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3D12" w:rsidRPr="00E03D12" w:rsidRDefault="00E03D12" w:rsidP="00CC62DD">
      <w:pPr>
        <w:pStyle w:val="Para0"/>
        <w:spacing w:before="1800" w:after="0" w:line="240" w:lineRule="auto"/>
        <w:jc w:val="right"/>
        <w:rPr>
          <w:sz w:val="24"/>
        </w:rPr>
      </w:pPr>
      <w:r w:rsidRPr="00C203E0">
        <w:rPr>
          <w:noProof/>
          <w:lang w:eastAsia="en-AU"/>
        </w:rPr>
        <w:drawing>
          <wp:inline distT="0" distB="0" distL="0" distR="0">
            <wp:extent cx="1915200" cy="295200"/>
            <wp:effectExtent l="0" t="0" r="0" b="0"/>
            <wp:docPr id="12" name="jacobs cover logo" descr="Jacobs company logo" title="Jacobs 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GMKT\Admin\Graphics\JACOBS LOGOS &amp; Brand Guidelines\Jacobs Logo 2009_White\Jacobs-Logo_White.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915200" cy="295200"/>
                    </a:xfrm>
                    <a:prstGeom prst="rect">
                      <a:avLst/>
                    </a:prstGeom>
                    <a:noFill/>
                    <a:ln>
                      <a:noFill/>
                    </a:ln>
                  </pic:spPr>
                </pic:pic>
              </a:graphicData>
            </a:graphic>
          </wp:inline>
        </w:drawing>
      </w:r>
    </w:p>
    <w:p w:rsidR="00CC62DD" w:rsidRPr="00C203E0" w:rsidRDefault="00CC62DD" w:rsidP="00CC62DD">
      <w:pPr>
        <w:pStyle w:val="CoverHeading2"/>
        <w:spacing w:before="600"/>
        <w:ind w:right="142"/>
      </w:pPr>
      <w:r w:rsidRPr="00C203E0">
        <w:rPr>
          <w:rFonts w:cs="Arial"/>
          <w:b/>
          <w:bCs/>
          <w:szCs w:val="20"/>
        </w:rPr>
        <w:t>Strategic Extractive Resource Areas</w:t>
      </w:r>
      <w:bookmarkStart w:id="0" w:name="starthere"/>
      <w:bookmarkEnd w:id="0"/>
    </w:p>
    <w:p w:rsidR="00CC62DD" w:rsidRPr="00C203E0" w:rsidRDefault="00CC62DD" w:rsidP="00CC62DD">
      <w:pPr>
        <w:pStyle w:val="CoverTitle"/>
        <w:spacing w:before="480" w:line="480" w:lineRule="auto"/>
        <w:ind w:right="142"/>
        <w:rPr>
          <w:rFonts w:cs="Arial"/>
          <w:b/>
          <w:bCs/>
          <w:szCs w:val="20"/>
        </w:rPr>
      </w:pPr>
      <w:r w:rsidRPr="00C203E0">
        <w:t xml:space="preserve">Victoria’s </w:t>
      </w:r>
      <w:r w:rsidRPr="00C203E0">
        <w:rPr>
          <w:rFonts w:cs="Arial"/>
          <w:b/>
          <w:bCs/>
          <w:szCs w:val="20"/>
        </w:rPr>
        <w:t>Existing Planning System</w:t>
      </w:r>
    </w:p>
    <w:p w:rsidR="00E03D12" w:rsidRPr="00E03D12" w:rsidRDefault="00CC62DD" w:rsidP="00CC62DD">
      <w:pPr>
        <w:pStyle w:val="CoverSubheading2"/>
        <w:spacing w:line="480" w:lineRule="auto"/>
        <w:ind w:right="142"/>
      </w:pPr>
      <w:r w:rsidRPr="00C203E0">
        <w:t>October 2016</w:t>
      </w:r>
    </w:p>
    <w:p w:rsidR="00E07CE7" w:rsidRPr="00E03D12" w:rsidRDefault="00CC62DD" w:rsidP="00CC62DD">
      <w:pPr>
        <w:pStyle w:val="Para0"/>
        <w:spacing w:before="4800" w:after="0" w:line="240" w:lineRule="auto"/>
        <w:rPr>
          <w:sz w:val="24"/>
        </w:rPr>
        <w:sectPr w:rsidR="00E07CE7" w:rsidRPr="00E03D12" w:rsidSect="00CC62DD">
          <w:headerReference w:type="default" r:id="rId10"/>
          <w:footerReference w:type="default" r:id="rId11"/>
          <w:headerReference w:type="first" r:id="rId12"/>
          <w:footerReference w:type="first" r:id="rId13"/>
          <w:pgSz w:w="11901" w:h="16840" w:code="9"/>
          <w:pgMar w:top="567" w:right="1269" w:bottom="567" w:left="567" w:header="567" w:footer="369" w:gutter="0"/>
          <w:cols w:space="0"/>
          <w:formProt w:val="0"/>
          <w:docGrid w:linePitch="360"/>
        </w:sectPr>
      </w:pPr>
      <w:r w:rsidRPr="00526775">
        <w:rPr>
          <w:noProof/>
          <w:lang w:eastAsia="en-AU"/>
        </w:rPr>
        <w:drawing>
          <wp:inline distT="0" distB="0" distL="0" distR="0" wp14:anchorId="1278F912" wp14:editId="45F7F2B1">
            <wp:extent cx="6855983" cy="3067050"/>
            <wp:effectExtent l="0" t="0" r="2540" b="0"/>
            <wp:docPr id="27" name="Picture 27" descr="Graphic of Jacobs logo. It is shades of pale grey and shows part of a sphere. " title="Graphic of Jacob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M_Titanium.jpg"/>
                    <pic:cNvPicPr/>
                  </pic:nvPicPr>
                  <pic:blipFill>
                    <a:blip r:embed="rId14">
                      <a:extLst>
                        <a:ext uri="{28A0092B-C50C-407E-A947-70E740481C1C}">
                          <a14:useLocalDpi xmlns:a14="http://schemas.microsoft.com/office/drawing/2010/main" val="0"/>
                        </a:ext>
                      </a:extLst>
                    </a:blip>
                    <a:stretch>
                      <a:fillRect/>
                    </a:stretch>
                  </pic:blipFill>
                  <pic:spPr>
                    <a:xfrm>
                      <a:off x="0" y="0"/>
                      <a:ext cx="6859968" cy="3068833"/>
                    </a:xfrm>
                    <a:prstGeom prst="rect">
                      <a:avLst/>
                    </a:prstGeom>
                    <a:noFill/>
                    <a:ln>
                      <a:noFill/>
                    </a:ln>
                  </pic:spPr>
                </pic:pic>
              </a:graphicData>
            </a:graphic>
          </wp:inline>
        </w:drawing>
      </w:r>
      <w:sdt>
        <w:sdtPr>
          <w:rPr>
            <w:sz w:val="24"/>
          </w:rPr>
          <w:id w:val="-1181043092"/>
          <w:docPartObj>
            <w:docPartGallery w:val="Cover Pages"/>
            <w:docPartUnique/>
          </w:docPartObj>
        </w:sdtPr>
        <w:sdtContent/>
      </w:sdt>
    </w:p>
    <w:p w:rsidR="00E07CE7" w:rsidRPr="00C203E0" w:rsidRDefault="00E07CE7" w:rsidP="000B22F5">
      <w:pPr>
        <w:pStyle w:val="Summary"/>
      </w:pPr>
      <w:bookmarkStart w:id="1" w:name="_Toc369528046"/>
      <w:bookmarkStart w:id="2" w:name="_Toc483484060"/>
      <w:r w:rsidRPr="00C203E0">
        <w:lastRenderedPageBreak/>
        <w:t xml:space="preserve">Executive </w:t>
      </w:r>
      <w:r w:rsidR="00A77601" w:rsidRPr="00C203E0">
        <w:t>s</w:t>
      </w:r>
      <w:r w:rsidRPr="00C203E0">
        <w:t>ummary</w:t>
      </w:r>
      <w:bookmarkEnd w:id="1"/>
      <w:bookmarkEnd w:id="2"/>
    </w:p>
    <w:p w:rsidR="003671AD" w:rsidRPr="00C203E0" w:rsidRDefault="003671AD" w:rsidP="00A77601">
      <w:pPr>
        <w:pStyle w:val="Para0"/>
      </w:pPr>
      <w:r w:rsidRPr="00C203E0">
        <w:t>This report provides Minerals Development Victoria (MDV) with an explanation of the current Victorian planning system with respect to the protection of extractive resources and establishes a conceptual definition of ‘strategic extractive resource areas’ (</w:t>
      </w:r>
      <w:r w:rsidR="005E2501" w:rsidRPr="00C203E0">
        <w:t>SRA</w:t>
      </w:r>
      <w:r w:rsidRPr="00C203E0">
        <w:t>s).  The report demonstrates how the incorporation of these areas into the existing planning system can provide for the efficient approval of stone extraction and long term protection of Victoria’s stone resources.</w:t>
      </w:r>
    </w:p>
    <w:p w:rsidR="009C5BEA" w:rsidRPr="00C203E0" w:rsidRDefault="003671AD" w:rsidP="00A77601">
      <w:pPr>
        <w:pStyle w:val="Para0"/>
      </w:pPr>
      <w:r w:rsidRPr="00C203E0">
        <w:t>Stone extraction is critical to society as a whole, with extractive industry products used in housing, commercial and industrial buildings and key infrastructure. To ensure materials are affordable and accessible now and into the future, it is essential that high quality sand and stone resources in proximity to markets remain available for extraction. The importance of extractive industry to Victoria is recognised in the State Planning Policy Framework (SPPF) of Victoria’s planning schemes. However in some cases, extractive industry has been compromised by competing land use activities with resultant impacts to operations</w:t>
      </w:r>
      <w:r w:rsidR="00EC4EAD">
        <w:t>,</w:t>
      </w:r>
      <w:r w:rsidRPr="00C203E0">
        <w:t xml:space="preserve"> and in some </w:t>
      </w:r>
      <w:r w:rsidR="00262E0C" w:rsidRPr="00C203E0">
        <w:t xml:space="preserve">places, </w:t>
      </w:r>
      <w:r w:rsidRPr="00C203E0">
        <w:t xml:space="preserve">the </w:t>
      </w:r>
      <w:r w:rsidR="00262E0C" w:rsidRPr="00C203E0">
        <w:t>extraction of resources has been forced to cease prematurely.</w:t>
      </w:r>
      <w:r w:rsidRPr="00C203E0">
        <w:t xml:space="preserve">  </w:t>
      </w:r>
      <w:r w:rsidR="009C5BEA" w:rsidRPr="00C203E0">
        <w:t xml:space="preserve">In addition, the development of new projects is subject to complex and often lengthy approval processes under the </w:t>
      </w:r>
      <w:r w:rsidR="009C5BEA" w:rsidRPr="00C203E0">
        <w:rPr>
          <w:i/>
        </w:rPr>
        <w:t xml:space="preserve">Planning and Environment Act 1987 </w:t>
      </w:r>
      <w:r w:rsidR="009C5BEA" w:rsidRPr="00C203E0">
        <w:t xml:space="preserve">(the Act) and the </w:t>
      </w:r>
      <w:r w:rsidR="009C5BEA" w:rsidRPr="00C203E0">
        <w:rPr>
          <w:i/>
        </w:rPr>
        <w:t>Mineral Resources (Sustainable Development) Act</w:t>
      </w:r>
      <w:r w:rsidR="004F478A" w:rsidRPr="00C203E0">
        <w:rPr>
          <w:i/>
        </w:rPr>
        <w:t xml:space="preserve"> 1990</w:t>
      </w:r>
      <w:r w:rsidR="004F478A" w:rsidRPr="00C203E0">
        <w:t xml:space="preserve"> (MRSDA)</w:t>
      </w:r>
      <w:r w:rsidR="00501EFA">
        <w:t xml:space="preserve">.  The interrelationship between the </w:t>
      </w:r>
      <w:r w:rsidR="00501EFA" w:rsidRPr="00C203E0">
        <w:t>Act</w:t>
      </w:r>
      <w:r w:rsidR="00501EFA">
        <w:t xml:space="preserve"> and the </w:t>
      </w:r>
      <w:r w:rsidR="00501EFA" w:rsidRPr="00C203E0">
        <w:t>MRSD</w:t>
      </w:r>
      <w:r w:rsidR="00501EFA">
        <w:t xml:space="preserve">A is often </w:t>
      </w:r>
      <w:r w:rsidR="00262E0C" w:rsidRPr="00C203E0">
        <w:t>poorly understood</w:t>
      </w:r>
      <w:r w:rsidR="00501EFA">
        <w:t xml:space="preserve"> by responsible authorities</w:t>
      </w:r>
      <w:r w:rsidR="009C5BEA" w:rsidRPr="00C203E0">
        <w:t>.</w:t>
      </w:r>
      <w:r w:rsidR="004F478A" w:rsidRPr="00C203E0">
        <w:t xml:space="preserve">  These land use planning issues </w:t>
      </w:r>
      <w:r w:rsidR="00262E0C" w:rsidRPr="00C203E0">
        <w:t>were</w:t>
      </w:r>
      <w:r w:rsidR="004F478A" w:rsidRPr="00C203E0">
        <w:t xml:space="preserve"> identified and considered in detail by the Parliament of Victoria in 1994</w:t>
      </w:r>
      <w:r w:rsidR="00501EFA">
        <w:t xml:space="preserve"> with the </w:t>
      </w:r>
      <w:r w:rsidR="00501EFA" w:rsidRPr="00C203E0">
        <w:t>Environment and Natural Resources Committee</w:t>
      </w:r>
      <w:r w:rsidR="00501EFA">
        <w:t>’s</w:t>
      </w:r>
      <w:r w:rsidR="00501EFA" w:rsidRPr="00C203E0">
        <w:t xml:space="preserve"> </w:t>
      </w:r>
      <w:r w:rsidR="00501EFA" w:rsidRPr="00C203E0">
        <w:rPr>
          <w:i/>
        </w:rPr>
        <w:t>Report on Planning Issues for Extractive Industries</w:t>
      </w:r>
      <w:r w:rsidR="00501EFA" w:rsidRPr="00C203E0">
        <w:t xml:space="preserve"> </w:t>
      </w:r>
      <w:r w:rsidR="004F478A" w:rsidRPr="00C203E0">
        <w:t xml:space="preserve">and </w:t>
      </w:r>
      <w:r w:rsidR="00501EFA">
        <w:t xml:space="preserve">the </w:t>
      </w:r>
      <w:r w:rsidR="00501EFA" w:rsidRPr="00C203E0">
        <w:t>Economic Development and Infrastructure Committee</w:t>
      </w:r>
      <w:r w:rsidR="00501EFA">
        <w:t>’s</w:t>
      </w:r>
      <w:r w:rsidR="00501EFA" w:rsidRPr="00C203E0">
        <w:t xml:space="preserve"> </w:t>
      </w:r>
      <w:r w:rsidR="00501EFA" w:rsidRPr="00C203E0">
        <w:rPr>
          <w:i/>
        </w:rPr>
        <w:t xml:space="preserve">Inquiry into greenfields mineral exploration and project development in Victoria </w:t>
      </w:r>
      <w:r w:rsidR="00CC714E" w:rsidRPr="00CC714E">
        <w:t xml:space="preserve">in </w:t>
      </w:r>
      <w:r w:rsidR="004F478A" w:rsidRPr="00C203E0">
        <w:t xml:space="preserve">2012.  </w:t>
      </w:r>
    </w:p>
    <w:p w:rsidR="009C5BEA" w:rsidRPr="00C203E0" w:rsidRDefault="009C5BEA" w:rsidP="00A77601">
      <w:pPr>
        <w:pStyle w:val="Para0"/>
      </w:pPr>
      <w:r w:rsidRPr="00C203E0">
        <w:t xml:space="preserve">Key to this report is the development of a conceptual definition of SRAs.  </w:t>
      </w:r>
      <w:r w:rsidR="002F7FF2" w:rsidRPr="00C203E0">
        <w:t xml:space="preserve">The report </w:t>
      </w:r>
      <w:r w:rsidRPr="00C203E0">
        <w:t>defines SRAs as:</w:t>
      </w:r>
    </w:p>
    <w:p w:rsidR="009C5BEA" w:rsidRPr="00C203E0" w:rsidRDefault="009C5BEA" w:rsidP="009C5BEA">
      <w:pPr>
        <w:ind w:left="850"/>
        <w:rPr>
          <w:b/>
        </w:rPr>
      </w:pPr>
      <w:r w:rsidRPr="00C203E0">
        <w:rPr>
          <w:b/>
        </w:rPr>
        <w:t>A defined area with a significant stone resource. It has manageable environmental and planning constraints and is accessible to markets.</w:t>
      </w:r>
    </w:p>
    <w:p w:rsidR="003671AD" w:rsidRPr="00C203E0" w:rsidRDefault="002F7FF2" w:rsidP="00A77601">
      <w:pPr>
        <w:pStyle w:val="Para0"/>
      </w:pPr>
      <w:r w:rsidRPr="00C203E0">
        <w:t xml:space="preserve">This definition builds on the definition put forward by PWC in </w:t>
      </w:r>
      <w:r w:rsidRPr="00C203E0">
        <w:rPr>
          <w:i/>
        </w:rPr>
        <w:t>Extractive Resources in Victoria: Demand and Supply Study 2015-2059 (PWC 2016)</w:t>
      </w:r>
      <w:r w:rsidR="00CC714E">
        <w:t xml:space="preserve">. It applies the </w:t>
      </w:r>
      <w:r w:rsidR="00945908">
        <w:t xml:space="preserve">earlier </w:t>
      </w:r>
      <w:r w:rsidR="00CC714E">
        <w:t xml:space="preserve">definition </w:t>
      </w:r>
      <w:r w:rsidR="00AD5913" w:rsidRPr="00C203E0">
        <w:t>in the land use planning context</w:t>
      </w:r>
      <w:r w:rsidR="00CC714E">
        <w:t>,</w:t>
      </w:r>
      <w:r w:rsidR="00AD5913" w:rsidRPr="00C203E0">
        <w:t xml:space="preserve"> to </w:t>
      </w:r>
      <w:r w:rsidR="003671AD" w:rsidRPr="00C203E0">
        <w:t>accurately reflect</w:t>
      </w:r>
      <w:r w:rsidR="00AD5913" w:rsidRPr="00C203E0">
        <w:t xml:space="preserve"> </w:t>
      </w:r>
      <w:r w:rsidR="003671AD" w:rsidRPr="00C203E0">
        <w:t>the strategic importance of a stone resource</w:t>
      </w:r>
      <w:r w:rsidR="007B24B1">
        <w:t xml:space="preserve"> </w:t>
      </w:r>
      <w:r w:rsidR="00AD5913" w:rsidRPr="00C203E0">
        <w:t xml:space="preserve">and to </w:t>
      </w:r>
      <w:r w:rsidR="003671AD" w:rsidRPr="00C203E0">
        <w:t>provid</w:t>
      </w:r>
      <w:r w:rsidR="00AD5913" w:rsidRPr="00C203E0">
        <w:t>e</w:t>
      </w:r>
      <w:r w:rsidR="003671AD" w:rsidRPr="00C203E0">
        <w:t xml:space="preserve"> greater certainty </w:t>
      </w:r>
      <w:r w:rsidR="00AD5913" w:rsidRPr="00C203E0">
        <w:t xml:space="preserve">surrounding </w:t>
      </w:r>
      <w:r w:rsidR="003671AD" w:rsidRPr="00C203E0">
        <w:t xml:space="preserve">the </w:t>
      </w:r>
      <w:r w:rsidR="00AD5913" w:rsidRPr="00C203E0">
        <w:t>development of stone resources</w:t>
      </w:r>
      <w:r w:rsidR="00EC4EAD">
        <w:t>.  This</w:t>
      </w:r>
      <w:r w:rsidR="00AD5913" w:rsidRPr="00C203E0">
        <w:t xml:space="preserve"> report </w:t>
      </w:r>
      <w:r w:rsidR="00262E0C" w:rsidRPr="00C203E0">
        <w:t xml:space="preserve">identifies </w:t>
      </w:r>
      <w:r w:rsidR="00AD5913" w:rsidRPr="00C203E0">
        <w:t xml:space="preserve">that </w:t>
      </w:r>
      <w:r w:rsidR="003671AD" w:rsidRPr="00C203E0">
        <w:t xml:space="preserve">meaningful changes </w:t>
      </w:r>
      <w:r w:rsidR="00262E0C" w:rsidRPr="00C203E0">
        <w:t xml:space="preserve">would need to be made </w:t>
      </w:r>
      <w:r w:rsidR="003671AD" w:rsidRPr="00C203E0">
        <w:t>to Victoria’s planning system</w:t>
      </w:r>
      <w:r w:rsidR="00262E0C" w:rsidRPr="00C203E0">
        <w:t xml:space="preserve"> to achieve this outcome</w:t>
      </w:r>
      <w:r w:rsidR="003671AD" w:rsidRPr="00C203E0">
        <w:t xml:space="preserve">.  </w:t>
      </w:r>
    </w:p>
    <w:p w:rsidR="00303FA6" w:rsidRPr="00C203E0" w:rsidRDefault="002343DA" w:rsidP="00A77601">
      <w:pPr>
        <w:pStyle w:val="Para0"/>
      </w:pPr>
      <w:r w:rsidRPr="00C203E0">
        <w:t xml:space="preserve">The report proposes to apply </w:t>
      </w:r>
      <w:r w:rsidR="005E2501" w:rsidRPr="00C203E0">
        <w:t>SRA</w:t>
      </w:r>
      <w:r w:rsidR="003671AD" w:rsidRPr="00C203E0">
        <w:t>s</w:t>
      </w:r>
      <w:r w:rsidRPr="00C203E0">
        <w:t xml:space="preserve"> to</w:t>
      </w:r>
      <w:r w:rsidR="003671AD" w:rsidRPr="00C203E0">
        <w:t xml:space="preserve"> </w:t>
      </w:r>
      <w:r w:rsidRPr="00C203E0">
        <w:t xml:space="preserve">areas which are currently producing stone which is in high demand or of unique </w:t>
      </w:r>
      <w:r w:rsidR="00EC4EAD">
        <w:t xml:space="preserve">importance </w:t>
      </w:r>
      <w:r w:rsidRPr="00C203E0">
        <w:t>to Victoria</w:t>
      </w:r>
      <w:r w:rsidR="003671AD" w:rsidRPr="00C203E0">
        <w:t xml:space="preserve">.  These areas can be identified by a number of contiguous or proximate operating and proposed work authorities. Additionally, </w:t>
      </w:r>
      <w:r w:rsidR="005E2501" w:rsidRPr="00C203E0">
        <w:t>SRA</w:t>
      </w:r>
      <w:r w:rsidR="003671AD" w:rsidRPr="00C203E0">
        <w:t xml:space="preserve">s </w:t>
      </w:r>
      <w:r w:rsidR="00303FA6" w:rsidRPr="00C203E0">
        <w:t xml:space="preserve">should be developed to </w:t>
      </w:r>
      <w:r w:rsidR="00EC4EAD">
        <w:t>protect</w:t>
      </w:r>
      <w:r w:rsidR="003671AD" w:rsidRPr="00C203E0">
        <w:t xml:space="preserve"> important stone resources to ensure their availability </w:t>
      </w:r>
      <w:r w:rsidR="00303FA6" w:rsidRPr="00C203E0">
        <w:t xml:space="preserve">well into the </w:t>
      </w:r>
      <w:r w:rsidR="003671AD" w:rsidRPr="00C203E0">
        <w:t>future</w:t>
      </w:r>
      <w:r w:rsidR="00303FA6" w:rsidRPr="00C203E0">
        <w:t xml:space="preserve"> (2050 and beyond)</w:t>
      </w:r>
      <w:r w:rsidR="003671AD" w:rsidRPr="00C203E0">
        <w:t xml:space="preserve">.  </w:t>
      </w:r>
    </w:p>
    <w:p w:rsidR="003671AD" w:rsidRPr="00C203E0" w:rsidRDefault="00303FA6" w:rsidP="00A77601">
      <w:pPr>
        <w:pStyle w:val="Para0"/>
      </w:pPr>
      <w:r w:rsidRPr="00C203E0">
        <w:t>A future body of work will be required to prepare detailed criteria for the selection and establishment of SRAs as defined areas.  Once defined, a series of state-wide amendments to the Victoria Planning Provisions and amendments to planning schemes will be required to highlight the policy importance of SRAs and to clearly identify them within planning schemes</w:t>
      </w:r>
      <w:r w:rsidR="003671AD" w:rsidRPr="00C203E0">
        <w:t xml:space="preserve"> by </w:t>
      </w:r>
      <w:r w:rsidR="003671AD" w:rsidRPr="00C203E0">
        <w:rPr>
          <w:b/>
        </w:rPr>
        <w:t>using a number of existing planning scheme zone and overlay provisions</w:t>
      </w:r>
      <w:r w:rsidR="003671AD" w:rsidRPr="00C203E0">
        <w:t xml:space="preserve">.  </w:t>
      </w:r>
    </w:p>
    <w:p w:rsidR="00E07CE7" w:rsidRPr="00C203E0" w:rsidRDefault="00303FA6" w:rsidP="00A77601">
      <w:pPr>
        <w:pStyle w:val="Para0"/>
      </w:pPr>
      <w:r w:rsidRPr="00C203E0">
        <w:t>This report highlights the need for SRAs to be clearly recognised within planning scheme map</w:t>
      </w:r>
      <w:r w:rsidR="00EC4EAD">
        <w:t>s</w:t>
      </w:r>
      <w:r w:rsidRPr="00C203E0">
        <w:t xml:space="preserve"> and to be supported by the development of appropriate planning scheme ordinance. </w:t>
      </w:r>
      <w:r w:rsidR="00FA3FA9" w:rsidRPr="00C203E0">
        <w:t>Specifically this report suggests that SRAs be incorporated into planning schemes as follows:</w:t>
      </w:r>
    </w:p>
    <w:p w:rsidR="00FA3FA9" w:rsidRPr="00C203E0" w:rsidRDefault="00BD15FF" w:rsidP="007837B6">
      <w:pPr>
        <w:pStyle w:val="Para0bullet"/>
      </w:pPr>
      <w:r w:rsidRPr="00C203E0">
        <w:t xml:space="preserve">For </w:t>
      </w:r>
      <w:r w:rsidR="00EC4EAD">
        <w:t xml:space="preserve">SRAs over </w:t>
      </w:r>
      <w:r w:rsidR="00FA3FA9" w:rsidRPr="00C203E0">
        <w:t>production clusters:</w:t>
      </w:r>
    </w:p>
    <w:p w:rsidR="00BD15FF" w:rsidRPr="00C203E0" w:rsidRDefault="00BD15FF" w:rsidP="007837B6">
      <w:pPr>
        <w:pStyle w:val="Para1narrowarrow"/>
      </w:pPr>
      <w:r w:rsidRPr="00C203E0">
        <w:t xml:space="preserve">Relevant changes to the </w:t>
      </w:r>
      <w:r w:rsidR="00A77601" w:rsidRPr="00C203E0">
        <w:t>State Planning Policy Framework</w:t>
      </w:r>
    </w:p>
    <w:p w:rsidR="00BD15FF" w:rsidRPr="00C203E0" w:rsidRDefault="00BD15FF" w:rsidP="007837B6">
      <w:pPr>
        <w:pStyle w:val="Para1narrowarrow"/>
      </w:pPr>
      <w:r w:rsidRPr="00C203E0">
        <w:t>Application of the Special Use Zone over existing and proposed Work Authorities and preparation of a new e</w:t>
      </w:r>
      <w:r w:rsidR="00A77601" w:rsidRPr="00C203E0">
        <w:t>xtractive industry schedule</w:t>
      </w:r>
      <w:r w:rsidR="007F7A43">
        <w:t>, and</w:t>
      </w:r>
    </w:p>
    <w:p w:rsidR="00BD15FF" w:rsidRPr="00C203E0" w:rsidRDefault="00BD15FF" w:rsidP="007837B6">
      <w:pPr>
        <w:pStyle w:val="Para1narrowarrow"/>
      </w:pPr>
      <w:r w:rsidRPr="00C203E0">
        <w:t xml:space="preserve">Application of the Environmental Significance Overlay beyond the Special Use Zone to identify </w:t>
      </w:r>
      <w:r w:rsidR="003F3BF1" w:rsidRPr="00C203E0">
        <w:t>the required buffer area.</w:t>
      </w:r>
    </w:p>
    <w:p w:rsidR="00FA3FA9" w:rsidRPr="00C203E0" w:rsidRDefault="00BD15FF" w:rsidP="007837B6">
      <w:pPr>
        <w:pStyle w:val="Para0bullet"/>
      </w:pPr>
      <w:r w:rsidRPr="00C203E0">
        <w:t xml:space="preserve">For </w:t>
      </w:r>
      <w:r w:rsidR="00FA3FA9" w:rsidRPr="00C203E0">
        <w:t xml:space="preserve">SRAs over </w:t>
      </w:r>
      <w:r w:rsidR="00FA3FA9" w:rsidRPr="00C203E0">
        <w:rPr>
          <w:b/>
        </w:rPr>
        <w:t>long term resources</w:t>
      </w:r>
      <w:r w:rsidR="00FA3FA9" w:rsidRPr="00C203E0">
        <w:t>:</w:t>
      </w:r>
    </w:p>
    <w:p w:rsidR="00BD15FF" w:rsidRPr="00C203E0" w:rsidRDefault="00BD15FF" w:rsidP="007837B6">
      <w:pPr>
        <w:pStyle w:val="Para1narrowarrow"/>
      </w:pPr>
      <w:r w:rsidRPr="00C203E0">
        <w:lastRenderedPageBreak/>
        <w:t xml:space="preserve">Relevant changes to the </w:t>
      </w:r>
      <w:r w:rsidR="00A77601" w:rsidRPr="00C203E0">
        <w:t>State Planning Policy Framework</w:t>
      </w:r>
      <w:r w:rsidR="007F7A43">
        <w:t>, and</w:t>
      </w:r>
    </w:p>
    <w:p w:rsidR="00BD15FF" w:rsidRPr="00C203E0" w:rsidRDefault="00BD15FF" w:rsidP="007837B6">
      <w:pPr>
        <w:pStyle w:val="Para1narrowarrow"/>
      </w:pPr>
      <w:r w:rsidRPr="00C203E0">
        <w:t>Application of the State Resource Overlay.</w:t>
      </w:r>
    </w:p>
    <w:p w:rsidR="00FA3FA9" w:rsidRPr="00C203E0" w:rsidRDefault="00216955" w:rsidP="00216955">
      <w:pPr>
        <w:pStyle w:val="Para0"/>
      </w:pPr>
      <w:r w:rsidRPr="00C203E0">
        <w:t xml:space="preserve">This report also recommends that stone extraction in Victoria (irrespective of its inclusion within a SRA) would be greatly assisted by the </w:t>
      </w:r>
      <w:r w:rsidRPr="00C203E0">
        <w:rPr>
          <w:b/>
        </w:rPr>
        <w:t>introduction of a planning permit trigger</w:t>
      </w:r>
      <w:r w:rsidR="007F7A43">
        <w:rPr>
          <w:b/>
        </w:rPr>
        <w:t xml:space="preserve"> </w:t>
      </w:r>
      <w:r w:rsidR="007F7A43" w:rsidRPr="007F7A43">
        <w:t>(</w:t>
      </w:r>
      <w:r w:rsidR="007F7A43" w:rsidRPr="00C203E0">
        <w:t>within the suite of existing rural zones</w:t>
      </w:r>
      <w:r w:rsidR="007F7A43">
        <w:t>)</w:t>
      </w:r>
      <w:r w:rsidRPr="00C203E0">
        <w:rPr>
          <w:b/>
        </w:rPr>
        <w:t xml:space="preserve"> for sensitive uses</w:t>
      </w:r>
      <w:r w:rsidRPr="00C203E0">
        <w:t xml:space="preserve"> (dwellings, accommodation, education facilities and childcare facilities) </w:t>
      </w:r>
      <w:r w:rsidR="007F7A43">
        <w:t>which are proposed to be established within 500 metres of a Work Authority or proposed Work Authority</w:t>
      </w:r>
      <w:r w:rsidRPr="00C203E0">
        <w:t xml:space="preserve">. </w:t>
      </w:r>
    </w:p>
    <w:p w:rsidR="007837B6" w:rsidRPr="00C203E0" w:rsidRDefault="007837B6" w:rsidP="00216955">
      <w:pPr>
        <w:pStyle w:val="Para0"/>
      </w:pPr>
    </w:p>
    <w:p w:rsidR="00BC2172" w:rsidRPr="00C203E0" w:rsidRDefault="00BC2172" w:rsidP="00BC2172">
      <w:pPr>
        <w:pStyle w:val="Contents"/>
      </w:pPr>
      <w:bookmarkStart w:id="3" w:name="_Toc369528047"/>
      <w:r w:rsidRPr="00C203E0">
        <w:lastRenderedPageBreak/>
        <w:t>Contents</w:t>
      </w:r>
    </w:p>
    <w:sdt>
      <w:sdtPr>
        <w:rPr>
          <w:b w:val="0"/>
          <w:noProof w:val="0"/>
        </w:rPr>
        <w:id w:val="243461376"/>
        <w:docPartObj>
          <w:docPartGallery w:val="Table of Contents"/>
          <w:docPartUnique/>
        </w:docPartObj>
      </w:sdtPr>
      <w:sdtEndPr>
        <w:rPr>
          <w:b/>
        </w:rPr>
      </w:sdtEndPr>
      <w:sdtContent>
        <w:p w:rsidR="003B3BDB" w:rsidRDefault="00BC2172">
          <w:pPr>
            <w:pStyle w:val="TOC1"/>
            <w:rPr>
              <w:rFonts w:asciiTheme="minorHAnsi" w:hAnsiTheme="minorHAnsi"/>
              <w:b w:val="0"/>
              <w:sz w:val="22"/>
              <w:szCs w:val="22"/>
              <w:lang w:eastAsia="en-AU"/>
            </w:rPr>
          </w:pPr>
          <w:r w:rsidRPr="00C203E0">
            <w:rPr>
              <w:noProof w:val="0"/>
            </w:rPr>
            <w:fldChar w:fldCharType="begin"/>
          </w:r>
          <w:r w:rsidRPr="00C203E0">
            <w:rPr>
              <w:noProof w:val="0"/>
            </w:rPr>
            <w:instrText xml:space="preserve"> TOC \o "1-1" \h \z \t "Heading 2,2,Heading 3,3,Heading 4,3,Summary,1" </w:instrText>
          </w:r>
          <w:r w:rsidRPr="00C203E0">
            <w:rPr>
              <w:noProof w:val="0"/>
            </w:rPr>
            <w:fldChar w:fldCharType="separate"/>
          </w:r>
          <w:hyperlink w:anchor="_Toc483484060" w:history="1">
            <w:r w:rsidR="003B3BDB" w:rsidRPr="007B4F5A">
              <w:rPr>
                <w:rStyle w:val="Hyperlink"/>
              </w:rPr>
              <w:t>Executive summary</w:t>
            </w:r>
            <w:r w:rsidR="003B3BDB">
              <w:rPr>
                <w:webHidden/>
              </w:rPr>
              <w:tab/>
            </w:r>
            <w:r w:rsidR="003B3BDB">
              <w:rPr>
                <w:webHidden/>
              </w:rPr>
              <w:fldChar w:fldCharType="begin"/>
            </w:r>
            <w:r w:rsidR="003B3BDB">
              <w:rPr>
                <w:webHidden/>
              </w:rPr>
              <w:instrText xml:space="preserve"> PAGEREF _Toc483484060 \h </w:instrText>
            </w:r>
            <w:r w:rsidR="003B3BDB">
              <w:rPr>
                <w:webHidden/>
              </w:rPr>
            </w:r>
            <w:r w:rsidR="003B3BDB">
              <w:rPr>
                <w:webHidden/>
              </w:rPr>
              <w:fldChar w:fldCharType="separate"/>
            </w:r>
            <w:r w:rsidR="003B3BDB">
              <w:rPr>
                <w:webHidden/>
              </w:rPr>
              <w:t>i</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61" w:history="1">
            <w:r w:rsidR="003B3BDB" w:rsidRPr="007B4F5A">
              <w:rPr>
                <w:rStyle w:val="Hyperlink"/>
              </w:rPr>
              <w:t>Acronyms</w:t>
            </w:r>
            <w:r w:rsidR="003B3BDB">
              <w:rPr>
                <w:webHidden/>
              </w:rPr>
              <w:tab/>
            </w:r>
            <w:r w:rsidR="003B3BDB">
              <w:rPr>
                <w:webHidden/>
              </w:rPr>
              <w:fldChar w:fldCharType="begin"/>
            </w:r>
            <w:r w:rsidR="003B3BDB">
              <w:rPr>
                <w:webHidden/>
              </w:rPr>
              <w:instrText xml:space="preserve"> PAGEREF _Toc483484061 \h </w:instrText>
            </w:r>
            <w:r w:rsidR="003B3BDB">
              <w:rPr>
                <w:webHidden/>
              </w:rPr>
            </w:r>
            <w:r w:rsidR="003B3BDB">
              <w:rPr>
                <w:webHidden/>
              </w:rPr>
              <w:fldChar w:fldCharType="separate"/>
            </w:r>
            <w:r w:rsidR="003B3BDB">
              <w:rPr>
                <w:webHidden/>
              </w:rPr>
              <w:t>v</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62" w:history="1">
            <w:r w:rsidR="003B3BDB" w:rsidRPr="007B4F5A">
              <w:rPr>
                <w:rStyle w:val="Hyperlink"/>
              </w:rPr>
              <w:t>1.</w:t>
            </w:r>
            <w:r w:rsidR="003B3BDB">
              <w:rPr>
                <w:rFonts w:asciiTheme="minorHAnsi" w:hAnsiTheme="minorHAnsi"/>
                <w:b w:val="0"/>
                <w:sz w:val="22"/>
                <w:szCs w:val="22"/>
                <w:lang w:eastAsia="en-AU"/>
              </w:rPr>
              <w:tab/>
            </w:r>
            <w:r w:rsidR="003B3BDB" w:rsidRPr="007B4F5A">
              <w:rPr>
                <w:rStyle w:val="Hyperlink"/>
              </w:rPr>
              <w:t>Introduction</w:t>
            </w:r>
            <w:r w:rsidR="003B3BDB">
              <w:rPr>
                <w:webHidden/>
              </w:rPr>
              <w:tab/>
            </w:r>
            <w:r w:rsidR="003B3BDB">
              <w:rPr>
                <w:webHidden/>
              </w:rPr>
              <w:fldChar w:fldCharType="begin"/>
            </w:r>
            <w:r w:rsidR="003B3BDB">
              <w:rPr>
                <w:webHidden/>
              </w:rPr>
              <w:instrText xml:space="preserve"> PAGEREF _Toc483484062 \h </w:instrText>
            </w:r>
            <w:r w:rsidR="003B3BDB">
              <w:rPr>
                <w:webHidden/>
              </w:rPr>
            </w:r>
            <w:r w:rsidR="003B3BDB">
              <w:rPr>
                <w:webHidden/>
              </w:rPr>
              <w:fldChar w:fldCharType="separate"/>
            </w:r>
            <w:r w:rsidR="003B3BDB">
              <w:rPr>
                <w:webHidden/>
              </w:rPr>
              <w:t>1</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63" w:history="1">
            <w:r w:rsidR="003B3BDB" w:rsidRPr="007B4F5A">
              <w:rPr>
                <w:rStyle w:val="Hyperlink"/>
              </w:rPr>
              <w:t>1.1</w:t>
            </w:r>
            <w:r w:rsidR="003B3BDB">
              <w:rPr>
                <w:rFonts w:asciiTheme="minorHAnsi" w:hAnsiTheme="minorHAnsi"/>
                <w:sz w:val="22"/>
                <w:szCs w:val="22"/>
                <w:lang w:eastAsia="en-AU"/>
              </w:rPr>
              <w:tab/>
            </w:r>
            <w:r w:rsidR="003B3BDB" w:rsidRPr="007B4F5A">
              <w:rPr>
                <w:rStyle w:val="Hyperlink"/>
              </w:rPr>
              <w:t>Purpose of this report</w:t>
            </w:r>
            <w:r w:rsidR="003B3BDB">
              <w:rPr>
                <w:webHidden/>
              </w:rPr>
              <w:tab/>
            </w:r>
            <w:r w:rsidR="003B3BDB">
              <w:rPr>
                <w:webHidden/>
              </w:rPr>
              <w:fldChar w:fldCharType="begin"/>
            </w:r>
            <w:r w:rsidR="003B3BDB">
              <w:rPr>
                <w:webHidden/>
              </w:rPr>
              <w:instrText xml:space="preserve"> PAGEREF _Toc483484063 \h </w:instrText>
            </w:r>
            <w:r w:rsidR="003B3BDB">
              <w:rPr>
                <w:webHidden/>
              </w:rPr>
            </w:r>
            <w:r w:rsidR="003B3BDB">
              <w:rPr>
                <w:webHidden/>
              </w:rPr>
              <w:fldChar w:fldCharType="separate"/>
            </w:r>
            <w:r w:rsidR="003B3BDB">
              <w:rPr>
                <w:webHidden/>
              </w:rPr>
              <w:t>1</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64" w:history="1">
            <w:r w:rsidR="003B3BDB" w:rsidRPr="007B4F5A">
              <w:rPr>
                <w:rStyle w:val="Hyperlink"/>
              </w:rPr>
              <w:t>1.2</w:t>
            </w:r>
            <w:r w:rsidR="003B3BDB">
              <w:rPr>
                <w:rFonts w:asciiTheme="minorHAnsi" w:hAnsiTheme="minorHAnsi"/>
                <w:sz w:val="22"/>
                <w:szCs w:val="22"/>
                <w:lang w:eastAsia="en-AU"/>
              </w:rPr>
              <w:tab/>
            </w:r>
            <w:r w:rsidR="003B3BDB" w:rsidRPr="007B4F5A">
              <w:rPr>
                <w:rStyle w:val="Hyperlink"/>
              </w:rPr>
              <w:t>Importance of stone extraction</w:t>
            </w:r>
            <w:r w:rsidR="003B3BDB">
              <w:rPr>
                <w:webHidden/>
              </w:rPr>
              <w:tab/>
            </w:r>
            <w:r w:rsidR="003B3BDB">
              <w:rPr>
                <w:webHidden/>
              </w:rPr>
              <w:fldChar w:fldCharType="begin"/>
            </w:r>
            <w:r w:rsidR="003B3BDB">
              <w:rPr>
                <w:webHidden/>
              </w:rPr>
              <w:instrText xml:space="preserve"> PAGEREF _Toc483484064 \h </w:instrText>
            </w:r>
            <w:r w:rsidR="003B3BDB">
              <w:rPr>
                <w:webHidden/>
              </w:rPr>
            </w:r>
            <w:r w:rsidR="003B3BDB">
              <w:rPr>
                <w:webHidden/>
              </w:rPr>
              <w:fldChar w:fldCharType="separate"/>
            </w:r>
            <w:r w:rsidR="003B3BDB">
              <w:rPr>
                <w:webHidden/>
              </w:rPr>
              <w:t>1</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65" w:history="1">
            <w:r w:rsidR="003B3BDB" w:rsidRPr="007B4F5A">
              <w:rPr>
                <w:rStyle w:val="Hyperlink"/>
              </w:rPr>
              <w:t>1.3</w:t>
            </w:r>
            <w:r w:rsidR="003B3BDB">
              <w:rPr>
                <w:rFonts w:asciiTheme="minorHAnsi" w:hAnsiTheme="minorHAnsi"/>
                <w:sz w:val="22"/>
                <w:szCs w:val="22"/>
                <w:lang w:eastAsia="en-AU"/>
              </w:rPr>
              <w:tab/>
            </w:r>
            <w:r w:rsidR="003B3BDB" w:rsidRPr="007B4F5A">
              <w:rPr>
                <w:rStyle w:val="Hyperlink"/>
              </w:rPr>
              <w:t>Remaining challenges in protecting resources</w:t>
            </w:r>
            <w:r w:rsidR="003B3BDB">
              <w:rPr>
                <w:webHidden/>
              </w:rPr>
              <w:tab/>
            </w:r>
            <w:r w:rsidR="003B3BDB">
              <w:rPr>
                <w:webHidden/>
              </w:rPr>
              <w:fldChar w:fldCharType="begin"/>
            </w:r>
            <w:r w:rsidR="003B3BDB">
              <w:rPr>
                <w:webHidden/>
              </w:rPr>
              <w:instrText xml:space="preserve"> PAGEREF _Toc483484065 \h </w:instrText>
            </w:r>
            <w:r w:rsidR="003B3BDB">
              <w:rPr>
                <w:webHidden/>
              </w:rPr>
            </w:r>
            <w:r w:rsidR="003B3BDB">
              <w:rPr>
                <w:webHidden/>
              </w:rPr>
              <w:fldChar w:fldCharType="separate"/>
            </w:r>
            <w:r w:rsidR="003B3BDB">
              <w:rPr>
                <w:webHidden/>
              </w:rPr>
              <w:t>2</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66" w:history="1">
            <w:r w:rsidR="003B3BDB" w:rsidRPr="007B4F5A">
              <w:rPr>
                <w:rStyle w:val="Hyperlink"/>
              </w:rPr>
              <w:t>2.</w:t>
            </w:r>
            <w:r w:rsidR="003B3BDB">
              <w:rPr>
                <w:rFonts w:asciiTheme="minorHAnsi" w:hAnsiTheme="minorHAnsi"/>
                <w:b w:val="0"/>
                <w:sz w:val="22"/>
                <w:szCs w:val="22"/>
                <w:lang w:eastAsia="en-AU"/>
              </w:rPr>
              <w:tab/>
            </w:r>
            <w:r w:rsidR="003B3BDB" w:rsidRPr="007B4F5A">
              <w:rPr>
                <w:rStyle w:val="Hyperlink"/>
              </w:rPr>
              <w:t>Extractive industry and Victoria’s Planning System</w:t>
            </w:r>
            <w:r w:rsidR="003B3BDB">
              <w:rPr>
                <w:webHidden/>
              </w:rPr>
              <w:tab/>
            </w:r>
            <w:r w:rsidR="003B3BDB">
              <w:rPr>
                <w:webHidden/>
              </w:rPr>
              <w:fldChar w:fldCharType="begin"/>
            </w:r>
            <w:r w:rsidR="003B3BDB">
              <w:rPr>
                <w:webHidden/>
              </w:rPr>
              <w:instrText xml:space="preserve"> PAGEREF _Toc483484066 \h </w:instrText>
            </w:r>
            <w:r w:rsidR="003B3BDB">
              <w:rPr>
                <w:webHidden/>
              </w:rPr>
            </w:r>
            <w:r w:rsidR="003B3BDB">
              <w:rPr>
                <w:webHidden/>
              </w:rPr>
              <w:fldChar w:fldCharType="separate"/>
            </w:r>
            <w:r w:rsidR="003B3BDB">
              <w:rPr>
                <w:webHidden/>
              </w:rPr>
              <w:t>4</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67" w:history="1">
            <w:r w:rsidR="003B3BDB" w:rsidRPr="007B4F5A">
              <w:rPr>
                <w:rStyle w:val="Hyperlink"/>
              </w:rPr>
              <w:t>2.1</w:t>
            </w:r>
            <w:r w:rsidR="003B3BDB">
              <w:rPr>
                <w:rFonts w:asciiTheme="minorHAnsi" w:hAnsiTheme="minorHAnsi"/>
                <w:sz w:val="22"/>
                <w:szCs w:val="22"/>
                <w:lang w:eastAsia="en-AU"/>
              </w:rPr>
              <w:tab/>
            </w:r>
            <w:r w:rsidR="003B3BDB" w:rsidRPr="007B4F5A">
              <w:rPr>
                <w:rStyle w:val="Hyperlink"/>
              </w:rPr>
              <w:t>Planning and Environment Act 1987</w:t>
            </w:r>
            <w:r w:rsidR="003B3BDB">
              <w:rPr>
                <w:webHidden/>
              </w:rPr>
              <w:tab/>
            </w:r>
            <w:r w:rsidR="003B3BDB">
              <w:rPr>
                <w:webHidden/>
              </w:rPr>
              <w:fldChar w:fldCharType="begin"/>
            </w:r>
            <w:r w:rsidR="003B3BDB">
              <w:rPr>
                <w:webHidden/>
              </w:rPr>
              <w:instrText xml:space="preserve"> PAGEREF _Toc483484067 \h </w:instrText>
            </w:r>
            <w:r w:rsidR="003B3BDB">
              <w:rPr>
                <w:webHidden/>
              </w:rPr>
            </w:r>
            <w:r w:rsidR="003B3BDB">
              <w:rPr>
                <w:webHidden/>
              </w:rPr>
              <w:fldChar w:fldCharType="separate"/>
            </w:r>
            <w:r w:rsidR="003B3BDB">
              <w:rPr>
                <w:webHidden/>
              </w:rPr>
              <w:t>5</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68" w:history="1">
            <w:r w:rsidR="003B3BDB" w:rsidRPr="007B4F5A">
              <w:rPr>
                <w:rStyle w:val="Hyperlink"/>
              </w:rPr>
              <w:t>2.2</w:t>
            </w:r>
            <w:r w:rsidR="003B3BDB">
              <w:rPr>
                <w:rFonts w:asciiTheme="minorHAnsi" w:hAnsiTheme="minorHAnsi"/>
                <w:sz w:val="22"/>
                <w:szCs w:val="22"/>
                <w:lang w:eastAsia="en-AU"/>
              </w:rPr>
              <w:tab/>
            </w:r>
            <w:r w:rsidR="003B3BDB" w:rsidRPr="007B4F5A">
              <w:rPr>
                <w:rStyle w:val="Hyperlink"/>
              </w:rPr>
              <w:t>Planning schemes</w:t>
            </w:r>
            <w:r w:rsidR="003B3BDB">
              <w:rPr>
                <w:webHidden/>
              </w:rPr>
              <w:tab/>
            </w:r>
            <w:r w:rsidR="003B3BDB">
              <w:rPr>
                <w:webHidden/>
              </w:rPr>
              <w:fldChar w:fldCharType="begin"/>
            </w:r>
            <w:r w:rsidR="003B3BDB">
              <w:rPr>
                <w:webHidden/>
              </w:rPr>
              <w:instrText xml:space="preserve"> PAGEREF _Toc483484068 \h </w:instrText>
            </w:r>
            <w:r w:rsidR="003B3BDB">
              <w:rPr>
                <w:webHidden/>
              </w:rPr>
            </w:r>
            <w:r w:rsidR="003B3BDB">
              <w:rPr>
                <w:webHidden/>
              </w:rPr>
              <w:fldChar w:fldCharType="separate"/>
            </w:r>
            <w:r w:rsidR="003B3BDB">
              <w:rPr>
                <w:webHidden/>
              </w:rPr>
              <w:t>5</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69" w:history="1">
            <w:r w:rsidR="003B3BDB" w:rsidRPr="007B4F5A">
              <w:rPr>
                <w:rStyle w:val="Hyperlink"/>
              </w:rPr>
              <w:t>2.2.1</w:t>
            </w:r>
            <w:r w:rsidR="003B3BDB">
              <w:rPr>
                <w:rFonts w:asciiTheme="minorHAnsi" w:hAnsiTheme="minorHAnsi"/>
                <w:sz w:val="22"/>
                <w:szCs w:val="22"/>
                <w:lang w:eastAsia="en-AU"/>
              </w:rPr>
              <w:tab/>
            </w:r>
            <w:r w:rsidR="003B3BDB" w:rsidRPr="007B4F5A">
              <w:rPr>
                <w:rStyle w:val="Hyperlink"/>
              </w:rPr>
              <w:t>State Planning Policy Framework</w:t>
            </w:r>
            <w:r w:rsidR="003B3BDB">
              <w:rPr>
                <w:webHidden/>
              </w:rPr>
              <w:tab/>
            </w:r>
            <w:r w:rsidR="003B3BDB">
              <w:rPr>
                <w:webHidden/>
              </w:rPr>
              <w:fldChar w:fldCharType="begin"/>
            </w:r>
            <w:r w:rsidR="003B3BDB">
              <w:rPr>
                <w:webHidden/>
              </w:rPr>
              <w:instrText xml:space="preserve"> PAGEREF _Toc483484069 \h </w:instrText>
            </w:r>
            <w:r w:rsidR="003B3BDB">
              <w:rPr>
                <w:webHidden/>
              </w:rPr>
            </w:r>
            <w:r w:rsidR="003B3BDB">
              <w:rPr>
                <w:webHidden/>
              </w:rPr>
              <w:fldChar w:fldCharType="separate"/>
            </w:r>
            <w:r w:rsidR="003B3BDB">
              <w:rPr>
                <w:webHidden/>
              </w:rPr>
              <w:t>6</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0" w:history="1">
            <w:r w:rsidR="003B3BDB" w:rsidRPr="007B4F5A">
              <w:rPr>
                <w:rStyle w:val="Hyperlink"/>
              </w:rPr>
              <w:t>2.2.2</w:t>
            </w:r>
            <w:r w:rsidR="003B3BDB">
              <w:rPr>
                <w:rFonts w:asciiTheme="minorHAnsi" w:hAnsiTheme="minorHAnsi"/>
                <w:sz w:val="22"/>
                <w:szCs w:val="22"/>
                <w:lang w:eastAsia="en-AU"/>
              </w:rPr>
              <w:tab/>
            </w:r>
            <w:r w:rsidR="003B3BDB" w:rsidRPr="007B4F5A">
              <w:rPr>
                <w:rStyle w:val="Hyperlink"/>
              </w:rPr>
              <w:t>Local Policy Planning Framework</w:t>
            </w:r>
            <w:r w:rsidR="003B3BDB">
              <w:rPr>
                <w:webHidden/>
              </w:rPr>
              <w:tab/>
            </w:r>
            <w:r w:rsidR="003B3BDB">
              <w:rPr>
                <w:webHidden/>
              </w:rPr>
              <w:fldChar w:fldCharType="begin"/>
            </w:r>
            <w:r w:rsidR="003B3BDB">
              <w:rPr>
                <w:webHidden/>
              </w:rPr>
              <w:instrText xml:space="preserve"> PAGEREF _Toc483484070 \h </w:instrText>
            </w:r>
            <w:r w:rsidR="003B3BDB">
              <w:rPr>
                <w:webHidden/>
              </w:rPr>
            </w:r>
            <w:r w:rsidR="003B3BDB">
              <w:rPr>
                <w:webHidden/>
              </w:rPr>
              <w:fldChar w:fldCharType="separate"/>
            </w:r>
            <w:r w:rsidR="003B3BDB">
              <w:rPr>
                <w:webHidden/>
              </w:rPr>
              <w:t>7</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1" w:history="1">
            <w:r w:rsidR="003B3BDB" w:rsidRPr="007B4F5A">
              <w:rPr>
                <w:rStyle w:val="Hyperlink"/>
              </w:rPr>
              <w:t>2.2.3</w:t>
            </w:r>
            <w:r w:rsidR="003B3BDB">
              <w:rPr>
                <w:rFonts w:asciiTheme="minorHAnsi" w:hAnsiTheme="minorHAnsi"/>
                <w:sz w:val="22"/>
                <w:szCs w:val="22"/>
                <w:lang w:eastAsia="en-AU"/>
              </w:rPr>
              <w:tab/>
            </w:r>
            <w:r w:rsidR="003B3BDB" w:rsidRPr="007B4F5A">
              <w:rPr>
                <w:rStyle w:val="Hyperlink"/>
              </w:rPr>
              <w:t>Zones</w:t>
            </w:r>
            <w:r w:rsidR="003B3BDB">
              <w:rPr>
                <w:webHidden/>
              </w:rPr>
              <w:tab/>
            </w:r>
            <w:r w:rsidR="003B3BDB">
              <w:rPr>
                <w:webHidden/>
              </w:rPr>
              <w:fldChar w:fldCharType="begin"/>
            </w:r>
            <w:r w:rsidR="003B3BDB">
              <w:rPr>
                <w:webHidden/>
              </w:rPr>
              <w:instrText xml:space="preserve"> PAGEREF _Toc483484071 \h </w:instrText>
            </w:r>
            <w:r w:rsidR="003B3BDB">
              <w:rPr>
                <w:webHidden/>
              </w:rPr>
            </w:r>
            <w:r w:rsidR="003B3BDB">
              <w:rPr>
                <w:webHidden/>
              </w:rPr>
              <w:fldChar w:fldCharType="separate"/>
            </w:r>
            <w:r w:rsidR="003B3BDB">
              <w:rPr>
                <w:webHidden/>
              </w:rPr>
              <w:t>8</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2" w:history="1">
            <w:r w:rsidR="003B3BDB" w:rsidRPr="007B4F5A">
              <w:rPr>
                <w:rStyle w:val="Hyperlink"/>
              </w:rPr>
              <w:t>2.2.4</w:t>
            </w:r>
            <w:r w:rsidR="003B3BDB">
              <w:rPr>
                <w:rFonts w:asciiTheme="minorHAnsi" w:hAnsiTheme="minorHAnsi"/>
                <w:sz w:val="22"/>
                <w:szCs w:val="22"/>
                <w:lang w:eastAsia="en-AU"/>
              </w:rPr>
              <w:tab/>
            </w:r>
            <w:r w:rsidR="003B3BDB" w:rsidRPr="007B4F5A">
              <w:rPr>
                <w:rStyle w:val="Hyperlink"/>
              </w:rPr>
              <w:t>Overlays</w:t>
            </w:r>
            <w:r w:rsidR="003B3BDB">
              <w:rPr>
                <w:webHidden/>
              </w:rPr>
              <w:tab/>
            </w:r>
            <w:r w:rsidR="003B3BDB">
              <w:rPr>
                <w:webHidden/>
              </w:rPr>
              <w:fldChar w:fldCharType="begin"/>
            </w:r>
            <w:r w:rsidR="003B3BDB">
              <w:rPr>
                <w:webHidden/>
              </w:rPr>
              <w:instrText xml:space="preserve"> PAGEREF _Toc483484072 \h </w:instrText>
            </w:r>
            <w:r w:rsidR="003B3BDB">
              <w:rPr>
                <w:webHidden/>
              </w:rPr>
            </w:r>
            <w:r w:rsidR="003B3BDB">
              <w:rPr>
                <w:webHidden/>
              </w:rPr>
              <w:fldChar w:fldCharType="separate"/>
            </w:r>
            <w:r w:rsidR="003B3BDB">
              <w:rPr>
                <w:webHidden/>
              </w:rPr>
              <w:t>9</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3" w:history="1">
            <w:r w:rsidR="003B3BDB" w:rsidRPr="007B4F5A">
              <w:rPr>
                <w:rStyle w:val="Hyperlink"/>
              </w:rPr>
              <w:t>2.2.5</w:t>
            </w:r>
            <w:r w:rsidR="003B3BDB">
              <w:rPr>
                <w:rFonts w:asciiTheme="minorHAnsi" w:hAnsiTheme="minorHAnsi"/>
                <w:sz w:val="22"/>
                <w:szCs w:val="22"/>
                <w:lang w:eastAsia="en-AU"/>
              </w:rPr>
              <w:tab/>
            </w:r>
            <w:r w:rsidR="003B3BDB" w:rsidRPr="007B4F5A">
              <w:rPr>
                <w:rStyle w:val="Hyperlink"/>
              </w:rPr>
              <w:t>Particular provisions</w:t>
            </w:r>
            <w:r w:rsidR="003B3BDB">
              <w:rPr>
                <w:webHidden/>
              </w:rPr>
              <w:tab/>
            </w:r>
            <w:r w:rsidR="003B3BDB">
              <w:rPr>
                <w:webHidden/>
              </w:rPr>
              <w:fldChar w:fldCharType="begin"/>
            </w:r>
            <w:r w:rsidR="003B3BDB">
              <w:rPr>
                <w:webHidden/>
              </w:rPr>
              <w:instrText xml:space="preserve"> PAGEREF _Toc483484073 \h </w:instrText>
            </w:r>
            <w:r w:rsidR="003B3BDB">
              <w:rPr>
                <w:webHidden/>
              </w:rPr>
            </w:r>
            <w:r w:rsidR="003B3BDB">
              <w:rPr>
                <w:webHidden/>
              </w:rPr>
              <w:fldChar w:fldCharType="separate"/>
            </w:r>
            <w:r w:rsidR="003B3BDB">
              <w:rPr>
                <w:webHidden/>
              </w:rPr>
              <w:t>12</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4" w:history="1">
            <w:r w:rsidR="003B3BDB" w:rsidRPr="007B4F5A">
              <w:rPr>
                <w:rStyle w:val="Hyperlink"/>
              </w:rPr>
              <w:t>2.2.6</w:t>
            </w:r>
            <w:r w:rsidR="003B3BDB">
              <w:rPr>
                <w:rFonts w:asciiTheme="minorHAnsi" w:hAnsiTheme="minorHAnsi"/>
                <w:sz w:val="22"/>
                <w:szCs w:val="22"/>
                <w:lang w:eastAsia="en-AU"/>
              </w:rPr>
              <w:tab/>
            </w:r>
            <w:r w:rsidR="003B3BDB" w:rsidRPr="007B4F5A">
              <w:rPr>
                <w:rStyle w:val="Hyperlink"/>
              </w:rPr>
              <w:t>General provisions</w:t>
            </w:r>
            <w:r w:rsidR="003B3BDB">
              <w:rPr>
                <w:webHidden/>
              </w:rPr>
              <w:tab/>
            </w:r>
            <w:r w:rsidR="003B3BDB">
              <w:rPr>
                <w:webHidden/>
              </w:rPr>
              <w:fldChar w:fldCharType="begin"/>
            </w:r>
            <w:r w:rsidR="003B3BDB">
              <w:rPr>
                <w:webHidden/>
              </w:rPr>
              <w:instrText xml:space="preserve"> PAGEREF _Toc483484074 \h </w:instrText>
            </w:r>
            <w:r w:rsidR="003B3BDB">
              <w:rPr>
                <w:webHidden/>
              </w:rPr>
            </w:r>
            <w:r w:rsidR="003B3BDB">
              <w:rPr>
                <w:webHidden/>
              </w:rPr>
              <w:fldChar w:fldCharType="separate"/>
            </w:r>
            <w:r w:rsidR="003B3BDB">
              <w:rPr>
                <w:webHidden/>
              </w:rPr>
              <w:t>13</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75" w:history="1">
            <w:r w:rsidR="003B3BDB" w:rsidRPr="007B4F5A">
              <w:rPr>
                <w:rStyle w:val="Hyperlink"/>
              </w:rPr>
              <w:t>2.2.7</w:t>
            </w:r>
            <w:r w:rsidR="003B3BDB">
              <w:rPr>
                <w:rFonts w:asciiTheme="minorHAnsi" w:hAnsiTheme="minorHAnsi"/>
                <w:sz w:val="22"/>
                <w:szCs w:val="22"/>
                <w:lang w:eastAsia="en-AU"/>
              </w:rPr>
              <w:tab/>
            </w:r>
            <w:r w:rsidR="003B3BDB" w:rsidRPr="007B4F5A">
              <w:rPr>
                <w:rStyle w:val="Hyperlink"/>
              </w:rPr>
              <w:t>Incorporated and reference documents</w:t>
            </w:r>
            <w:r w:rsidR="003B3BDB">
              <w:rPr>
                <w:webHidden/>
              </w:rPr>
              <w:tab/>
            </w:r>
            <w:r w:rsidR="003B3BDB">
              <w:rPr>
                <w:webHidden/>
              </w:rPr>
              <w:fldChar w:fldCharType="begin"/>
            </w:r>
            <w:r w:rsidR="003B3BDB">
              <w:rPr>
                <w:webHidden/>
              </w:rPr>
              <w:instrText xml:space="preserve"> PAGEREF _Toc483484075 \h </w:instrText>
            </w:r>
            <w:r w:rsidR="003B3BDB">
              <w:rPr>
                <w:webHidden/>
              </w:rPr>
            </w:r>
            <w:r w:rsidR="003B3BDB">
              <w:rPr>
                <w:webHidden/>
              </w:rPr>
              <w:fldChar w:fldCharType="separate"/>
            </w:r>
            <w:r w:rsidR="003B3BDB">
              <w:rPr>
                <w:webHidden/>
              </w:rPr>
              <w:t>13</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76" w:history="1">
            <w:r w:rsidR="003B3BDB" w:rsidRPr="007B4F5A">
              <w:rPr>
                <w:rStyle w:val="Hyperlink"/>
              </w:rPr>
              <w:t>3.</w:t>
            </w:r>
            <w:r w:rsidR="003B3BDB">
              <w:rPr>
                <w:rFonts w:asciiTheme="minorHAnsi" w:hAnsiTheme="minorHAnsi"/>
                <w:b w:val="0"/>
                <w:sz w:val="22"/>
                <w:szCs w:val="22"/>
                <w:lang w:eastAsia="en-AU"/>
              </w:rPr>
              <w:tab/>
            </w:r>
            <w:r w:rsidR="003B3BDB" w:rsidRPr="007B4F5A">
              <w:rPr>
                <w:rStyle w:val="Hyperlink"/>
              </w:rPr>
              <w:t>Assessing permit applications for stone extraction</w:t>
            </w:r>
            <w:r w:rsidR="003B3BDB">
              <w:rPr>
                <w:webHidden/>
              </w:rPr>
              <w:tab/>
            </w:r>
            <w:r w:rsidR="003B3BDB">
              <w:rPr>
                <w:webHidden/>
              </w:rPr>
              <w:fldChar w:fldCharType="begin"/>
            </w:r>
            <w:r w:rsidR="003B3BDB">
              <w:rPr>
                <w:webHidden/>
              </w:rPr>
              <w:instrText xml:space="preserve"> PAGEREF _Toc483484076 \h </w:instrText>
            </w:r>
            <w:r w:rsidR="003B3BDB">
              <w:rPr>
                <w:webHidden/>
              </w:rPr>
            </w:r>
            <w:r w:rsidR="003B3BDB">
              <w:rPr>
                <w:webHidden/>
              </w:rPr>
              <w:fldChar w:fldCharType="separate"/>
            </w:r>
            <w:r w:rsidR="003B3BDB">
              <w:rPr>
                <w:webHidden/>
              </w:rPr>
              <w:t>15</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77" w:history="1">
            <w:r w:rsidR="003B3BDB" w:rsidRPr="007B4F5A">
              <w:rPr>
                <w:rStyle w:val="Hyperlink"/>
              </w:rPr>
              <w:t>3.1</w:t>
            </w:r>
            <w:r w:rsidR="003B3BDB">
              <w:rPr>
                <w:rFonts w:asciiTheme="minorHAnsi" w:hAnsiTheme="minorHAnsi"/>
                <w:sz w:val="22"/>
                <w:szCs w:val="22"/>
                <w:lang w:eastAsia="en-AU"/>
              </w:rPr>
              <w:tab/>
            </w:r>
            <w:r w:rsidR="003B3BDB" w:rsidRPr="007B4F5A">
              <w:rPr>
                <w:rStyle w:val="Hyperlink"/>
              </w:rPr>
              <w:t>Background</w:t>
            </w:r>
            <w:r w:rsidR="003B3BDB">
              <w:rPr>
                <w:webHidden/>
              </w:rPr>
              <w:tab/>
            </w:r>
            <w:r w:rsidR="003B3BDB">
              <w:rPr>
                <w:webHidden/>
              </w:rPr>
              <w:fldChar w:fldCharType="begin"/>
            </w:r>
            <w:r w:rsidR="003B3BDB">
              <w:rPr>
                <w:webHidden/>
              </w:rPr>
              <w:instrText xml:space="preserve"> PAGEREF _Toc483484077 \h </w:instrText>
            </w:r>
            <w:r w:rsidR="003B3BDB">
              <w:rPr>
                <w:webHidden/>
              </w:rPr>
            </w:r>
            <w:r w:rsidR="003B3BDB">
              <w:rPr>
                <w:webHidden/>
              </w:rPr>
              <w:fldChar w:fldCharType="separate"/>
            </w:r>
            <w:r w:rsidR="003B3BDB">
              <w:rPr>
                <w:webHidden/>
              </w:rPr>
              <w:t>15</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78" w:history="1">
            <w:r w:rsidR="003B3BDB" w:rsidRPr="007B4F5A">
              <w:rPr>
                <w:rStyle w:val="Hyperlink"/>
              </w:rPr>
              <w:t>3.2</w:t>
            </w:r>
            <w:r w:rsidR="003B3BDB">
              <w:rPr>
                <w:rFonts w:asciiTheme="minorHAnsi" w:hAnsiTheme="minorHAnsi"/>
                <w:sz w:val="22"/>
                <w:szCs w:val="22"/>
                <w:lang w:eastAsia="en-AU"/>
              </w:rPr>
              <w:tab/>
            </w:r>
            <w:r w:rsidR="003B3BDB" w:rsidRPr="007B4F5A">
              <w:rPr>
                <w:rStyle w:val="Hyperlink"/>
              </w:rPr>
              <w:t>Approvals process</w:t>
            </w:r>
            <w:r w:rsidR="003B3BDB">
              <w:rPr>
                <w:webHidden/>
              </w:rPr>
              <w:tab/>
            </w:r>
            <w:r w:rsidR="003B3BDB">
              <w:rPr>
                <w:webHidden/>
              </w:rPr>
              <w:fldChar w:fldCharType="begin"/>
            </w:r>
            <w:r w:rsidR="003B3BDB">
              <w:rPr>
                <w:webHidden/>
              </w:rPr>
              <w:instrText xml:space="preserve"> PAGEREF _Toc483484078 \h </w:instrText>
            </w:r>
            <w:r w:rsidR="003B3BDB">
              <w:rPr>
                <w:webHidden/>
              </w:rPr>
            </w:r>
            <w:r w:rsidR="003B3BDB">
              <w:rPr>
                <w:webHidden/>
              </w:rPr>
              <w:fldChar w:fldCharType="separate"/>
            </w:r>
            <w:r w:rsidR="003B3BDB">
              <w:rPr>
                <w:webHidden/>
              </w:rPr>
              <w:t>15</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79" w:history="1">
            <w:r w:rsidR="003B3BDB" w:rsidRPr="007B4F5A">
              <w:rPr>
                <w:rStyle w:val="Hyperlink"/>
              </w:rPr>
              <w:t>4.</w:t>
            </w:r>
            <w:r w:rsidR="003B3BDB">
              <w:rPr>
                <w:rFonts w:asciiTheme="minorHAnsi" w:hAnsiTheme="minorHAnsi"/>
                <w:b w:val="0"/>
                <w:sz w:val="22"/>
                <w:szCs w:val="22"/>
                <w:lang w:eastAsia="en-AU"/>
              </w:rPr>
              <w:tab/>
            </w:r>
            <w:r w:rsidR="003B3BDB" w:rsidRPr="007B4F5A">
              <w:rPr>
                <w:rStyle w:val="Hyperlink"/>
              </w:rPr>
              <w:t>Other assessments and extractive industry</w:t>
            </w:r>
            <w:r w:rsidR="003B3BDB">
              <w:rPr>
                <w:webHidden/>
              </w:rPr>
              <w:tab/>
            </w:r>
            <w:r w:rsidR="003B3BDB">
              <w:rPr>
                <w:webHidden/>
              </w:rPr>
              <w:fldChar w:fldCharType="begin"/>
            </w:r>
            <w:r w:rsidR="003B3BDB">
              <w:rPr>
                <w:webHidden/>
              </w:rPr>
              <w:instrText xml:space="preserve"> PAGEREF _Toc483484079 \h </w:instrText>
            </w:r>
            <w:r w:rsidR="003B3BDB">
              <w:rPr>
                <w:webHidden/>
              </w:rPr>
            </w:r>
            <w:r w:rsidR="003B3BDB">
              <w:rPr>
                <w:webHidden/>
              </w:rPr>
              <w:fldChar w:fldCharType="separate"/>
            </w:r>
            <w:r w:rsidR="003B3BDB">
              <w:rPr>
                <w:webHidden/>
              </w:rPr>
              <w:t>18</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0" w:history="1">
            <w:r w:rsidR="003B3BDB" w:rsidRPr="007B4F5A">
              <w:rPr>
                <w:rStyle w:val="Hyperlink"/>
              </w:rPr>
              <w:t>4.1</w:t>
            </w:r>
            <w:r w:rsidR="003B3BDB">
              <w:rPr>
                <w:rFonts w:asciiTheme="minorHAnsi" w:hAnsiTheme="minorHAnsi"/>
                <w:sz w:val="22"/>
                <w:szCs w:val="22"/>
                <w:lang w:eastAsia="en-AU"/>
              </w:rPr>
              <w:tab/>
            </w:r>
            <w:r w:rsidR="003B3BDB" w:rsidRPr="007B4F5A">
              <w:rPr>
                <w:rStyle w:val="Hyperlink"/>
              </w:rPr>
              <w:t>Environment Protection and Biodiversity Conservation Act 1999 (C’wealth)</w:t>
            </w:r>
            <w:r w:rsidR="003B3BDB">
              <w:rPr>
                <w:webHidden/>
              </w:rPr>
              <w:tab/>
            </w:r>
            <w:r w:rsidR="003B3BDB">
              <w:rPr>
                <w:webHidden/>
              </w:rPr>
              <w:fldChar w:fldCharType="begin"/>
            </w:r>
            <w:r w:rsidR="003B3BDB">
              <w:rPr>
                <w:webHidden/>
              </w:rPr>
              <w:instrText xml:space="preserve"> PAGEREF _Toc483484080 \h </w:instrText>
            </w:r>
            <w:r w:rsidR="003B3BDB">
              <w:rPr>
                <w:webHidden/>
              </w:rPr>
            </w:r>
            <w:r w:rsidR="003B3BDB">
              <w:rPr>
                <w:webHidden/>
              </w:rPr>
              <w:fldChar w:fldCharType="separate"/>
            </w:r>
            <w:r w:rsidR="003B3BDB">
              <w:rPr>
                <w:webHidden/>
              </w:rPr>
              <w:t>18</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1" w:history="1">
            <w:r w:rsidR="003B3BDB" w:rsidRPr="007B4F5A">
              <w:rPr>
                <w:rStyle w:val="Hyperlink"/>
              </w:rPr>
              <w:t>4.2</w:t>
            </w:r>
            <w:r w:rsidR="003B3BDB">
              <w:rPr>
                <w:rFonts w:asciiTheme="minorHAnsi" w:hAnsiTheme="minorHAnsi"/>
                <w:sz w:val="22"/>
                <w:szCs w:val="22"/>
                <w:lang w:eastAsia="en-AU"/>
              </w:rPr>
              <w:tab/>
            </w:r>
            <w:r w:rsidR="003B3BDB" w:rsidRPr="007B4F5A">
              <w:rPr>
                <w:rStyle w:val="Hyperlink"/>
              </w:rPr>
              <w:t>Environment Effects Act 1978</w:t>
            </w:r>
            <w:r w:rsidR="003B3BDB">
              <w:rPr>
                <w:webHidden/>
              </w:rPr>
              <w:tab/>
            </w:r>
            <w:r w:rsidR="003B3BDB">
              <w:rPr>
                <w:webHidden/>
              </w:rPr>
              <w:fldChar w:fldCharType="begin"/>
            </w:r>
            <w:r w:rsidR="003B3BDB">
              <w:rPr>
                <w:webHidden/>
              </w:rPr>
              <w:instrText xml:space="preserve"> PAGEREF _Toc483484081 \h </w:instrText>
            </w:r>
            <w:r w:rsidR="003B3BDB">
              <w:rPr>
                <w:webHidden/>
              </w:rPr>
            </w:r>
            <w:r w:rsidR="003B3BDB">
              <w:rPr>
                <w:webHidden/>
              </w:rPr>
              <w:fldChar w:fldCharType="separate"/>
            </w:r>
            <w:r w:rsidR="003B3BDB">
              <w:rPr>
                <w:webHidden/>
              </w:rPr>
              <w:t>18</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2" w:history="1">
            <w:r w:rsidR="003B3BDB" w:rsidRPr="007B4F5A">
              <w:rPr>
                <w:rStyle w:val="Hyperlink"/>
              </w:rPr>
              <w:t>4.3</w:t>
            </w:r>
            <w:r w:rsidR="003B3BDB">
              <w:rPr>
                <w:rFonts w:asciiTheme="minorHAnsi" w:hAnsiTheme="minorHAnsi"/>
                <w:sz w:val="22"/>
                <w:szCs w:val="22"/>
                <w:lang w:eastAsia="en-AU"/>
              </w:rPr>
              <w:tab/>
            </w:r>
            <w:r w:rsidR="003B3BDB" w:rsidRPr="007B4F5A">
              <w:rPr>
                <w:rStyle w:val="Hyperlink"/>
              </w:rPr>
              <w:t>Aboriginal Heritage Act 2006</w:t>
            </w:r>
            <w:r w:rsidR="003B3BDB">
              <w:rPr>
                <w:webHidden/>
              </w:rPr>
              <w:tab/>
            </w:r>
            <w:r w:rsidR="003B3BDB">
              <w:rPr>
                <w:webHidden/>
              </w:rPr>
              <w:fldChar w:fldCharType="begin"/>
            </w:r>
            <w:r w:rsidR="003B3BDB">
              <w:rPr>
                <w:webHidden/>
              </w:rPr>
              <w:instrText xml:space="preserve"> PAGEREF _Toc483484082 \h </w:instrText>
            </w:r>
            <w:r w:rsidR="003B3BDB">
              <w:rPr>
                <w:webHidden/>
              </w:rPr>
            </w:r>
            <w:r w:rsidR="003B3BDB">
              <w:rPr>
                <w:webHidden/>
              </w:rPr>
              <w:fldChar w:fldCharType="separate"/>
            </w:r>
            <w:r w:rsidR="003B3BDB">
              <w:rPr>
                <w:webHidden/>
              </w:rPr>
              <w:t>18</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3" w:history="1">
            <w:r w:rsidR="003B3BDB" w:rsidRPr="007B4F5A">
              <w:rPr>
                <w:rStyle w:val="Hyperlink"/>
              </w:rPr>
              <w:t>4.4</w:t>
            </w:r>
            <w:r w:rsidR="003B3BDB">
              <w:rPr>
                <w:rFonts w:asciiTheme="minorHAnsi" w:hAnsiTheme="minorHAnsi"/>
                <w:sz w:val="22"/>
                <w:szCs w:val="22"/>
                <w:lang w:eastAsia="en-AU"/>
              </w:rPr>
              <w:tab/>
            </w:r>
            <w:r w:rsidR="003B3BDB" w:rsidRPr="007B4F5A">
              <w:rPr>
                <w:rStyle w:val="Hyperlink"/>
              </w:rPr>
              <w:t>Other consents and approvals</w:t>
            </w:r>
            <w:r w:rsidR="003B3BDB">
              <w:rPr>
                <w:webHidden/>
              </w:rPr>
              <w:tab/>
            </w:r>
            <w:r w:rsidR="003B3BDB">
              <w:rPr>
                <w:webHidden/>
              </w:rPr>
              <w:fldChar w:fldCharType="begin"/>
            </w:r>
            <w:r w:rsidR="003B3BDB">
              <w:rPr>
                <w:webHidden/>
              </w:rPr>
              <w:instrText xml:space="preserve"> PAGEREF _Toc483484083 \h </w:instrText>
            </w:r>
            <w:r w:rsidR="003B3BDB">
              <w:rPr>
                <w:webHidden/>
              </w:rPr>
            </w:r>
            <w:r w:rsidR="003B3BDB">
              <w:rPr>
                <w:webHidden/>
              </w:rPr>
              <w:fldChar w:fldCharType="separate"/>
            </w:r>
            <w:r w:rsidR="003B3BDB">
              <w:rPr>
                <w:webHidden/>
              </w:rPr>
              <w:t>19</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84" w:history="1">
            <w:r w:rsidR="003B3BDB" w:rsidRPr="007B4F5A">
              <w:rPr>
                <w:rStyle w:val="Hyperlink"/>
              </w:rPr>
              <w:t>5.</w:t>
            </w:r>
            <w:r w:rsidR="003B3BDB">
              <w:rPr>
                <w:rFonts w:asciiTheme="minorHAnsi" w:hAnsiTheme="minorHAnsi"/>
                <w:b w:val="0"/>
                <w:sz w:val="22"/>
                <w:szCs w:val="22"/>
                <w:lang w:eastAsia="en-AU"/>
              </w:rPr>
              <w:tab/>
            </w:r>
            <w:r w:rsidR="003B3BDB" w:rsidRPr="007B4F5A">
              <w:rPr>
                <w:rStyle w:val="Hyperlink"/>
              </w:rPr>
              <w:t>Strategic resource areas</w:t>
            </w:r>
            <w:r w:rsidR="003B3BDB">
              <w:rPr>
                <w:webHidden/>
              </w:rPr>
              <w:tab/>
            </w:r>
            <w:r w:rsidR="003B3BDB">
              <w:rPr>
                <w:webHidden/>
              </w:rPr>
              <w:fldChar w:fldCharType="begin"/>
            </w:r>
            <w:r w:rsidR="003B3BDB">
              <w:rPr>
                <w:webHidden/>
              </w:rPr>
              <w:instrText xml:space="preserve"> PAGEREF _Toc483484084 \h </w:instrText>
            </w:r>
            <w:r w:rsidR="003B3BDB">
              <w:rPr>
                <w:webHidden/>
              </w:rPr>
            </w:r>
            <w:r w:rsidR="003B3BDB">
              <w:rPr>
                <w:webHidden/>
              </w:rPr>
              <w:fldChar w:fldCharType="separate"/>
            </w:r>
            <w:r w:rsidR="003B3BDB">
              <w:rPr>
                <w:webHidden/>
              </w:rPr>
              <w:t>20</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5" w:history="1">
            <w:r w:rsidR="003B3BDB" w:rsidRPr="007B4F5A">
              <w:rPr>
                <w:rStyle w:val="Hyperlink"/>
              </w:rPr>
              <w:t>5.1</w:t>
            </w:r>
            <w:r w:rsidR="003B3BDB">
              <w:rPr>
                <w:rFonts w:asciiTheme="minorHAnsi" w:hAnsiTheme="minorHAnsi"/>
                <w:sz w:val="22"/>
                <w:szCs w:val="22"/>
                <w:lang w:eastAsia="en-AU"/>
              </w:rPr>
              <w:tab/>
            </w:r>
            <w:r w:rsidR="003B3BDB" w:rsidRPr="007B4F5A">
              <w:rPr>
                <w:rStyle w:val="Hyperlink"/>
              </w:rPr>
              <w:t>Strategic resource determination</w:t>
            </w:r>
            <w:r w:rsidR="003B3BDB">
              <w:rPr>
                <w:webHidden/>
              </w:rPr>
              <w:tab/>
            </w:r>
            <w:r w:rsidR="003B3BDB">
              <w:rPr>
                <w:webHidden/>
              </w:rPr>
              <w:fldChar w:fldCharType="begin"/>
            </w:r>
            <w:r w:rsidR="003B3BDB">
              <w:rPr>
                <w:webHidden/>
              </w:rPr>
              <w:instrText xml:space="preserve"> PAGEREF _Toc483484085 \h </w:instrText>
            </w:r>
            <w:r w:rsidR="003B3BDB">
              <w:rPr>
                <w:webHidden/>
              </w:rPr>
            </w:r>
            <w:r w:rsidR="003B3BDB">
              <w:rPr>
                <w:webHidden/>
              </w:rPr>
              <w:fldChar w:fldCharType="separate"/>
            </w:r>
            <w:r w:rsidR="003B3BDB">
              <w:rPr>
                <w:webHidden/>
              </w:rPr>
              <w:t>20</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6" w:history="1">
            <w:r w:rsidR="003B3BDB" w:rsidRPr="007B4F5A">
              <w:rPr>
                <w:rStyle w:val="Hyperlink"/>
              </w:rPr>
              <w:t>5.2</w:t>
            </w:r>
            <w:r w:rsidR="003B3BDB">
              <w:rPr>
                <w:rFonts w:asciiTheme="minorHAnsi" w:hAnsiTheme="minorHAnsi"/>
                <w:sz w:val="22"/>
                <w:szCs w:val="22"/>
                <w:lang w:eastAsia="en-AU"/>
              </w:rPr>
              <w:tab/>
            </w:r>
            <w:r w:rsidR="003B3BDB" w:rsidRPr="007B4F5A">
              <w:rPr>
                <w:rStyle w:val="Hyperlink"/>
              </w:rPr>
              <w:t>Strategic resource areas</w:t>
            </w:r>
            <w:r w:rsidR="003B3BDB">
              <w:rPr>
                <w:webHidden/>
              </w:rPr>
              <w:tab/>
            </w:r>
            <w:r w:rsidR="003B3BDB">
              <w:rPr>
                <w:webHidden/>
              </w:rPr>
              <w:fldChar w:fldCharType="begin"/>
            </w:r>
            <w:r w:rsidR="003B3BDB">
              <w:rPr>
                <w:webHidden/>
              </w:rPr>
              <w:instrText xml:space="preserve"> PAGEREF _Toc483484086 \h </w:instrText>
            </w:r>
            <w:r w:rsidR="003B3BDB">
              <w:rPr>
                <w:webHidden/>
              </w:rPr>
            </w:r>
            <w:r w:rsidR="003B3BDB">
              <w:rPr>
                <w:webHidden/>
              </w:rPr>
              <w:fldChar w:fldCharType="separate"/>
            </w:r>
            <w:r w:rsidR="003B3BDB">
              <w:rPr>
                <w:webHidden/>
              </w:rPr>
              <w:t>21</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87" w:history="1">
            <w:r w:rsidR="003B3BDB" w:rsidRPr="007B4F5A">
              <w:rPr>
                <w:rStyle w:val="Hyperlink"/>
              </w:rPr>
              <w:t>5.3</w:t>
            </w:r>
            <w:r w:rsidR="003B3BDB">
              <w:rPr>
                <w:rFonts w:asciiTheme="minorHAnsi" w:hAnsiTheme="minorHAnsi"/>
                <w:sz w:val="22"/>
                <w:szCs w:val="22"/>
                <w:lang w:eastAsia="en-AU"/>
              </w:rPr>
              <w:tab/>
            </w:r>
            <w:r w:rsidR="003B3BDB" w:rsidRPr="007B4F5A">
              <w:rPr>
                <w:rStyle w:val="Hyperlink"/>
              </w:rPr>
              <w:t>Scenarios</w:t>
            </w:r>
            <w:r w:rsidR="003B3BDB">
              <w:rPr>
                <w:webHidden/>
              </w:rPr>
              <w:tab/>
            </w:r>
            <w:r w:rsidR="003B3BDB">
              <w:rPr>
                <w:webHidden/>
              </w:rPr>
              <w:fldChar w:fldCharType="begin"/>
            </w:r>
            <w:r w:rsidR="003B3BDB">
              <w:rPr>
                <w:webHidden/>
              </w:rPr>
              <w:instrText xml:space="preserve"> PAGEREF _Toc483484087 \h </w:instrText>
            </w:r>
            <w:r w:rsidR="003B3BDB">
              <w:rPr>
                <w:webHidden/>
              </w:rPr>
            </w:r>
            <w:r w:rsidR="003B3BDB">
              <w:rPr>
                <w:webHidden/>
              </w:rPr>
              <w:fldChar w:fldCharType="separate"/>
            </w:r>
            <w:r w:rsidR="003B3BDB">
              <w:rPr>
                <w:webHidden/>
              </w:rPr>
              <w:t>23</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88" w:history="1">
            <w:r w:rsidR="003B3BDB" w:rsidRPr="007B4F5A">
              <w:rPr>
                <w:rStyle w:val="Hyperlink"/>
              </w:rPr>
              <w:t>5.3.1</w:t>
            </w:r>
            <w:r w:rsidR="003B3BDB">
              <w:rPr>
                <w:rFonts w:asciiTheme="minorHAnsi" w:hAnsiTheme="minorHAnsi"/>
                <w:sz w:val="22"/>
                <w:szCs w:val="22"/>
                <w:lang w:eastAsia="en-AU"/>
              </w:rPr>
              <w:tab/>
            </w:r>
            <w:r w:rsidR="003B3BDB" w:rsidRPr="007B4F5A">
              <w:rPr>
                <w:rStyle w:val="Hyperlink"/>
              </w:rPr>
              <w:t>Production clusters</w:t>
            </w:r>
            <w:r w:rsidR="003B3BDB">
              <w:rPr>
                <w:webHidden/>
              </w:rPr>
              <w:tab/>
            </w:r>
            <w:r w:rsidR="003B3BDB">
              <w:rPr>
                <w:webHidden/>
              </w:rPr>
              <w:fldChar w:fldCharType="begin"/>
            </w:r>
            <w:r w:rsidR="003B3BDB">
              <w:rPr>
                <w:webHidden/>
              </w:rPr>
              <w:instrText xml:space="preserve"> PAGEREF _Toc483484088 \h </w:instrText>
            </w:r>
            <w:r w:rsidR="003B3BDB">
              <w:rPr>
                <w:webHidden/>
              </w:rPr>
            </w:r>
            <w:r w:rsidR="003B3BDB">
              <w:rPr>
                <w:webHidden/>
              </w:rPr>
              <w:fldChar w:fldCharType="separate"/>
            </w:r>
            <w:r w:rsidR="003B3BDB">
              <w:rPr>
                <w:webHidden/>
              </w:rPr>
              <w:t>23</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89" w:history="1">
            <w:r w:rsidR="003B3BDB" w:rsidRPr="007B4F5A">
              <w:rPr>
                <w:rStyle w:val="Hyperlink"/>
              </w:rPr>
              <w:t>5.3.2</w:t>
            </w:r>
            <w:r w:rsidR="003B3BDB">
              <w:rPr>
                <w:rFonts w:asciiTheme="minorHAnsi" w:hAnsiTheme="minorHAnsi"/>
                <w:sz w:val="22"/>
                <w:szCs w:val="22"/>
                <w:lang w:eastAsia="en-AU"/>
              </w:rPr>
              <w:tab/>
            </w:r>
            <w:r w:rsidR="003B3BDB" w:rsidRPr="007B4F5A">
              <w:rPr>
                <w:rStyle w:val="Hyperlink"/>
              </w:rPr>
              <w:t>Long term resource areas</w:t>
            </w:r>
            <w:r w:rsidR="003B3BDB">
              <w:rPr>
                <w:webHidden/>
              </w:rPr>
              <w:tab/>
            </w:r>
            <w:r w:rsidR="003B3BDB">
              <w:rPr>
                <w:webHidden/>
              </w:rPr>
              <w:fldChar w:fldCharType="begin"/>
            </w:r>
            <w:r w:rsidR="003B3BDB">
              <w:rPr>
                <w:webHidden/>
              </w:rPr>
              <w:instrText xml:space="preserve"> PAGEREF _Toc483484089 \h </w:instrText>
            </w:r>
            <w:r w:rsidR="003B3BDB">
              <w:rPr>
                <w:webHidden/>
              </w:rPr>
            </w:r>
            <w:r w:rsidR="003B3BDB">
              <w:rPr>
                <w:webHidden/>
              </w:rPr>
              <w:fldChar w:fldCharType="separate"/>
            </w:r>
            <w:r w:rsidR="003B3BDB">
              <w:rPr>
                <w:webHidden/>
              </w:rPr>
              <w:t>24</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90" w:history="1">
            <w:r w:rsidR="003B3BDB" w:rsidRPr="007B4F5A">
              <w:rPr>
                <w:rStyle w:val="Hyperlink"/>
              </w:rPr>
              <w:t>5.3.3</w:t>
            </w:r>
            <w:r w:rsidR="003B3BDB">
              <w:rPr>
                <w:rFonts w:asciiTheme="minorHAnsi" w:hAnsiTheme="minorHAnsi"/>
                <w:sz w:val="22"/>
                <w:szCs w:val="22"/>
                <w:lang w:eastAsia="en-AU"/>
              </w:rPr>
              <w:tab/>
            </w:r>
            <w:r w:rsidR="003B3BDB" w:rsidRPr="007B4F5A">
              <w:rPr>
                <w:rStyle w:val="Hyperlink"/>
              </w:rPr>
              <w:t>Important quarries outside of SRAs</w:t>
            </w:r>
            <w:r w:rsidR="003B3BDB">
              <w:rPr>
                <w:webHidden/>
              </w:rPr>
              <w:tab/>
            </w:r>
            <w:r w:rsidR="003B3BDB">
              <w:rPr>
                <w:webHidden/>
              </w:rPr>
              <w:fldChar w:fldCharType="begin"/>
            </w:r>
            <w:r w:rsidR="003B3BDB">
              <w:rPr>
                <w:webHidden/>
              </w:rPr>
              <w:instrText xml:space="preserve"> PAGEREF _Toc483484090 \h </w:instrText>
            </w:r>
            <w:r w:rsidR="003B3BDB">
              <w:rPr>
                <w:webHidden/>
              </w:rPr>
            </w:r>
            <w:r w:rsidR="003B3BDB">
              <w:rPr>
                <w:webHidden/>
              </w:rPr>
              <w:fldChar w:fldCharType="separate"/>
            </w:r>
            <w:r w:rsidR="003B3BDB">
              <w:rPr>
                <w:webHidden/>
              </w:rPr>
              <w:t>25</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91" w:history="1">
            <w:r w:rsidR="003B3BDB" w:rsidRPr="007B4F5A">
              <w:rPr>
                <w:rStyle w:val="Hyperlink"/>
              </w:rPr>
              <w:t>5.4</w:t>
            </w:r>
            <w:r w:rsidR="003B3BDB">
              <w:rPr>
                <w:rFonts w:asciiTheme="minorHAnsi" w:hAnsiTheme="minorHAnsi"/>
                <w:sz w:val="22"/>
                <w:szCs w:val="22"/>
                <w:lang w:eastAsia="en-AU"/>
              </w:rPr>
              <w:tab/>
            </w:r>
            <w:r w:rsidR="003B3BDB" w:rsidRPr="007B4F5A">
              <w:rPr>
                <w:rStyle w:val="Hyperlink"/>
              </w:rPr>
              <w:t>Options for Victoria’s Planning System</w:t>
            </w:r>
            <w:r w:rsidR="003B3BDB">
              <w:rPr>
                <w:webHidden/>
              </w:rPr>
              <w:tab/>
            </w:r>
            <w:r w:rsidR="003B3BDB">
              <w:rPr>
                <w:webHidden/>
              </w:rPr>
              <w:fldChar w:fldCharType="begin"/>
            </w:r>
            <w:r w:rsidR="003B3BDB">
              <w:rPr>
                <w:webHidden/>
              </w:rPr>
              <w:instrText xml:space="preserve"> PAGEREF _Toc483484091 \h </w:instrText>
            </w:r>
            <w:r w:rsidR="003B3BDB">
              <w:rPr>
                <w:webHidden/>
              </w:rPr>
            </w:r>
            <w:r w:rsidR="003B3BDB">
              <w:rPr>
                <w:webHidden/>
              </w:rPr>
              <w:fldChar w:fldCharType="separate"/>
            </w:r>
            <w:r w:rsidR="003B3BDB">
              <w:rPr>
                <w:webHidden/>
              </w:rPr>
              <w:t>25</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92" w:history="1">
            <w:r w:rsidR="003B3BDB" w:rsidRPr="007B4F5A">
              <w:rPr>
                <w:rStyle w:val="Hyperlink"/>
              </w:rPr>
              <w:t>5.5</w:t>
            </w:r>
            <w:r w:rsidR="003B3BDB">
              <w:rPr>
                <w:rFonts w:asciiTheme="minorHAnsi" w:hAnsiTheme="minorHAnsi"/>
                <w:sz w:val="22"/>
                <w:szCs w:val="22"/>
                <w:lang w:eastAsia="en-AU"/>
              </w:rPr>
              <w:tab/>
            </w:r>
            <w:r w:rsidR="003B3BDB" w:rsidRPr="007B4F5A">
              <w:rPr>
                <w:rStyle w:val="Hyperlink"/>
              </w:rPr>
              <w:t>Suggested approach</w:t>
            </w:r>
            <w:r w:rsidR="003B3BDB">
              <w:rPr>
                <w:webHidden/>
              </w:rPr>
              <w:tab/>
            </w:r>
            <w:r w:rsidR="003B3BDB">
              <w:rPr>
                <w:webHidden/>
              </w:rPr>
              <w:fldChar w:fldCharType="begin"/>
            </w:r>
            <w:r w:rsidR="003B3BDB">
              <w:rPr>
                <w:webHidden/>
              </w:rPr>
              <w:instrText xml:space="preserve"> PAGEREF _Toc483484092 \h </w:instrText>
            </w:r>
            <w:r w:rsidR="003B3BDB">
              <w:rPr>
                <w:webHidden/>
              </w:rPr>
            </w:r>
            <w:r w:rsidR="003B3BDB">
              <w:rPr>
                <w:webHidden/>
              </w:rPr>
              <w:fldChar w:fldCharType="separate"/>
            </w:r>
            <w:r w:rsidR="003B3BDB">
              <w:rPr>
                <w:webHidden/>
              </w:rPr>
              <w:t>27</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93" w:history="1">
            <w:r w:rsidR="003B3BDB" w:rsidRPr="007B4F5A">
              <w:rPr>
                <w:rStyle w:val="Hyperlink"/>
              </w:rPr>
              <w:t>5.5.1</w:t>
            </w:r>
            <w:r w:rsidR="003B3BDB">
              <w:rPr>
                <w:rFonts w:asciiTheme="minorHAnsi" w:hAnsiTheme="minorHAnsi"/>
                <w:sz w:val="22"/>
                <w:szCs w:val="22"/>
                <w:lang w:eastAsia="en-AU"/>
              </w:rPr>
              <w:tab/>
            </w:r>
            <w:r w:rsidR="003B3BDB" w:rsidRPr="007B4F5A">
              <w:rPr>
                <w:rStyle w:val="Hyperlink"/>
              </w:rPr>
              <w:t>Amendments to Planning Schemes</w:t>
            </w:r>
            <w:r w:rsidR="003B3BDB">
              <w:rPr>
                <w:webHidden/>
              </w:rPr>
              <w:tab/>
            </w:r>
            <w:r w:rsidR="003B3BDB">
              <w:rPr>
                <w:webHidden/>
              </w:rPr>
              <w:fldChar w:fldCharType="begin"/>
            </w:r>
            <w:r w:rsidR="003B3BDB">
              <w:rPr>
                <w:webHidden/>
              </w:rPr>
              <w:instrText xml:space="preserve"> PAGEREF _Toc483484093 \h </w:instrText>
            </w:r>
            <w:r w:rsidR="003B3BDB">
              <w:rPr>
                <w:webHidden/>
              </w:rPr>
            </w:r>
            <w:r w:rsidR="003B3BDB">
              <w:rPr>
                <w:webHidden/>
              </w:rPr>
              <w:fldChar w:fldCharType="separate"/>
            </w:r>
            <w:r w:rsidR="003B3BDB">
              <w:rPr>
                <w:webHidden/>
              </w:rPr>
              <w:t>27</w:t>
            </w:r>
            <w:r w:rsidR="003B3BDB">
              <w:rPr>
                <w:webHidden/>
              </w:rPr>
              <w:fldChar w:fldCharType="end"/>
            </w:r>
          </w:hyperlink>
        </w:p>
        <w:p w:rsidR="003B3BDB" w:rsidRDefault="00597911">
          <w:pPr>
            <w:pStyle w:val="TOC2"/>
            <w:rPr>
              <w:rFonts w:asciiTheme="minorHAnsi" w:hAnsiTheme="minorHAnsi"/>
              <w:sz w:val="22"/>
              <w:szCs w:val="22"/>
              <w:lang w:eastAsia="en-AU"/>
            </w:rPr>
          </w:pPr>
          <w:hyperlink w:anchor="_Toc483484094" w:history="1">
            <w:r w:rsidR="003B3BDB" w:rsidRPr="007B4F5A">
              <w:rPr>
                <w:rStyle w:val="Hyperlink"/>
              </w:rPr>
              <w:t>5.6</w:t>
            </w:r>
            <w:r w:rsidR="003B3BDB">
              <w:rPr>
                <w:rFonts w:asciiTheme="minorHAnsi" w:hAnsiTheme="minorHAnsi"/>
                <w:sz w:val="22"/>
                <w:szCs w:val="22"/>
                <w:lang w:eastAsia="en-AU"/>
              </w:rPr>
              <w:tab/>
            </w:r>
            <w:r w:rsidR="003B3BDB" w:rsidRPr="007B4F5A">
              <w:rPr>
                <w:rStyle w:val="Hyperlink"/>
              </w:rPr>
              <w:t>The Planning Scheme Amendment process</w:t>
            </w:r>
            <w:r w:rsidR="003B3BDB">
              <w:rPr>
                <w:webHidden/>
              </w:rPr>
              <w:tab/>
            </w:r>
            <w:r w:rsidR="003B3BDB">
              <w:rPr>
                <w:webHidden/>
              </w:rPr>
              <w:fldChar w:fldCharType="begin"/>
            </w:r>
            <w:r w:rsidR="003B3BDB">
              <w:rPr>
                <w:webHidden/>
              </w:rPr>
              <w:instrText xml:space="preserve"> PAGEREF _Toc483484094 \h </w:instrText>
            </w:r>
            <w:r w:rsidR="003B3BDB">
              <w:rPr>
                <w:webHidden/>
              </w:rPr>
            </w:r>
            <w:r w:rsidR="003B3BDB">
              <w:rPr>
                <w:webHidden/>
              </w:rPr>
              <w:fldChar w:fldCharType="separate"/>
            </w:r>
            <w:r w:rsidR="003B3BDB">
              <w:rPr>
                <w:webHidden/>
              </w:rPr>
              <w:t>30</w:t>
            </w:r>
            <w:r w:rsidR="003B3BDB">
              <w:rPr>
                <w:webHidden/>
              </w:rPr>
              <w:fldChar w:fldCharType="end"/>
            </w:r>
          </w:hyperlink>
        </w:p>
        <w:p w:rsidR="003B3BDB" w:rsidRDefault="00597911">
          <w:pPr>
            <w:pStyle w:val="TOC3"/>
            <w:rPr>
              <w:rFonts w:asciiTheme="minorHAnsi" w:hAnsiTheme="minorHAnsi"/>
              <w:sz w:val="22"/>
              <w:szCs w:val="22"/>
              <w:lang w:eastAsia="en-AU"/>
            </w:rPr>
          </w:pPr>
          <w:hyperlink w:anchor="_Toc483484095" w:history="1">
            <w:r w:rsidR="003B3BDB" w:rsidRPr="007B4F5A">
              <w:rPr>
                <w:rStyle w:val="Hyperlink"/>
              </w:rPr>
              <w:t>5.6.1</w:t>
            </w:r>
            <w:r w:rsidR="003B3BDB">
              <w:rPr>
                <w:rFonts w:asciiTheme="minorHAnsi" w:hAnsiTheme="minorHAnsi"/>
                <w:sz w:val="22"/>
                <w:szCs w:val="22"/>
                <w:lang w:eastAsia="en-AU"/>
              </w:rPr>
              <w:tab/>
            </w:r>
            <w:r w:rsidR="003B3BDB" w:rsidRPr="007B4F5A">
              <w:rPr>
                <w:rStyle w:val="Hyperlink"/>
              </w:rPr>
              <w:t>General process</w:t>
            </w:r>
            <w:r w:rsidR="003B3BDB">
              <w:rPr>
                <w:webHidden/>
              </w:rPr>
              <w:tab/>
            </w:r>
            <w:r w:rsidR="003B3BDB">
              <w:rPr>
                <w:webHidden/>
              </w:rPr>
              <w:fldChar w:fldCharType="begin"/>
            </w:r>
            <w:r w:rsidR="003B3BDB">
              <w:rPr>
                <w:webHidden/>
              </w:rPr>
              <w:instrText xml:space="preserve"> PAGEREF _Toc483484095 \h </w:instrText>
            </w:r>
            <w:r w:rsidR="003B3BDB">
              <w:rPr>
                <w:webHidden/>
              </w:rPr>
            </w:r>
            <w:r w:rsidR="003B3BDB">
              <w:rPr>
                <w:webHidden/>
              </w:rPr>
              <w:fldChar w:fldCharType="separate"/>
            </w:r>
            <w:r w:rsidR="003B3BDB">
              <w:rPr>
                <w:webHidden/>
              </w:rPr>
              <w:t>30</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96" w:history="1">
            <w:r w:rsidR="003B3BDB" w:rsidRPr="007B4F5A">
              <w:rPr>
                <w:rStyle w:val="Hyperlink"/>
              </w:rPr>
              <w:t>6.</w:t>
            </w:r>
            <w:r w:rsidR="003B3BDB">
              <w:rPr>
                <w:rFonts w:asciiTheme="minorHAnsi" w:hAnsiTheme="minorHAnsi"/>
                <w:b w:val="0"/>
                <w:sz w:val="22"/>
                <w:szCs w:val="22"/>
                <w:lang w:eastAsia="en-AU"/>
              </w:rPr>
              <w:tab/>
            </w:r>
            <w:r w:rsidR="003B3BDB" w:rsidRPr="007B4F5A">
              <w:rPr>
                <w:rStyle w:val="Hyperlink"/>
              </w:rPr>
              <w:t>Conclusion and recommendations</w:t>
            </w:r>
            <w:r w:rsidR="003B3BDB">
              <w:rPr>
                <w:webHidden/>
              </w:rPr>
              <w:tab/>
            </w:r>
            <w:r w:rsidR="003B3BDB">
              <w:rPr>
                <w:webHidden/>
              </w:rPr>
              <w:fldChar w:fldCharType="begin"/>
            </w:r>
            <w:r w:rsidR="003B3BDB">
              <w:rPr>
                <w:webHidden/>
              </w:rPr>
              <w:instrText xml:space="preserve"> PAGEREF _Toc483484096 \h </w:instrText>
            </w:r>
            <w:r w:rsidR="003B3BDB">
              <w:rPr>
                <w:webHidden/>
              </w:rPr>
            </w:r>
            <w:r w:rsidR="003B3BDB">
              <w:rPr>
                <w:webHidden/>
              </w:rPr>
              <w:fldChar w:fldCharType="separate"/>
            </w:r>
            <w:r w:rsidR="003B3BDB">
              <w:rPr>
                <w:webHidden/>
              </w:rPr>
              <w:t>33</w:t>
            </w:r>
            <w:r w:rsidR="003B3BDB">
              <w:rPr>
                <w:webHidden/>
              </w:rPr>
              <w:fldChar w:fldCharType="end"/>
            </w:r>
          </w:hyperlink>
        </w:p>
        <w:p w:rsidR="003B3BDB" w:rsidRDefault="00597911">
          <w:pPr>
            <w:pStyle w:val="TOC1"/>
            <w:rPr>
              <w:rFonts w:asciiTheme="minorHAnsi" w:hAnsiTheme="minorHAnsi"/>
              <w:b w:val="0"/>
              <w:sz w:val="22"/>
              <w:szCs w:val="22"/>
              <w:lang w:eastAsia="en-AU"/>
            </w:rPr>
          </w:pPr>
          <w:hyperlink w:anchor="_Toc483484097" w:history="1">
            <w:r w:rsidR="003B3BDB" w:rsidRPr="007B4F5A">
              <w:rPr>
                <w:rStyle w:val="Hyperlink"/>
              </w:rPr>
              <w:t>References</w:t>
            </w:r>
            <w:r w:rsidR="003B3BDB">
              <w:rPr>
                <w:webHidden/>
              </w:rPr>
              <w:tab/>
            </w:r>
            <w:r w:rsidR="003B3BDB">
              <w:rPr>
                <w:webHidden/>
              </w:rPr>
              <w:fldChar w:fldCharType="begin"/>
            </w:r>
            <w:r w:rsidR="003B3BDB">
              <w:rPr>
                <w:webHidden/>
              </w:rPr>
              <w:instrText xml:space="preserve"> PAGEREF _Toc483484097 \h </w:instrText>
            </w:r>
            <w:r w:rsidR="003B3BDB">
              <w:rPr>
                <w:webHidden/>
              </w:rPr>
            </w:r>
            <w:r w:rsidR="003B3BDB">
              <w:rPr>
                <w:webHidden/>
              </w:rPr>
              <w:fldChar w:fldCharType="separate"/>
            </w:r>
            <w:r w:rsidR="003B3BDB">
              <w:rPr>
                <w:webHidden/>
              </w:rPr>
              <w:t>35</w:t>
            </w:r>
            <w:r w:rsidR="003B3BDB">
              <w:rPr>
                <w:webHidden/>
              </w:rPr>
              <w:fldChar w:fldCharType="end"/>
            </w:r>
          </w:hyperlink>
        </w:p>
        <w:p w:rsidR="00BC2172" w:rsidRPr="00C203E0" w:rsidRDefault="00BC2172" w:rsidP="00BC2172">
          <w:pPr>
            <w:pStyle w:val="TOC1"/>
            <w:rPr>
              <w:noProof w:val="0"/>
            </w:rPr>
          </w:pPr>
          <w:r w:rsidRPr="00C203E0">
            <w:rPr>
              <w:noProof w:val="0"/>
            </w:rPr>
            <w:fldChar w:fldCharType="end"/>
          </w:r>
        </w:p>
        <w:p w:rsidR="00AA7C72" w:rsidRDefault="00BC2172">
          <w:pPr>
            <w:pStyle w:val="TOC1"/>
            <w:rPr>
              <w:rFonts w:asciiTheme="minorHAnsi" w:hAnsiTheme="minorHAnsi"/>
              <w:b w:val="0"/>
              <w:sz w:val="22"/>
              <w:szCs w:val="22"/>
              <w:lang w:eastAsia="en-AU"/>
            </w:rPr>
          </w:pPr>
          <w:r w:rsidRPr="00C203E0">
            <w:rPr>
              <w:b w:val="0"/>
              <w:noProof w:val="0"/>
            </w:rPr>
            <w:fldChar w:fldCharType="begin"/>
          </w:r>
          <w:r w:rsidRPr="00C203E0">
            <w:rPr>
              <w:b w:val="0"/>
              <w:noProof w:val="0"/>
            </w:rPr>
            <w:instrText xml:space="preserve"> TOC \n \h \z \t "Heading 9,1,Appendix subheading 1,2,Appendix subheading 2,3" </w:instrText>
          </w:r>
          <w:r w:rsidRPr="00C203E0">
            <w:rPr>
              <w:b w:val="0"/>
              <w:noProof w:val="0"/>
            </w:rPr>
            <w:fldChar w:fldCharType="separate"/>
          </w:r>
          <w:hyperlink w:anchor="_Toc464657279" w:history="1">
            <w:r w:rsidR="00AA7C72" w:rsidRPr="000F3F59">
              <w:rPr>
                <w:rStyle w:val="Hyperlink"/>
              </w:rPr>
              <w:t>Appendix A. Required Special Use Zone schedule</w:t>
            </w:r>
          </w:hyperlink>
        </w:p>
        <w:p w:rsidR="00AA7C72" w:rsidRDefault="00597911">
          <w:pPr>
            <w:pStyle w:val="TOC1"/>
            <w:rPr>
              <w:rFonts w:asciiTheme="minorHAnsi" w:hAnsiTheme="minorHAnsi"/>
              <w:b w:val="0"/>
              <w:sz w:val="22"/>
              <w:szCs w:val="22"/>
              <w:lang w:eastAsia="en-AU"/>
            </w:rPr>
          </w:pPr>
          <w:hyperlink w:anchor="_Toc464657280" w:history="1">
            <w:r w:rsidR="00AA7C72" w:rsidRPr="000F3F59">
              <w:rPr>
                <w:rStyle w:val="Hyperlink"/>
              </w:rPr>
              <w:t>Appendix B. Zones</w:t>
            </w:r>
          </w:hyperlink>
        </w:p>
        <w:p w:rsidR="00AA7C72" w:rsidRDefault="00597911">
          <w:pPr>
            <w:pStyle w:val="TOC1"/>
            <w:rPr>
              <w:rFonts w:asciiTheme="minorHAnsi" w:hAnsiTheme="minorHAnsi"/>
              <w:b w:val="0"/>
              <w:sz w:val="22"/>
              <w:szCs w:val="22"/>
              <w:lang w:eastAsia="en-AU"/>
            </w:rPr>
          </w:pPr>
          <w:hyperlink w:anchor="_Toc464657281" w:history="1">
            <w:r w:rsidR="00AA7C72" w:rsidRPr="000F3F59">
              <w:rPr>
                <w:rStyle w:val="Hyperlink"/>
              </w:rPr>
              <w:t>Appendix C. Schedules to the Environmental Significance Overlay</w:t>
            </w:r>
          </w:hyperlink>
        </w:p>
        <w:p w:rsidR="00AA7C72" w:rsidRDefault="00597911">
          <w:pPr>
            <w:pStyle w:val="TOC1"/>
            <w:rPr>
              <w:rFonts w:asciiTheme="minorHAnsi" w:hAnsiTheme="minorHAnsi"/>
              <w:b w:val="0"/>
              <w:sz w:val="22"/>
              <w:szCs w:val="22"/>
              <w:lang w:eastAsia="en-AU"/>
            </w:rPr>
          </w:pPr>
          <w:hyperlink w:anchor="_Toc464657282" w:history="1">
            <w:r w:rsidR="00AA7C72" w:rsidRPr="000F3F59">
              <w:rPr>
                <w:rStyle w:val="Hyperlink"/>
              </w:rPr>
              <w:t>Appendix D. State Resource Overlay and schedule</w:t>
            </w:r>
          </w:hyperlink>
        </w:p>
        <w:p w:rsidR="00AA7C72" w:rsidRDefault="00597911">
          <w:pPr>
            <w:pStyle w:val="TOC1"/>
            <w:rPr>
              <w:rFonts w:asciiTheme="minorHAnsi" w:hAnsiTheme="minorHAnsi"/>
              <w:b w:val="0"/>
              <w:sz w:val="22"/>
              <w:szCs w:val="22"/>
              <w:lang w:eastAsia="en-AU"/>
            </w:rPr>
          </w:pPr>
          <w:hyperlink w:anchor="_Toc464657283" w:history="1">
            <w:r w:rsidR="00AA7C72" w:rsidRPr="000F3F59">
              <w:rPr>
                <w:rStyle w:val="Hyperlink"/>
              </w:rPr>
              <w:t>Appendix E. Clause 52.08</w:t>
            </w:r>
          </w:hyperlink>
        </w:p>
        <w:p w:rsidR="00AA7C72" w:rsidRDefault="00597911">
          <w:pPr>
            <w:pStyle w:val="TOC1"/>
            <w:rPr>
              <w:rFonts w:asciiTheme="minorHAnsi" w:hAnsiTheme="minorHAnsi"/>
              <w:b w:val="0"/>
              <w:sz w:val="22"/>
              <w:szCs w:val="22"/>
              <w:lang w:eastAsia="en-AU"/>
            </w:rPr>
          </w:pPr>
          <w:hyperlink w:anchor="_Toc464657284" w:history="1">
            <w:r w:rsidR="00AA7C72" w:rsidRPr="000F3F59">
              <w:rPr>
                <w:rStyle w:val="Hyperlink"/>
              </w:rPr>
              <w:t>Appendix F. Clause 52.09</w:t>
            </w:r>
          </w:hyperlink>
        </w:p>
        <w:p w:rsidR="00BC2172" w:rsidRPr="00C203E0" w:rsidRDefault="00BC2172" w:rsidP="00BC2172">
          <w:pPr>
            <w:pStyle w:val="TOC1"/>
            <w:rPr>
              <w:noProof w:val="0"/>
            </w:rPr>
          </w:pPr>
          <w:r w:rsidRPr="00C203E0">
            <w:rPr>
              <w:b w:val="0"/>
              <w:noProof w:val="0"/>
            </w:rPr>
            <w:fldChar w:fldCharType="end"/>
          </w:r>
        </w:p>
      </w:sdtContent>
    </w:sdt>
    <w:p w:rsidR="00567376" w:rsidRPr="00C203E0" w:rsidRDefault="00567376" w:rsidP="00567376">
      <w:pPr>
        <w:pStyle w:val="Heading1"/>
        <w:numPr>
          <w:ilvl w:val="0"/>
          <w:numId w:val="0"/>
        </w:numPr>
        <w:ind w:left="851" w:hanging="851"/>
      </w:pPr>
      <w:bookmarkStart w:id="4" w:name="_Toc483484061"/>
      <w:r w:rsidRPr="00C203E0">
        <w:lastRenderedPageBreak/>
        <w:t>Acronyms</w:t>
      </w:r>
      <w:bookmarkEnd w:id="4"/>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85" w:type="dxa"/>
          <w:right w:w="85" w:type="dxa"/>
        </w:tblCellMar>
        <w:tblLook w:val="04A0" w:firstRow="1" w:lastRow="0" w:firstColumn="1" w:lastColumn="0" w:noHBand="0" w:noVBand="1"/>
        <w:tblCaption w:val="Acronyms"/>
        <w:tblDescription w:val="List of terms/acronyms used in this document"/>
      </w:tblPr>
      <w:tblGrid>
        <w:gridCol w:w="1888"/>
        <w:gridCol w:w="8198"/>
      </w:tblGrid>
      <w:tr w:rsidR="00567376" w:rsidRPr="00C203E0" w:rsidTr="00C203E0">
        <w:trPr>
          <w:tblHeader/>
        </w:trPr>
        <w:tc>
          <w:tcPr>
            <w:tcW w:w="936" w:type="pct"/>
            <w:shd w:val="clear" w:color="auto" w:fill="00338D"/>
            <w:vAlign w:val="center"/>
          </w:tcPr>
          <w:p w:rsidR="00567376" w:rsidRPr="00C203E0" w:rsidRDefault="00567376" w:rsidP="00C203E0">
            <w:pPr>
              <w:pStyle w:val="Tablesmallheading"/>
            </w:pPr>
            <w:r w:rsidRPr="00C203E0">
              <w:t xml:space="preserve">Term / Acronym </w:t>
            </w:r>
          </w:p>
        </w:tc>
        <w:tc>
          <w:tcPr>
            <w:tcW w:w="4064" w:type="pct"/>
            <w:shd w:val="clear" w:color="auto" w:fill="00338D"/>
            <w:vAlign w:val="center"/>
          </w:tcPr>
          <w:p w:rsidR="00567376" w:rsidRPr="00C203E0" w:rsidRDefault="00567376" w:rsidP="00C203E0">
            <w:pPr>
              <w:pStyle w:val="Tablesmallheading"/>
            </w:pPr>
            <w:r w:rsidRPr="00C203E0">
              <w:t>Description</w:t>
            </w:r>
          </w:p>
        </w:tc>
      </w:tr>
      <w:tr w:rsidR="00567376" w:rsidRPr="00C203E0" w:rsidTr="00A77601">
        <w:tc>
          <w:tcPr>
            <w:tcW w:w="936" w:type="pct"/>
            <w:vAlign w:val="center"/>
          </w:tcPr>
          <w:p w:rsidR="00567376" w:rsidRPr="00C203E0" w:rsidRDefault="00567376" w:rsidP="00C203E0">
            <w:pPr>
              <w:pStyle w:val="Tablesmalltext"/>
            </w:pPr>
            <w:r w:rsidRPr="00C203E0">
              <w:t>BCA</w:t>
            </w:r>
          </w:p>
        </w:tc>
        <w:tc>
          <w:tcPr>
            <w:tcW w:w="4064" w:type="pct"/>
            <w:vAlign w:val="center"/>
          </w:tcPr>
          <w:p w:rsidR="00567376" w:rsidRPr="00C203E0" w:rsidRDefault="00567376" w:rsidP="00C203E0">
            <w:pPr>
              <w:pStyle w:val="Tablesmalltext"/>
            </w:pPr>
            <w:r w:rsidRPr="00C203E0">
              <w:t>Building Code of Australia</w:t>
            </w:r>
          </w:p>
        </w:tc>
      </w:tr>
      <w:tr w:rsidR="00567376" w:rsidRPr="00C203E0" w:rsidTr="00A77601">
        <w:tc>
          <w:tcPr>
            <w:tcW w:w="936" w:type="pct"/>
            <w:vAlign w:val="center"/>
          </w:tcPr>
          <w:p w:rsidR="00567376" w:rsidRPr="00C203E0" w:rsidRDefault="00567376" w:rsidP="00C203E0">
            <w:pPr>
              <w:pStyle w:val="Tablesmalltext"/>
            </w:pPr>
            <w:r w:rsidRPr="00C203E0">
              <w:t>CHMP</w:t>
            </w:r>
          </w:p>
        </w:tc>
        <w:tc>
          <w:tcPr>
            <w:tcW w:w="4064" w:type="pct"/>
            <w:vAlign w:val="center"/>
          </w:tcPr>
          <w:p w:rsidR="00567376" w:rsidRPr="00C203E0" w:rsidRDefault="00567376" w:rsidP="00C203E0">
            <w:pPr>
              <w:pStyle w:val="Tablesmalltext"/>
            </w:pPr>
            <w:r w:rsidRPr="00C203E0">
              <w:t>Cultural Heritage Management Plan</w:t>
            </w:r>
          </w:p>
        </w:tc>
      </w:tr>
      <w:tr w:rsidR="00567376" w:rsidRPr="00C203E0" w:rsidTr="00A77601">
        <w:tc>
          <w:tcPr>
            <w:tcW w:w="936" w:type="pct"/>
            <w:vAlign w:val="center"/>
          </w:tcPr>
          <w:p w:rsidR="00567376" w:rsidRPr="00C203E0" w:rsidRDefault="00567376" w:rsidP="00C203E0">
            <w:pPr>
              <w:pStyle w:val="Tablesmalltext"/>
            </w:pPr>
            <w:r w:rsidRPr="00C203E0">
              <w:t>DEDJTR</w:t>
            </w:r>
          </w:p>
        </w:tc>
        <w:tc>
          <w:tcPr>
            <w:tcW w:w="4064" w:type="pct"/>
            <w:vAlign w:val="center"/>
          </w:tcPr>
          <w:p w:rsidR="00567376" w:rsidRPr="00C203E0" w:rsidRDefault="00567376" w:rsidP="00C203E0">
            <w:pPr>
              <w:pStyle w:val="Tablesmalltext"/>
            </w:pPr>
            <w:r w:rsidRPr="00C203E0">
              <w:t>Department of Economic Development, Jobs, Transport and Resources (formally the Department of State Development,  Business and Innovation (DSDBI))</w:t>
            </w:r>
          </w:p>
        </w:tc>
      </w:tr>
      <w:tr w:rsidR="00567376" w:rsidRPr="00C203E0" w:rsidTr="00A77601">
        <w:tc>
          <w:tcPr>
            <w:tcW w:w="936" w:type="pct"/>
            <w:vAlign w:val="center"/>
          </w:tcPr>
          <w:p w:rsidR="00567376" w:rsidRPr="00C203E0" w:rsidRDefault="00567376" w:rsidP="00C203E0">
            <w:pPr>
              <w:pStyle w:val="Tablesmalltext"/>
            </w:pPr>
            <w:r w:rsidRPr="00C203E0">
              <w:t>DELWP</w:t>
            </w:r>
          </w:p>
        </w:tc>
        <w:tc>
          <w:tcPr>
            <w:tcW w:w="4064" w:type="pct"/>
            <w:vAlign w:val="center"/>
          </w:tcPr>
          <w:p w:rsidR="00567376" w:rsidRPr="00C203E0" w:rsidRDefault="00567376" w:rsidP="00C203E0">
            <w:pPr>
              <w:pStyle w:val="Tablesmalltext"/>
            </w:pPr>
            <w:r w:rsidRPr="00C203E0">
              <w:t xml:space="preserve">Department of Environment, Land, Water and Planning (formally the Department of Planning and Community Development and </w:t>
            </w:r>
            <w:r w:rsidR="008761B1" w:rsidRPr="00C203E0">
              <w:t xml:space="preserve">previous to this, </w:t>
            </w:r>
            <w:r w:rsidRPr="00C203E0">
              <w:t>Department of Sustainability and Environment)</w:t>
            </w:r>
          </w:p>
        </w:tc>
      </w:tr>
      <w:tr w:rsidR="00567376" w:rsidRPr="00C203E0" w:rsidTr="00A77601">
        <w:tc>
          <w:tcPr>
            <w:tcW w:w="936" w:type="pct"/>
            <w:vAlign w:val="center"/>
          </w:tcPr>
          <w:p w:rsidR="00567376" w:rsidRPr="00C203E0" w:rsidRDefault="00567376" w:rsidP="00C203E0">
            <w:pPr>
              <w:pStyle w:val="Tablesmalltext"/>
            </w:pPr>
            <w:r w:rsidRPr="00C203E0">
              <w:t>DoE</w:t>
            </w:r>
          </w:p>
        </w:tc>
        <w:tc>
          <w:tcPr>
            <w:tcW w:w="4064" w:type="pct"/>
            <w:vAlign w:val="center"/>
          </w:tcPr>
          <w:p w:rsidR="00567376" w:rsidRPr="00C203E0" w:rsidRDefault="00567376" w:rsidP="00C203E0">
            <w:pPr>
              <w:pStyle w:val="Tablesmalltext"/>
            </w:pPr>
            <w:r w:rsidRPr="00C203E0">
              <w:t>Commonwealth Department of the Environment</w:t>
            </w:r>
          </w:p>
        </w:tc>
      </w:tr>
      <w:tr w:rsidR="00567376" w:rsidRPr="00C203E0" w:rsidTr="00A77601">
        <w:tc>
          <w:tcPr>
            <w:tcW w:w="936" w:type="pct"/>
            <w:vAlign w:val="center"/>
          </w:tcPr>
          <w:p w:rsidR="00567376" w:rsidRPr="00C203E0" w:rsidRDefault="00567376" w:rsidP="00C203E0">
            <w:pPr>
              <w:pStyle w:val="Tablesmalltext"/>
            </w:pPr>
            <w:r w:rsidRPr="00C203E0">
              <w:t>EE Act</w:t>
            </w:r>
          </w:p>
        </w:tc>
        <w:tc>
          <w:tcPr>
            <w:tcW w:w="4064" w:type="pct"/>
            <w:vAlign w:val="center"/>
          </w:tcPr>
          <w:p w:rsidR="00567376" w:rsidRPr="00C203E0" w:rsidRDefault="00567376" w:rsidP="00C203E0">
            <w:pPr>
              <w:pStyle w:val="Tablesmalltext"/>
            </w:pPr>
            <w:r w:rsidRPr="00C203E0">
              <w:rPr>
                <w:i/>
                <w:iCs/>
              </w:rPr>
              <w:t>Environment Effects Act 1978</w:t>
            </w:r>
            <w:r w:rsidR="008761B1" w:rsidRPr="00C203E0">
              <w:rPr>
                <w:i/>
                <w:iCs/>
              </w:rPr>
              <w:t xml:space="preserve"> (Vic)</w:t>
            </w:r>
          </w:p>
        </w:tc>
      </w:tr>
      <w:tr w:rsidR="00567376" w:rsidRPr="00C203E0" w:rsidTr="00A77601">
        <w:tc>
          <w:tcPr>
            <w:tcW w:w="936" w:type="pct"/>
            <w:vAlign w:val="center"/>
          </w:tcPr>
          <w:p w:rsidR="00567376" w:rsidRPr="00C203E0" w:rsidRDefault="00567376" w:rsidP="00C203E0">
            <w:pPr>
              <w:pStyle w:val="Tablesmalltext"/>
            </w:pPr>
            <w:r w:rsidRPr="00C203E0">
              <w:t>EES</w:t>
            </w:r>
          </w:p>
        </w:tc>
        <w:tc>
          <w:tcPr>
            <w:tcW w:w="4064" w:type="pct"/>
            <w:vAlign w:val="center"/>
          </w:tcPr>
          <w:p w:rsidR="00567376" w:rsidRPr="00C203E0" w:rsidRDefault="00567376" w:rsidP="00C203E0">
            <w:pPr>
              <w:pStyle w:val="Tablesmalltext"/>
            </w:pPr>
            <w:r w:rsidRPr="00C203E0">
              <w:t>Environment Effects Statement</w:t>
            </w:r>
          </w:p>
        </w:tc>
      </w:tr>
      <w:tr w:rsidR="00567376" w:rsidRPr="00C203E0" w:rsidTr="00A77601">
        <w:tc>
          <w:tcPr>
            <w:tcW w:w="936" w:type="pct"/>
            <w:vAlign w:val="center"/>
          </w:tcPr>
          <w:p w:rsidR="00567376" w:rsidRPr="00C203E0" w:rsidRDefault="00567376" w:rsidP="00C203E0">
            <w:pPr>
              <w:pStyle w:val="Tablesmalltext"/>
            </w:pPr>
            <w:r w:rsidRPr="00C203E0">
              <w:t>EIIA</w:t>
            </w:r>
          </w:p>
        </w:tc>
        <w:tc>
          <w:tcPr>
            <w:tcW w:w="4064" w:type="pct"/>
            <w:vAlign w:val="center"/>
          </w:tcPr>
          <w:p w:rsidR="00567376" w:rsidRPr="00C203E0" w:rsidRDefault="00567376" w:rsidP="00C203E0">
            <w:pPr>
              <w:pStyle w:val="Tablesmalltext"/>
            </w:pPr>
            <w:r w:rsidRPr="00C203E0">
              <w:t>Extractive Industry Interest Area</w:t>
            </w:r>
          </w:p>
        </w:tc>
      </w:tr>
      <w:tr w:rsidR="00567376" w:rsidRPr="00C203E0" w:rsidTr="00A77601">
        <w:tc>
          <w:tcPr>
            <w:tcW w:w="936" w:type="pct"/>
            <w:vAlign w:val="center"/>
          </w:tcPr>
          <w:p w:rsidR="00567376" w:rsidRPr="00C203E0" w:rsidRDefault="00567376" w:rsidP="00AA7C72">
            <w:pPr>
              <w:pStyle w:val="Tablesmalltext"/>
            </w:pPr>
            <w:r w:rsidRPr="00C203E0">
              <w:t>EP Act</w:t>
            </w:r>
          </w:p>
        </w:tc>
        <w:tc>
          <w:tcPr>
            <w:tcW w:w="4064" w:type="pct"/>
            <w:vAlign w:val="center"/>
          </w:tcPr>
          <w:p w:rsidR="00567376" w:rsidRPr="00C203E0" w:rsidRDefault="00567376" w:rsidP="00C203E0">
            <w:pPr>
              <w:pStyle w:val="Tablesmalltext"/>
            </w:pPr>
            <w:r w:rsidRPr="00C203E0">
              <w:rPr>
                <w:i/>
                <w:iCs/>
              </w:rPr>
              <w:t>Environment Protection Act 1970</w:t>
            </w:r>
            <w:r w:rsidR="008761B1" w:rsidRPr="00C203E0">
              <w:rPr>
                <w:i/>
                <w:iCs/>
              </w:rPr>
              <w:t xml:space="preserve"> (Vic)</w:t>
            </w:r>
          </w:p>
        </w:tc>
      </w:tr>
      <w:tr w:rsidR="00567376" w:rsidRPr="00C203E0" w:rsidTr="00A77601">
        <w:tc>
          <w:tcPr>
            <w:tcW w:w="936" w:type="pct"/>
            <w:vAlign w:val="center"/>
          </w:tcPr>
          <w:p w:rsidR="00567376" w:rsidRPr="00C203E0" w:rsidRDefault="00567376" w:rsidP="00C203E0">
            <w:pPr>
              <w:pStyle w:val="Tablesmalltext"/>
            </w:pPr>
            <w:r w:rsidRPr="00C203E0">
              <w:t>EPBC Act</w:t>
            </w:r>
          </w:p>
        </w:tc>
        <w:tc>
          <w:tcPr>
            <w:tcW w:w="4064" w:type="pct"/>
            <w:vAlign w:val="center"/>
          </w:tcPr>
          <w:p w:rsidR="00567376" w:rsidRPr="00C203E0" w:rsidRDefault="00567376" w:rsidP="00C203E0">
            <w:pPr>
              <w:pStyle w:val="Tablesmalltext"/>
            </w:pPr>
            <w:r w:rsidRPr="00C203E0">
              <w:rPr>
                <w:i/>
                <w:iCs/>
              </w:rPr>
              <w:t>Environment Protection and Biodiversity Conservation Act 1999 (</w:t>
            </w:r>
            <w:proofErr w:type="spellStart"/>
            <w:r w:rsidRPr="00C203E0">
              <w:rPr>
                <w:i/>
                <w:iCs/>
              </w:rPr>
              <w:t>Cth</w:t>
            </w:r>
            <w:proofErr w:type="spellEnd"/>
            <w:r w:rsidRPr="00C203E0">
              <w:rPr>
                <w:i/>
                <w:iCs/>
              </w:rPr>
              <w:t>)</w:t>
            </w:r>
          </w:p>
        </w:tc>
      </w:tr>
      <w:tr w:rsidR="00567376" w:rsidRPr="00C203E0" w:rsidTr="00A77601">
        <w:tc>
          <w:tcPr>
            <w:tcW w:w="936" w:type="pct"/>
            <w:vAlign w:val="center"/>
          </w:tcPr>
          <w:p w:rsidR="00567376" w:rsidRPr="00C203E0" w:rsidRDefault="00567376" w:rsidP="00C203E0">
            <w:pPr>
              <w:pStyle w:val="Tablesmalltext"/>
            </w:pPr>
            <w:r w:rsidRPr="00C203E0">
              <w:t>FFG Act</w:t>
            </w:r>
          </w:p>
        </w:tc>
        <w:tc>
          <w:tcPr>
            <w:tcW w:w="4064" w:type="pct"/>
            <w:vAlign w:val="center"/>
          </w:tcPr>
          <w:p w:rsidR="00567376" w:rsidRPr="00C203E0" w:rsidRDefault="00567376" w:rsidP="00C203E0">
            <w:pPr>
              <w:pStyle w:val="Tablesmalltext"/>
            </w:pPr>
            <w:r w:rsidRPr="00C203E0">
              <w:rPr>
                <w:i/>
                <w:iCs/>
              </w:rPr>
              <w:t>Flora and Fauna Guarantee Act 1988</w:t>
            </w:r>
            <w:r w:rsidR="008761B1" w:rsidRPr="00C203E0">
              <w:rPr>
                <w:i/>
                <w:iCs/>
              </w:rPr>
              <w:t xml:space="preserve"> (Vic)</w:t>
            </w:r>
          </w:p>
        </w:tc>
      </w:tr>
      <w:tr w:rsidR="00567376" w:rsidRPr="00C203E0" w:rsidTr="00A77601">
        <w:tc>
          <w:tcPr>
            <w:tcW w:w="936" w:type="pct"/>
            <w:vAlign w:val="center"/>
          </w:tcPr>
          <w:p w:rsidR="00567376" w:rsidRPr="00C203E0" w:rsidRDefault="00567376" w:rsidP="00C203E0">
            <w:pPr>
              <w:pStyle w:val="Tablesmalltext"/>
            </w:pPr>
            <w:r w:rsidRPr="00C203E0">
              <w:t xml:space="preserve">LPPF </w:t>
            </w:r>
          </w:p>
        </w:tc>
        <w:tc>
          <w:tcPr>
            <w:tcW w:w="4064" w:type="pct"/>
            <w:vAlign w:val="center"/>
          </w:tcPr>
          <w:p w:rsidR="00567376" w:rsidRPr="00C203E0" w:rsidRDefault="00567376" w:rsidP="00C203E0">
            <w:pPr>
              <w:pStyle w:val="Tablesmalltext"/>
            </w:pPr>
            <w:r w:rsidRPr="00C203E0">
              <w:t>Local Planning Policy Framework</w:t>
            </w:r>
          </w:p>
        </w:tc>
      </w:tr>
      <w:tr w:rsidR="00567376" w:rsidRPr="00C203E0" w:rsidTr="00A77601">
        <w:tc>
          <w:tcPr>
            <w:tcW w:w="936" w:type="pct"/>
            <w:vAlign w:val="center"/>
          </w:tcPr>
          <w:p w:rsidR="00567376" w:rsidRPr="00C203E0" w:rsidRDefault="00567376" w:rsidP="00C203E0">
            <w:pPr>
              <w:pStyle w:val="Tablesmalltext"/>
            </w:pPr>
            <w:r w:rsidRPr="00C203E0">
              <w:rPr>
                <w:iCs/>
              </w:rPr>
              <w:t>MDV</w:t>
            </w:r>
          </w:p>
        </w:tc>
        <w:tc>
          <w:tcPr>
            <w:tcW w:w="4064" w:type="pct"/>
            <w:vAlign w:val="center"/>
          </w:tcPr>
          <w:p w:rsidR="00567376" w:rsidRPr="00C203E0" w:rsidRDefault="00567376" w:rsidP="00C203E0">
            <w:pPr>
              <w:pStyle w:val="Tablesmalltext"/>
            </w:pPr>
            <w:r w:rsidRPr="00C203E0">
              <w:t>Minerals Development Victoria</w:t>
            </w:r>
          </w:p>
        </w:tc>
      </w:tr>
      <w:tr w:rsidR="00567376" w:rsidRPr="00C203E0" w:rsidTr="00A77601">
        <w:tc>
          <w:tcPr>
            <w:tcW w:w="936" w:type="pct"/>
            <w:vAlign w:val="center"/>
          </w:tcPr>
          <w:p w:rsidR="00567376" w:rsidRPr="00C203E0" w:rsidRDefault="00567376" w:rsidP="00C203E0">
            <w:pPr>
              <w:pStyle w:val="Tablesmalltext"/>
            </w:pPr>
            <w:r w:rsidRPr="00C203E0">
              <w:t>MRSDA</w:t>
            </w:r>
          </w:p>
        </w:tc>
        <w:tc>
          <w:tcPr>
            <w:tcW w:w="4064" w:type="pct"/>
            <w:vAlign w:val="center"/>
          </w:tcPr>
          <w:p w:rsidR="00567376" w:rsidRPr="00C203E0" w:rsidRDefault="00567376" w:rsidP="00C203E0">
            <w:pPr>
              <w:pStyle w:val="Tablesmalltext"/>
            </w:pPr>
            <w:r w:rsidRPr="00C203E0">
              <w:rPr>
                <w:i/>
                <w:iCs/>
              </w:rPr>
              <w:t>Minerals Resources (Sustainable Development) Act 1990</w:t>
            </w:r>
            <w:r w:rsidR="008761B1" w:rsidRPr="00C203E0">
              <w:rPr>
                <w:i/>
                <w:iCs/>
              </w:rPr>
              <w:t xml:space="preserve"> (Vic)</w:t>
            </w:r>
          </w:p>
        </w:tc>
      </w:tr>
      <w:tr w:rsidR="00567376" w:rsidRPr="00C203E0" w:rsidTr="00A77601">
        <w:tc>
          <w:tcPr>
            <w:tcW w:w="936" w:type="pct"/>
            <w:vAlign w:val="center"/>
          </w:tcPr>
          <w:p w:rsidR="00567376" w:rsidRPr="00C203E0" w:rsidRDefault="00567376" w:rsidP="00C203E0">
            <w:pPr>
              <w:pStyle w:val="Tablesmalltext"/>
            </w:pPr>
            <w:r w:rsidRPr="00C203E0">
              <w:t>MSS</w:t>
            </w:r>
          </w:p>
        </w:tc>
        <w:tc>
          <w:tcPr>
            <w:tcW w:w="4064" w:type="pct"/>
            <w:vAlign w:val="center"/>
          </w:tcPr>
          <w:p w:rsidR="00567376" w:rsidRPr="00C203E0" w:rsidRDefault="00567376" w:rsidP="00C203E0">
            <w:pPr>
              <w:pStyle w:val="Tablesmalltext"/>
            </w:pPr>
            <w:r w:rsidRPr="00C203E0">
              <w:t>Municipal Strategic Statement</w:t>
            </w:r>
          </w:p>
        </w:tc>
      </w:tr>
      <w:tr w:rsidR="00567376" w:rsidRPr="00C203E0" w:rsidTr="00A77601">
        <w:tc>
          <w:tcPr>
            <w:tcW w:w="936" w:type="pct"/>
            <w:vAlign w:val="center"/>
          </w:tcPr>
          <w:p w:rsidR="00567376" w:rsidRPr="00C203E0" w:rsidRDefault="00567376" w:rsidP="00C203E0">
            <w:pPr>
              <w:pStyle w:val="Tablesmalltext"/>
            </w:pPr>
            <w:r w:rsidRPr="00C203E0">
              <w:t>NES</w:t>
            </w:r>
          </w:p>
        </w:tc>
        <w:tc>
          <w:tcPr>
            <w:tcW w:w="4064" w:type="pct"/>
            <w:vAlign w:val="center"/>
          </w:tcPr>
          <w:p w:rsidR="00567376" w:rsidRPr="00C203E0" w:rsidRDefault="00567376" w:rsidP="00C203E0">
            <w:pPr>
              <w:pStyle w:val="Tablesmalltext"/>
            </w:pPr>
            <w:r w:rsidRPr="00C203E0">
              <w:t>National Environmental Significance</w:t>
            </w:r>
          </w:p>
        </w:tc>
      </w:tr>
      <w:tr w:rsidR="00567376" w:rsidRPr="00C203E0" w:rsidTr="00A77601">
        <w:tc>
          <w:tcPr>
            <w:tcW w:w="936" w:type="pct"/>
            <w:vAlign w:val="center"/>
          </w:tcPr>
          <w:p w:rsidR="00567376" w:rsidRPr="00C203E0" w:rsidRDefault="00567376" w:rsidP="00C203E0">
            <w:pPr>
              <w:pStyle w:val="Tablesmalltext"/>
            </w:pPr>
            <w:r w:rsidRPr="00C203E0">
              <w:t>P&amp;E Act</w:t>
            </w:r>
          </w:p>
        </w:tc>
        <w:tc>
          <w:tcPr>
            <w:tcW w:w="4064" w:type="pct"/>
            <w:vAlign w:val="center"/>
          </w:tcPr>
          <w:p w:rsidR="00567376" w:rsidRPr="00C203E0" w:rsidRDefault="00567376" w:rsidP="00C203E0">
            <w:pPr>
              <w:pStyle w:val="Tablesmalltext"/>
            </w:pPr>
            <w:r w:rsidRPr="00C203E0">
              <w:rPr>
                <w:i/>
                <w:iCs/>
              </w:rPr>
              <w:t>Planning and Environment Act 1987</w:t>
            </w:r>
            <w:r w:rsidRPr="00C203E0">
              <w:t xml:space="preserve"> </w:t>
            </w:r>
            <w:r w:rsidR="008761B1" w:rsidRPr="00C203E0">
              <w:rPr>
                <w:i/>
                <w:iCs/>
              </w:rPr>
              <w:t>(Vic)</w:t>
            </w:r>
          </w:p>
        </w:tc>
      </w:tr>
      <w:tr w:rsidR="00567376" w:rsidRPr="00C203E0" w:rsidTr="00A77601">
        <w:tc>
          <w:tcPr>
            <w:tcW w:w="936" w:type="pct"/>
            <w:vAlign w:val="center"/>
          </w:tcPr>
          <w:p w:rsidR="00567376" w:rsidRPr="00C203E0" w:rsidRDefault="00567376" w:rsidP="00C203E0">
            <w:pPr>
              <w:pStyle w:val="Tablesmalltext"/>
            </w:pPr>
            <w:r w:rsidRPr="00C203E0">
              <w:t>SRA</w:t>
            </w:r>
          </w:p>
        </w:tc>
        <w:tc>
          <w:tcPr>
            <w:tcW w:w="4064" w:type="pct"/>
            <w:vAlign w:val="center"/>
          </w:tcPr>
          <w:p w:rsidR="00567376" w:rsidRPr="00C203E0" w:rsidRDefault="00567376" w:rsidP="00C203E0">
            <w:pPr>
              <w:pStyle w:val="Tablesmalltext"/>
            </w:pPr>
            <w:r w:rsidRPr="00C203E0">
              <w:t>Strategic Extractive Resource Area</w:t>
            </w:r>
          </w:p>
        </w:tc>
      </w:tr>
      <w:tr w:rsidR="00567376" w:rsidRPr="00C203E0" w:rsidTr="00A77601">
        <w:tc>
          <w:tcPr>
            <w:tcW w:w="936" w:type="pct"/>
            <w:vAlign w:val="center"/>
          </w:tcPr>
          <w:p w:rsidR="00567376" w:rsidRPr="00C203E0" w:rsidRDefault="00567376" w:rsidP="00C203E0">
            <w:pPr>
              <w:pStyle w:val="Tablesmalltext"/>
            </w:pPr>
            <w:r w:rsidRPr="00C203E0">
              <w:t>SPPF</w:t>
            </w:r>
          </w:p>
        </w:tc>
        <w:tc>
          <w:tcPr>
            <w:tcW w:w="4064" w:type="pct"/>
            <w:vAlign w:val="center"/>
          </w:tcPr>
          <w:p w:rsidR="00567376" w:rsidRPr="00C203E0" w:rsidRDefault="00567376" w:rsidP="00C203E0">
            <w:pPr>
              <w:pStyle w:val="Tablesmalltext"/>
            </w:pPr>
            <w:r w:rsidRPr="00C203E0">
              <w:t xml:space="preserve">State Planning Policy Framework </w:t>
            </w:r>
          </w:p>
        </w:tc>
      </w:tr>
      <w:tr w:rsidR="00567376" w:rsidRPr="00C203E0" w:rsidTr="00A77601">
        <w:tc>
          <w:tcPr>
            <w:tcW w:w="936" w:type="pct"/>
            <w:vAlign w:val="center"/>
          </w:tcPr>
          <w:p w:rsidR="00567376" w:rsidRPr="00C203E0" w:rsidRDefault="00567376" w:rsidP="00C203E0">
            <w:pPr>
              <w:pStyle w:val="Tablesmalltext"/>
            </w:pPr>
            <w:r w:rsidRPr="00C203E0">
              <w:t>VCAT</w:t>
            </w:r>
          </w:p>
        </w:tc>
        <w:tc>
          <w:tcPr>
            <w:tcW w:w="4064" w:type="pct"/>
            <w:vAlign w:val="center"/>
          </w:tcPr>
          <w:p w:rsidR="00567376" w:rsidRPr="00C203E0" w:rsidRDefault="00567376" w:rsidP="00C203E0">
            <w:pPr>
              <w:pStyle w:val="Tablesmalltext"/>
            </w:pPr>
            <w:r w:rsidRPr="00C203E0">
              <w:t>Victorian Civil and Administrative Tribunal</w:t>
            </w:r>
          </w:p>
        </w:tc>
      </w:tr>
      <w:tr w:rsidR="00567376" w:rsidRPr="00C203E0" w:rsidTr="00A77601">
        <w:tc>
          <w:tcPr>
            <w:tcW w:w="936" w:type="pct"/>
            <w:vAlign w:val="center"/>
          </w:tcPr>
          <w:p w:rsidR="00567376" w:rsidRPr="00C203E0" w:rsidRDefault="00567376" w:rsidP="00C203E0">
            <w:pPr>
              <w:pStyle w:val="Tablesmalltext"/>
            </w:pPr>
            <w:r w:rsidRPr="00C203E0">
              <w:t xml:space="preserve">VPP </w:t>
            </w:r>
          </w:p>
        </w:tc>
        <w:tc>
          <w:tcPr>
            <w:tcW w:w="4064" w:type="pct"/>
            <w:vAlign w:val="center"/>
          </w:tcPr>
          <w:p w:rsidR="00567376" w:rsidRPr="00C203E0" w:rsidRDefault="00567376" w:rsidP="00C203E0">
            <w:pPr>
              <w:pStyle w:val="Tablesmalltext"/>
            </w:pPr>
            <w:r w:rsidRPr="00C203E0">
              <w:t xml:space="preserve">Victoria Planning Provisions </w:t>
            </w:r>
          </w:p>
        </w:tc>
      </w:tr>
    </w:tbl>
    <w:p w:rsidR="00A77601" w:rsidRPr="00C203E0" w:rsidRDefault="00A77601" w:rsidP="00567376">
      <w:pPr>
        <w:sectPr w:rsidR="00A77601" w:rsidRPr="00C203E0" w:rsidSect="00DB4C82">
          <w:headerReference w:type="even" r:id="rId15"/>
          <w:headerReference w:type="default" r:id="rId16"/>
          <w:footerReference w:type="default" r:id="rId17"/>
          <w:headerReference w:type="first" r:id="rId18"/>
          <w:footerReference w:type="first" r:id="rId19"/>
          <w:pgSz w:w="11901" w:h="16840" w:code="9"/>
          <w:pgMar w:top="567" w:right="851" w:bottom="851" w:left="1134" w:header="567" w:footer="369" w:gutter="0"/>
          <w:pgNumType w:fmt="lowerRoman" w:start="1"/>
          <w:cols w:space="0"/>
          <w:formProt w:val="0"/>
          <w:docGrid w:linePitch="360"/>
        </w:sectPr>
      </w:pPr>
    </w:p>
    <w:p w:rsidR="00E07CE7" w:rsidRPr="00C203E0" w:rsidRDefault="00E07CE7" w:rsidP="00A77601">
      <w:pPr>
        <w:pStyle w:val="Heading1"/>
      </w:pPr>
      <w:bookmarkStart w:id="5" w:name="_Toc483484062"/>
      <w:r w:rsidRPr="00C203E0">
        <w:lastRenderedPageBreak/>
        <w:t>Introduction</w:t>
      </w:r>
      <w:bookmarkEnd w:id="3"/>
      <w:bookmarkEnd w:id="5"/>
    </w:p>
    <w:p w:rsidR="00BD27E7" w:rsidRPr="00C203E0" w:rsidRDefault="00BD27E7" w:rsidP="00A77601">
      <w:pPr>
        <w:pStyle w:val="Heading2"/>
      </w:pPr>
      <w:bookmarkStart w:id="6" w:name="_Toc483484063"/>
      <w:r w:rsidRPr="00C203E0">
        <w:t>Purpose of this report</w:t>
      </w:r>
      <w:bookmarkEnd w:id="6"/>
    </w:p>
    <w:p w:rsidR="00224D42" w:rsidRPr="00C203E0" w:rsidRDefault="00E33E21" w:rsidP="00A77601">
      <w:pPr>
        <w:pStyle w:val="Para0"/>
      </w:pPr>
      <w:r w:rsidRPr="00C203E0">
        <w:t xml:space="preserve">The purpose of this report is to </w:t>
      </w:r>
      <w:r w:rsidR="00224D42" w:rsidRPr="00C203E0">
        <w:t>provide Minerals Development Victoria</w:t>
      </w:r>
      <w:r w:rsidRPr="00C203E0">
        <w:t xml:space="preserve"> (MDV) </w:t>
      </w:r>
      <w:r w:rsidR="00224D42" w:rsidRPr="00C203E0">
        <w:t>with an explanation of the Victorian planning system with respect to the protection of extractive resources</w:t>
      </w:r>
      <w:r w:rsidRPr="00C203E0">
        <w:t xml:space="preserve">.  </w:t>
      </w:r>
      <w:r w:rsidR="00DE52B9" w:rsidRPr="00C203E0">
        <w:t xml:space="preserve">In addition, </w:t>
      </w:r>
      <w:r w:rsidRPr="00C203E0">
        <w:t>this report e</w:t>
      </w:r>
      <w:r w:rsidR="00224D42" w:rsidRPr="00C203E0">
        <w:t>stablish</w:t>
      </w:r>
      <w:r w:rsidR="003A780E" w:rsidRPr="00C203E0">
        <w:t>es</w:t>
      </w:r>
      <w:r w:rsidR="00224D42" w:rsidRPr="00C203E0">
        <w:t xml:space="preserve"> a conceptual definition of </w:t>
      </w:r>
      <w:r w:rsidRPr="00C203E0">
        <w:t>‘</w:t>
      </w:r>
      <w:r w:rsidR="003A780E" w:rsidRPr="00C203E0">
        <w:t>S</w:t>
      </w:r>
      <w:r w:rsidR="00224D42" w:rsidRPr="00C203E0">
        <w:t xml:space="preserve">trategic </w:t>
      </w:r>
      <w:r w:rsidR="003A780E" w:rsidRPr="00C203E0">
        <w:t>E</w:t>
      </w:r>
      <w:r w:rsidRPr="00C203E0">
        <w:t xml:space="preserve">xtractive </w:t>
      </w:r>
      <w:r w:rsidR="003A780E" w:rsidRPr="00C203E0">
        <w:t>R</w:t>
      </w:r>
      <w:r w:rsidR="00224D42" w:rsidRPr="00C203E0">
        <w:t>esource</w:t>
      </w:r>
      <w:r w:rsidR="003A780E" w:rsidRPr="00C203E0">
        <w:t xml:space="preserve"> A</w:t>
      </w:r>
      <w:r w:rsidR="00224D42" w:rsidRPr="00C203E0">
        <w:t>reas</w:t>
      </w:r>
      <w:r w:rsidRPr="00C203E0">
        <w:t>’ (</w:t>
      </w:r>
      <w:r w:rsidR="005E2501" w:rsidRPr="00C203E0">
        <w:t>SRA</w:t>
      </w:r>
      <w:r w:rsidRPr="00C203E0">
        <w:t xml:space="preserve">s) </w:t>
      </w:r>
      <w:r w:rsidR="00224D42" w:rsidRPr="00C203E0">
        <w:t>and consider</w:t>
      </w:r>
      <w:r w:rsidR="003A780E" w:rsidRPr="00C203E0">
        <w:t>s</w:t>
      </w:r>
      <w:r w:rsidR="00224D42" w:rsidRPr="00C203E0">
        <w:t xml:space="preserve"> options for incorporating these areas into </w:t>
      </w:r>
      <w:r w:rsidR="00DE52B9" w:rsidRPr="00C203E0">
        <w:t>Victoria</w:t>
      </w:r>
      <w:r w:rsidR="003A780E" w:rsidRPr="00C203E0">
        <w:t>’s</w:t>
      </w:r>
      <w:r w:rsidR="00DE52B9" w:rsidRPr="00C203E0">
        <w:t xml:space="preserve"> </w:t>
      </w:r>
      <w:r w:rsidR="00224D42" w:rsidRPr="00C203E0">
        <w:t xml:space="preserve">planning </w:t>
      </w:r>
      <w:r w:rsidR="00DE52B9" w:rsidRPr="00C203E0">
        <w:t>system</w:t>
      </w:r>
      <w:r w:rsidR="00224D42" w:rsidRPr="00C203E0">
        <w:t xml:space="preserve">.  </w:t>
      </w:r>
    </w:p>
    <w:p w:rsidR="00BD27E7" w:rsidRPr="00C203E0" w:rsidRDefault="00C61E60" w:rsidP="00A77601">
      <w:pPr>
        <w:pStyle w:val="Para0"/>
      </w:pPr>
      <w:r w:rsidRPr="00C203E0">
        <w:t>Chapter</w:t>
      </w:r>
      <w:r w:rsidR="00876B20" w:rsidRPr="00C203E0">
        <w:t>s</w:t>
      </w:r>
      <w:r w:rsidRPr="00C203E0">
        <w:t xml:space="preserve"> </w:t>
      </w:r>
      <w:r w:rsidR="00876B20" w:rsidRPr="00C203E0">
        <w:t xml:space="preserve">2, </w:t>
      </w:r>
      <w:r w:rsidR="00E33E21" w:rsidRPr="00C203E0">
        <w:t>3</w:t>
      </w:r>
      <w:r w:rsidR="00876B20" w:rsidRPr="00C203E0">
        <w:t xml:space="preserve"> and 4</w:t>
      </w:r>
      <w:r w:rsidR="00E33E21" w:rsidRPr="00C203E0">
        <w:t xml:space="preserve"> </w:t>
      </w:r>
      <w:r w:rsidRPr="00C203E0">
        <w:t xml:space="preserve">of </w:t>
      </w:r>
      <w:r w:rsidR="00AA26B2" w:rsidRPr="00C203E0">
        <w:t xml:space="preserve">this </w:t>
      </w:r>
      <w:r w:rsidR="00E33E21" w:rsidRPr="00C203E0">
        <w:t xml:space="preserve">report </w:t>
      </w:r>
      <w:r w:rsidR="00760E6C" w:rsidRPr="00C203E0">
        <w:t xml:space="preserve">describe </w:t>
      </w:r>
      <w:r w:rsidR="00E33E21" w:rsidRPr="00C203E0">
        <w:t xml:space="preserve">Victoria’s </w:t>
      </w:r>
      <w:r w:rsidR="00760E6C" w:rsidRPr="00C203E0">
        <w:t xml:space="preserve">current </w:t>
      </w:r>
      <w:r w:rsidR="00E33E21" w:rsidRPr="00C203E0">
        <w:t>planning system (and associated legislation). These sections discuss how the planning system</w:t>
      </w:r>
      <w:r w:rsidR="00DE52B9" w:rsidRPr="00C203E0">
        <w:t xml:space="preserve"> currently</w:t>
      </w:r>
      <w:r w:rsidR="00E33E21" w:rsidRPr="00C203E0">
        <w:t xml:space="preserve"> identifies, protects and ultimately facilitates the exploitation of </w:t>
      </w:r>
      <w:r w:rsidR="00DA733A">
        <w:t xml:space="preserve">extractive </w:t>
      </w:r>
      <w:r w:rsidR="00E33E21" w:rsidRPr="00C203E0">
        <w:t>resources</w:t>
      </w:r>
      <w:r w:rsidR="00760E6C" w:rsidRPr="00C203E0">
        <w:t xml:space="preserve"> using the Victoria Planning Provisions (VPPs)</w:t>
      </w:r>
      <w:r w:rsidR="00876B20" w:rsidRPr="00C203E0">
        <w:t xml:space="preserve">. </w:t>
      </w:r>
    </w:p>
    <w:p w:rsidR="002C7955" w:rsidRPr="00C203E0" w:rsidRDefault="00C61E60" w:rsidP="00A77601">
      <w:pPr>
        <w:pStyle w:val="Para0"/>
      </w:pPr>
      <w:r w:rsidRPr="00C203E0">
        <w:t>Chapter</w:t>
      </w:r>
      <w:r w:rsidR="002C7955" w:rsidRPr="00C203E0">
        <w:t xml:space="preserve"> </w:t>
      </w:r>
      <w:r w:rsidR="00876B20" w:rsidRPr="00C203E0">
        <w:t>5</w:t>
      </w:r>
      <w:r w:rsidR="002C7955" w:rsidRPr="00C203E0">
        <w:t xml:space="preserve"> of the report </w:t>
      </w:r>
      <w:r w:rsidR="00760E6C" w:rsidRPr="00C203E0">
        <w:t xml:space="preserve">establishes </w:t>
      </w:r>
      <w:r w:rsidR="002C7955" w:rsidRPr="00C203E0">
        <w:t xml:space="preserve">a conceptual definition of </w:t>
      </w:r>
      <w:r w:rsidR="005E2501" w:rsidRPr="00C203E0">
        <w:t>SRA</w:t>
      </w:r>
      <w:r w:rsidR="002C7955" w:rsidRPr="00C203E0">
        <w:t xml:space="preserve">s and </w:t>
      </w:r>
      <w:r w:rsidR="00DE52B9" w:rsidRPr="00C203E0">
        <w:t xml:space="preserve">reviews </w:t>
      </w:r>
      <w:r w:rsidR="002C7955" w:rsidRPr="00C203E0">
        <w:t xml:space="preserve">the existing tools </w:t>
      </w:r>
      <w:r w:rsidR="00876B20" w:rsidRPr="00C203E0">
        <w:t xml:space="preserve">within the VPPs </w:t>
      </w:r>
      <w:r w:rsidR="002C7955" w:rsidRPr="00C203E0">
        <w:t xml:space="preserve">that </w:t>
      </w:r>
      <w:r w:rsidR="00DE52B9" w:rsidRPr="00C203E0">
        <w:t xml:space="preserve">could </w:t>
      </w:r>
      <w:r w:rsidR="002C7955" w:rsidRPr="00C203E0">
        <w:t xml:space="preserve">be used to </w:t>
      </w:r>
      <w:r w:rsidR="00B74EA0" w:rsidRPr="00C203E0">
        <w:t xml:space="preserve">give effect to the </w:t>
      </w:r>
      <w:r w:rsidR="00876B20" w:rsidRPr="00C203E0">
        <w:t xml:space="preserve">greater </w:t>
      </w:r>
      <w:r w:rsidR="00B74EA0" w:rsidRPr="00C203E0">
        <w:t xml:space="preserve">protection of stone resources.  </w:t>
      </w:r>
      <w:r w:rsidRPr="00C203E0">
        <w:t>Chapter</w:t>
      </w:r>
      <w:r w:rsidR="00B74EA0" w:rsidRPr="00C203E0">
        <w:t xml:space="preserve"> </w:t>
      </w:r>
      <w:r w:rsidR="00876B20" w:rsidRPr="00C203E0">
        <w:t>5</w:t>
      </w:r>
      <w:r w:rsidR="00B74EA0" w:rsidRPr="00C203E0">
        <w:t xml:space="preserve"> also considers opportunities to facilitate the approval of stone extraction where located within </w:t>
      </w:r>
      <w:r w:rsidR="005E2501" w:rsidRPr="00C203E0">
        <w:t>SRA</w:t>
      </w:r>
      <w:r w:rsidR="00B74EA0" w:rsidRPr="00C203E0">
        <w:t>s.</w:t>
      </w:r>
    </w:p>
    <w:p w:rsidR="00BD27E7" w:rsidRPr="00C203E0" w:rsidRDefault="00555C1A" w:rsidP="00BD27E7">
      <w:pPr>
        <w:pStyle w:val="Heading2"/>
      </w:pPr>
      <w:bookmarkStart w:id="7" w:name="_Toc483484064"/>
      <w:r w:rsidRPr="00C203E0">
        <w:t>Importance o</w:t>
      </w:r>
      <w:r w:rsidR="00A77601" w:rsidRPr="00C203E0">
        <w:t>f stone extraction</w:t>
      </w:r>
      <w:bookmarkEnd w:id="7"/>
      <w:r w:rsidR="00A77601" w:rsidRPr="00C203E0">
        <w:t xml:space="preserve"> </w:t>
      </w:r>
    </w:p>
    <w:p w:rsidR="00584D4E" w:rsidRPr="00C203E0" w:rsidRDefault="00584D4E" w:rsidP="00A77601">
      <w:pPr>
        <w:pStyle w:val="Para0"/>
      </w:pPr>
      <w:r w:rsidRPr="00C203E0">
        <w:t xml:space="preserve">Victoria has in the order of 485 quarries </w:t>
      </w:r>
      <w:r w:rsidR="00AA26B2" w:rsidRPr="00C203E0">
        <w:t xml:space="preserve">which </w:t>
      </w:r>
      <w:r w:rsidRPr="00C203E0">
        <w:t>produc</w:t>
      </w:r>
      <w:r w:rsidR="00AA26B2" w:rsidRPr="00C203E0">
        <w:t>e</w:t>
      </w:r>
      <w:r w:rsidRPr="00C203E0">
        <w:t xml:space="preserve"> around 40 million tonnes of stone annually (DEDJTR 2016).  The value of this production at the ‘quarry gate’ is estimated to be around $676</w:t>
      </w:r>
      <w:r w:rsidR="00AA7C72">
        <w:t xml:space="preserve"> </w:t>
      </w:r>
      <w:r w:rsidRPr="00C203E0">
        <w:t xml:space="preserve">m annually (DEDJTR 2016). </w:t>
      </w:r>
    </w:p>
    <w:p w:rsidR="000253CB" w:rsidRPr="00C203E0" w:rsidRDefault="000253CB" w:rsidP="00A77601">
      <w:pPr>
        <w:pStyle w:val="Para0"/>
      </w:pPr>
      <w:r w:rsidRPr="00C203E0">
        <w:t xml:space="preserve">Extractive </w:t>
      </w:r>
      <w:r w:rsidR="00DE52B9" w:rsidRPr="00C203E0">
        <w:t>industries are</w:t>
      </w:r>
      <w:r w:rsidRPr="00C203E0">
        <w:t xml:space="preserve"> critical to society as a whole </w:t>
      </w:r>
      <w:r w:rsidR="00DE52B9" w:rsidRPr="00C203E0">
        <w:t>as they</w:t>
      </w:r>
      <w:r w:rsidRPr="00C203E0">
        <w:t xml:space="preserve"> </w:t>
      </w:r>
      <w:r w:rsidR="00DE52B9" w:rsidRPr="00C203E0">
        <w:t>provide the base</w:t>
      </w:r>
      <w:r w:rsidRPr="00C203E0">
        <w:t xml:space="preserve"> materials used in housing, commercial and industrial buildings and key infrastructure such as roads, railways, </w:t>
      </w:r>
      <w:r w:rsidR="00AA26B2" w:rsidRPr="00C203E0">
        <w:t>wind farms</w:t>
      </w:r>
      <w:r w:rsidRPr="00C203E0">
        <w:t xml:space="preserve">, ports and bridges. To ensure </w:t>
      </w:r>
      <w:r w:rsidR="00DE52B9" w:rsidRPr="00C203E0">
        <w:t xml:space="preserve">that </w:t>
      </w:r>
      <w:r w:rsidRPr="00C203E0">
        <w:t>extractive industry materials are affordable and accessible now and into the future, it is essential that high quality sand and stone resources</w:t>
      </w:r>
      <w:r w:rsidR="00152A6D">
        <w:t>, that are</w:t>
      </w:r>
      <w:r w:rsidRPr="00C203E0">
        <w:t xml:space="preserve"> in proximity to markets</w:t>
      </w:r>
      <w:r w:rsidR="00152A6D">
        <w:t>,</w:t>
      </w:r>
      <w:r w:rsidRPr="00C203E0">
        <w:t xml:space="preserve"> remain available for extraction.</w:t>
      </w:r>
    </w:p>
    <w:p w:rsidR="00584D4E" w:rsidRPr="00C203E0" w:rsidRDefault="00584D4E" w:rsidP="00A77601">
      <w:pPr>
        <w:pStyle w:val="Para0"/>
      </w:pPr>
      <w:r w:rsidRPr="00C203E0">
        <w:t xml:space="preserve">The importance of extractive industry to Victoria is recognised in Clause 14.03 of the State Planning Policy Framework (SPPF) of Victoria’s planning schemes and has recently been recognised in </w:t>
      </w:r>
      <w:r w:rsidRPr="00C203E0">
        <w:rPr>
          <w:i/>
        </w:rPr>
        <w:t>Extractive Resources in Victoria: Demand and Supply Study 2015-2059 (PWC 2016)</w:t>
      </w:r>
      <w:r w:rsidRPr="00C203E0">
        <w:t xml:space="preserve"> and </w:t>
      </w:r>
      <w:r w:rsidRPr="00C203E0">
        <w:rPr>
          <w:i/>
        </w:rPr>
        <w:t xml:space="preserve">Demand Analysis of Extractive Resources in Victoria (EY 2016).  </w:t>
      </w:r>
    </w:p>
    <w:p w:rsidR="001649F4" w:rsidRPr="00C203E0" w:rsidRDefault="001649F4" w:rsidP="00A77601">
      <w:pPr>
        <w:pStyle w:val="Para0"/>
      </w:pPr>
      <w:r w:rsidRPr="00C203E0">
        <w:t xml:space="preserve">The impact of competing land uses on existing and proposed extractive industry </w:t>
      </w:r>
      <w:r w:rsidR="00537599" w:rsidRPr="00C203E0">
        <w:t xml:space="preserve">has been </w:t>
      </w:r>
      <w:r w:rsidRPr="00C203E0">
        <w:t xml:space="preserve">recognised in </w:t>
      </w:r>
      <w:r w:rsidR="00584D4E" w:rsidRPr="00C203E0">
        <w:t>p</w:t>
      </w:r>
      <w:r w:rsidRPr="00C203E0">
        <w:t xml:space="preserve">arliamentary inquiries </w:t>
      </w:r>
      <w:r w:rsidR="00E73C17" w:rsidRPr="00C203E0">
        <w:t xml:space="preserve">dating back to the Parliament of Victoria’s, Environment and Natural Resources Committee </w:t>
      </w:r>
      <w:r w:rsidRPr="00C203E0">
        <w:rPr>
          <w:i/>
        </w:rPr>
        <w:t>Report on Planning Issues for Extractive Industries</w:t>
      </w:r>
      <w:r w:rsidRPr="00C203E0">
        <w:t xml:space="preserve"> </w:t>
      </w:r>
      <w:r w:rsidR="00E73C17" w:rsidRPr="00C203E0">
        <w:t xml:space="preserve">(ENRC 1994) which </w:t>
      </w:r>
      <w:r w:rsidRPr="00C203E0">
        <w:t>noted that:</w:t>
      </w:r>
    </w:p>
    <w:p w:rsidR="001649F4" w:rsidRPr="00C203E0" w:rsidRDefault="001649F4" w:rsidP="00A77601">
      <w:pPr>
        <w:pStyle w:val="Para1bullet"/>
        <w:rPr>
          <w:i/>
        </w:rPr>
      </w:pPr>
      <w:r w:rsidRPr="00C203E0">
        <w:rPr>
          <w:i/>
        </w:rPr>
        <w:t>Sterilisation, or the prevention of extractive industry development by prior occupation of a site or a region by another land use, represents a major constraint imposed on future quarry developments. In particular, urban spread has sterilised, and has the potential to sterilise, large areas of stone resource</w:t>
      </w:r>
      <w:r w:rsidR="000A254D" w:rsidRPr="00C203E0">
        <w:rPr>
          <w:i/>
        </w:rPr>
        <w:t>,</w:t>
      </w:r>
      <w:r w:rsidR="00D272CC" w:rsidRPr="00C203E0">
        <w:rPr>
          <w:i/>
        </w:rPr>
        <w:t xml:space="preserve"> </w:t>
      </w:r>
      <w:r w:rsidR="000A254D" w:rsidRPr="00C203E0">
        <w:rPr>
          <w:i/>
        </w:rPr>
        <w:t xml:space="preserve">and that; </w:t>
      </w:r>
    </w:p>
    <w:p w:rsidR="00E73C17" w:rsidRPr="00C203E0" w:rsidRDefault="00D272CC" w:rsidP="00A77601">
      <w:pPr>
        <w:pStyle w:val="Para1bullet"/>
        <w:rPr>
          <w:i/>
        </w:rPr>
      </w:pPr>
      <w:r w:rsidRPr="00C203E0">
        <w:rPr>
          <w:i/>
        </w:rPr>
        <w:t>S</w:t>
      </w:r>
      <w:r w:rsidR="00E73C17" w:rsidRPr="00C203E0">
        <w:rPr>
          <w:i/>
        </w:rPr>
        <w:t xml:space="preserve">ubdivision of </w:t>
      </w:r>
      <w:proofErr w:type="spellStart"/>
      <w:r w:rsidR="00E73C17" w:rsidRPr="00C203E0">
        <w:rPr>
          <w:i/>
        </w:rPr>
        <w:t>broadacre</w:t>
      </w:r>
      <w:proofErr w:type="spellEnd"/>
      <w:r w:rsidR="00E73C17" w:rsidRPr="00C203E0">
        <w:rPr>
          <w:i/>
        </w:rPr>
        <w:t xml:space="preserve"> farming land and forested land into small allotments often described as "hobby farms" and "bush blocks". This process reduces the supply of land that is of a size sufficient to accommodate many "utility" land uses, including quarries</w:t>
      </w:r>
      <w:r w:rsidRPr="00C203E0">
        <w:rPr>
          <w:i/>
        </w:rPr>
        <w:t>.</w:t>
      </w:r>
    </w:p>
    <w:p w:rsidR="00E73C17" w:rsidRPr="00C203E0" w:rsidRDefault="000A254D" w:rsidP="00A77601">
      <w:pPr>
        <w:pStyle w:val="Para0"/>
      </w:pPr>
      <w:r w:rsidRPr="00C203E0">
        <w:t xml:space="preserve">The Government response to ENRC 1994 led to a number of </w:t>
      </w:r>
      <w:r w:rsidR="003A648D" w:rsidRPr="00C203E0">
        <w:t xml:space="preserve">changes to the then Victorian planning </w:t>
      </w:r>
      <w:r w:rsidR="00775457" w:rsidRPr="00C203E0">
        <w:t>system</w:t>
      </w:r>
      <w:r w:rsidR="00477E09" w:rsidRPr="00C203E0">
        <w:t>, which remain in some form,</w:t>
      </w:r>
      <w:r w:rsidR="003A648D" w:rsidRPr="00C203E0">
        <w:t xml:space="preserve"> including the:</w:t>
      </w:r>
    </w:p>
    <w:p w:rsidR="003A648D" w:rsidRPr="00C203E0" w:rsidRDefault="003A648D" w:rsidP="00A77601">
      <w:pPr>
        <w:pStyle w:val="Para0bullet"/>
      </w:pPr>
      <w:r w:rsidRPr="00C203E0">
        <w:t>Introduction of Extractive Industry Interest Areas and a S</w:t>
      </w:r>
      <w:r w:rsidR="00A77601" w:rsidRPr="00C203E0">
        <w:t>tate extractive industry policy</w:t>
      </w:r>
    </w:p>
    <w:p w:rsidR="003A648D" w:rsidRPr="00C203E0" w:rsidRDefault="003A648D" w:rsidP="00A77601">
      <w:pPr>
        <w:pStyle w:val="Para0bullet"/>
      </w:pPr>
      <w:r w:rsidRPr="00C203E0">
        <w:t>Creation of the then Department of Energy and Mineral</w:t>
      </w:r>
      <w:r w:rsidR="00152A6D">
        <w:t>s (DEM)</w:t>
      </w:r>
      <w:r w:rsidRPr="00C203E0">
        <w:t xml:space="preserve"> as a </w:t>
      </w:r>
      <w:r w:rsidR="00152A6D">
        <w:t>‘</w:t>
      </w:r>
      <w:r w:rsidRPr="00C203E0">
        <w:t>notice authority</w:t>
      </w:r>
      <w:r w:rsidR="00152A6D">
        <w:t>’</w:t>
      </w:r>
      <w:r w:rsidRPr="00C203E0">
        <w:t xml:space="preserve"> for </w:t>
      </w:r>
      <w:r w:rsidR="00152A6D">
        <w:t xml:space="preserve">planning permit </w:t>
      </w:r>
      <w:r w:rsidRPr="00C203E0">
        <w:t>applications within Extractive Industry Interest Areas and a prescribe</w:t>
      </w:r>
      <w:r w:rsidR="00152A6D">
        <w:t>d</w:t>
      </w:r>
      <w:r w:rsidRPr="00C203E0">
        <w:t xml:space="preserve"> authority for</w:t>
      </w:r>
      <w:r w:rsidR="00A77601" w:rsidRPr="00C203E0">
        <w:t xml:space="preserve"> all planning scheme amendments</w:t>
      </w:r>
    </w:p>
    <w:p w:rsidR="003A648D" w:rsidRPr="00C203E0" w:rsidRDefault="00584D4E" w:rsidP="00A77601">
      <w:pPr>
        <w:pStyle w:val="Para0bullet"/>
      </w:pPr>
      <w:r w:rsidRPr="00C203E0">
        <w:t>Requirement for i</w:t>
      </w:r>
      <w:r w:rsidR="003A648D" w:rsidRPr="00C203E0">
        <w:t xml:space="preserve">nternal buffers within quarries </w:t>
      </w:r>
      <w:r w:rsidR="00152A6D">
        <w:t>to</w:t>
      </w:r>
      <w:r w:rsidR="003A648D" w:rsidRPr="00C203E0">
        <w:t xml:space="preserve"> be owned or controlled by the quarry o</w:t>
      </w:r>
      <w:r w:rsidR="00A77601" w:rsidRPr="00C203E0">
        <w:t>perator</w:t>
      </w:r>
    </w:p>
    <w:p w:rsidR="003A648D" w:rsidRPr="00C203E0" w:rsidRDefault="00584D4E" w:rsidP="00A77601">
      <w:pPr>
        <w:pStyle w:val="Para0bullet"/>
      </w:pPr>
      <w:r w:rsidRPr="00C203E0">
        <w:t xml:space="preserve">Notification requirements </w:t>
      </w:r>
      <w:r w:rsidR="00152A6D">
        <w:t xml:space="preserve">to DEM </w:t>
      </w:r>
      <w:r w:rsidRPr="00C203E0">
        <w:t xml:space="preserve">of </w:t>
      </w:r>
      <w:r w:rsidR="00152A6D">
        <w:t xml:space="preserve">some planning </w:t>
      </w:r>
      <w:r w:rsidR="003A648D" w:rsidRPr="00C203E0">
        <w:t>permit application</w:t>
      </w:r>
      <w:r w:rsidR="00152A6D">
        <w:t>s</w:t>
      </w:r>
      <w:r w:rsidR="003A648D" w:rsidRPr="00C203E0">
        <w:t xml:space="preserve"> within 500 m</w:t>
      </w:r>
      <w:r w:rsidR="00152A6D">
        <w:t xml:space="preserve"> of an extractive industry</w:t>
      </w:r>
    </w:p>
    <w:p w:rsidR="003A648D" w:rsidRPr="00C203E0" w:rsidRDefault="00584D4E" w:rsidP="00A77601">
      <w:pPr>
        <w:pStyle w:val="Para0bullet"/>
      </w:pPr>
      <w:r w:rsidRPr="00C203E0">
        <w:lastRenderedPageBreak/>
        <w:t xml:space="preserve">Linking of extractive </w:t>
      </w:r>
      <w:r w:rsidR="00775457" w:rsidRPr="00C203E0">
        <w:t xml:space="preserve">industry </w:t>
      </w:r>
      <w:r w:rsidRPr="00C203E0">
        <w:t xml:space="preserve">planning </w:t>
      </w:r>
      <w:r w:rsidR="00775457" w:rsidRPr="00C203E0">
        <w:t xml:space="preserve">permits </w:t>
      </w:r>
      <w:r w:rsidR="008834AC" w:rsidRPr="00C203E0">
        <w:t xml:space="preserve">to </w:t>
      </w:r>
      <w:r w:rsidR="00775457" w:rsidRPr="00C203E0">
        <w:t xml:space="preserve">the life of the stone resource.  </w:t>
      </w:r>
    </w:p>
    <w:p w:rsidR="00775457" w:rsidRPr="00C203E0" w:rsidRDefault="00775457" w:rsidP="00E10B42">
      <w:pPr>
        <w:pStyle w:val="Para0"/>
      </w:pPr>
      <w:r w:rsidRPr="00C203E0">
        <w:t>The Government response to ENRC 1994 also include</w:t>
      </w:r>
      <w:r w:rsidR="008834AC" w:rsidRPr="00C203E0">
        <w:t>d</w:t>
      </w:r>
      <w:r w:rsidRPr="00C203E0">
        <w:t xml:space="preserve"> measures which were not implemented or, which were </w:t>
      </w:r>
      <w:r w:rsidR="00E10B42" w:rsidRPr="00C203E0">
        <w:t xml:space="preserve">subsequently </w:t>
      </w:r>
      <w:r w:rsidRPr="00C203E0">
        <w:t>removed from Victoria’s planning system</w:t>
      </w:r>
      <w:r w:rsidR="00E10B42" w:rsidRPr="00C203E0">
        <w:t>, such as i</w:t>
      </w:r>
      <w:r w:rsidRPr="00C203E0">
        <w:t>dentifying Extractive Industry Interest Areas and extractive industry sites with an 'identifier' overlay on planning scheme maps</w:t>
      </w:r>
      <w:r w:rsidR="00E10B42" w:rsidRPr="00C203E0">
        <w:t>.</w:t>
      </w:r>
    </w:p>
    <w:p w:rsidR="00B1295B" w:rsidRPr="00C203E0" w:rsidRDefault="00242C8B" w:rsidP="001649F4">
      <w:pPr>
        <w:pStyle w:val="Para0"/>
      </w:pPr>
      <w:r w:rsidRPr="00C203E0">
        <w:t xml:space="preserve">The Victorian Parliament’s Economic Development and Infrastructure Committee </w:t>
      </w:r>
      <w:r w:rsidRPr="00C203E0">
        <w:rPr>
          <w:i/>
        </w:rPr>
        <w:t xml:space="preserve">Inquiry into greenfields mineral exploration and project development in Victoria </w:t>
      </w:r>
      <w:r w:rsidRPr="00C203E0">
        <w:t>(EDIC 2012) made three key recommendations to Government being:</w:t>
      </w:r>
    </w:p>
    <w:p w:rsidR="00242C8B" w:rsidRPr="00C203E0" w:rsidRDefault="00242C8B" w:rsidP="00A77601">
      <w:pPr>
        <w:pStyle w:val="Para1bullet"/>
        <w:rPr>
          <w:i/>
        </w:rPr>
      </w:pPr>
      <w:r w:rsidRPr="00C203E0">
        <w:rPr>
          <w:i/>
        </w:rPr>
        <w:t>That the Victorian Government develops a state-wide integrated, strategic land use policy framework to better manage competing land uses in Victoria. This framework should be subject to periodic review giving consideration to economic, social and environmental factors.</w:t>
      </w:r>
    </w:p>
    <w:p w:rsidR="00242C8B" w:rsidRPr="00C203E0" w:rsidRDefault="00242C8B" w:rsidP="00A77601">
      <w:pPr>
        <w:pStyle w:val="Para1bullet"/>
        <w:rPr>
          <w:i/>
        </w:rPr>
      </w:pPr>
      <w:r w:rsidRPr="00C203E0">
        <w:rPr>
          <w:i/>
        </w:rPr>
        <w:t>As part of the development of an integrated state-wide strategic land use framework, that the Victorian Government ensures studies are undertaken to determine areas of high prospectivity for extractives and future extractives needs in metropolitan Melbourne and regional Victoria.</w:t>
      </w:r>
    </w:p>
    <w:p w:rsidR="00242C8B" w:rsidRPr="00C203E0" w:rsidRDefault="00242C8B" w:rsidP="00A77601">
      <w:pPr>
        <w:pStyle w:val="Para1bullet"/>
        <w:rPr>
          <w:i/>
        </w:rPr>
      </w:pPr>
      <w:r w:rsidRPr="00C203E0">
        <w:rPr>
          <w:i/>
        </w:rPr>
        <w:t>That the findings of the extractives prospectivity and future needs studies be incorporated into the state-wide strategic land use framework, be protected in local planning schemes, and have appropriate post-extractive uses identified that are consistent with and sensitive to abutting areas.</w:t>
      </w:r>
    </w:p>
    <w:p w:rsidR="006446BA" w:rsidRPr="00C203E0" w:rsidRDefault="00242C8B" w:rsidP="00A77601">
      <w:pPr>
        <w:pStyle w:val="Para0"/>
      </w:pPr>
      <w:r w:rsidRPr="00C203E0">
        <w:t xml:space="preserve">The Government response to EDIC 2012 </w:t>
      </w:r>
      <w:r w:rsidR="006446BA" w:rsidRPr="00C203E0">
        <w:t>propose</w:t>
      </w:r>
      <w:r w:rsidR="00E3734B">
        <w:t>d</w:t>
      </w:r>
      <w:r w:rsidR="006446BA" w:rsidRPr="00C203E0">
        <w:t xml:space="preserve"> to:</w:t>
      </w:r>
    </w:p>
    <w:p w:rsidR="006446BA" w:rsidRPr="00C203E0" w:rsidRDefault="006446BA" w:rsidP="00A77601">
      <w:pPr>
        <w:pStyle w:val="Para0bullet"/>
      </w:pPr>
      <w:r w:rsidRPr="00C203E0">
        <w:t xml:space="preserve">Ensure existing extractive industry interest areas are incorporated </w:t>
      </w:r>
      <w:r w:rsidR="00A77601" w:rsidRPr="00C203E0">
        <w:t>into the Regional Growth Plans</w:t>
      </w:r>
    </w:p>
    <w:p w:rsidR="0054185F" w:rsidRPr="00C203E0" w:rsidRDefault="006446BA" w:rsidP="00A77601">
      <w:pPr>
        <w:pStyle w:val="Para0bullet"/>
      </w:pPr>
      <w:r w:rsidRPr="00C203E0">
        <w:t xml:space="preserve">Where necessary, use the existing provisions under the </w:t>
      </w:r>
      <w:r w:rsidRPr="00C203E0">
        <w:rPr>
          <w:i/>
        </w:rPr>
        <w:t>Planning and Environment Act 1987</w:t>
      </w:r>
      <w:r w:rsidRPr="00C203E0">
        <w:t xml:space="preserve"> for the Minister for Energy and Resources</w:t>
      </w:r>
      <w:r w:rsidR="00493D67">
        <w:t xml:space="preserve"> to</w:t>
      </w:r>
      <w:r w:rsidRPr="00C203E0">
        <w:t xml:space="preserve"> </w:t>
      </w:r>
      <w:r w:rsidR="00493D67">
        <w:t xml:space="preserve">withhold </w:t>
      </w:r>
      <w:r w:rsidRPr="00C203E0">
        <w:t xml:space="preserve">consent </w:t>
      </w:r>
      <w:r w:rsidR="00493D67">
        <w:t>f</w:t>
      </w:r>
      <w:r w:rsidRPr="00C203E0">
        <w:t>o</w:t>
      </w:r>
      <w:r w:rsidR="00493D67">
        <w:t>r</w:t>
      </w:r>
      <w:r w:rsidRPr="00C203E0">
        <w:t xml:space="preserve"> changes </w:t>
      </w:r>
      <w:r w:rsidR="00493D67">
        <w:t xml:space="preserve">to </w:t>
      </w:r>
      <w:r w:rsidRPr="00C203E0">
        <w:t>plannin</w:t>
      </w:r>
      <w:r w:rsidR="00A77601" w:rsidRPr="00C203E0">
        <w:t>g schemes that may affect stone</w:t>
      </w:r>
      <w:r w:rsidR="00493D67">
        <w:t xml:space="preserve"> resources</w:t>
      </w:r>
    </w:p>
    <w:p w:rsidR="0054185F" w:rsidRPr="00C203E0" w:rsidRDefault="00493D67" w:rsidP="00A77601">
      <w:pPr>
        <w:pStyle w:val="Para0bullet"/>
      </w:pPr>
      <w:r>
        <w:t xml:space="preserve">Enable the </w:t>
      </w:r>
      <w:r w:rsidRPr="00C203E0">
        <w:t>Minister for Energy and Resources</w:t>
      </w:r>
      <w:r>
        <w:t xml:space="preserve"> to b</w:t>
      </w:r>
      <w:r w:rsidR="006446BA" w:rsidRPr="00C203E0">
        <w:t>ecom</w:t>
      </w:r>
      <w:r>
        <w:t>e</w:t>
      </w:r>
      <w:r w:rsidR="006446BA" w:rsidRPr="00C203E0">
        <w:t xml:space="preserve"> a referral authority for developments near existing </w:t>
      </w:r>
      <w:r w:rsidR="00A77601" w:rsidRPr="00C203E0">
        <w:t>quarries</w:t>
      </w:r>
      <w:r>
        <w:t>, and</w:t>
      </w:r>
    </w:p>
    <w:p w:rsidR="006446BA" w:rsidRPr="00C203E0" w:rsidRDefault="0054185F" w:rsidP="00A77601">
      <w:pPr>
        <w:pStyle w:val="Para0bullet"/>
      </w:pPr>
      <w:r w:rsidRPr="00C203E0">
        <w:t>C</w:t>
      </w:r>
      <w:r w:rsidR="006446BA" w:rsidRPr="00C203E0">
        <w:t>onsider the most appropriate method to protect resources within the planning framework</w:t>
      </w:r>
      <w:r w:rsidRPr="00C203E0">
        <w:t>.</w:t>
      </w:r>
    </w:p>
    <w:p w:rsidR="00B1295B" w:rsidRPr="00C203E0" w:rsidRDefault="00555C1A" w:rsidP="00B1295B">
      <w:pPr>
        <w:pStyle w:val="Heading2"/>
      </w:pPr>
      <w:bookmarkStart w:id="8" w:name="_Toc483484065"/>
      <w:r w:rsidRPr="00C203E0">
        <w:t>Remaining c</w:t>
      </w:r>
      <w:r w:rsidR="00B1295B" w:rsidRPr="00C203E0">
        <w:t>hallenges in protecting resources</w:t>
      </w:r>
      <w:bookmarkEnd w:id="8"/>
      <w:r w:rsidR="00B1295B" w:rsidRPr="00C203E0">
        <w:t xml:space="preserve"> </w:t>
      </w:r>
    </w:p>
    <w:p w:rsidR="000339A2" w:rsidRPr="00C203E0" w:rsidRDefault="00B1295B" w:rsidP="000339A2">
      <w:pPr>
        <w:pStyle w:val="Para0"/>
      </w:pPr>
      <w:r w:rsidRPr="00C203E0">
        <w:t xml:space="preserve">Despite </w:t>
      </w:r>
      <w:r w:rsidR="008613D3" w:rsidRPr="00C203E0">
        <w:t xml:space="preserve">the significant body of work undertaken by </w:t>
      </w:r>
      <w:r w:rsidR="00493D67">
        <w:t xml:space="preserve">previous </w:t>
      </w:r>
      <w:r w:rsidR="008613D3" w:rsidRPr="00C203E0">
        <w:t>Parliament</w:t>
      </w:r>
      <w:r w:rsidR="00493D67">
        <w:t>s</w:t>
      </w:r>
      <w:r w:rsidR="008613D3" w:rsidRPr="00C203E0">
        <w:t xml:space="preserve"> and </w:t>
      </w:r>
      <w:r w:rsidR="00493D67">
        <w:t xml:space="preserve">State </w:t>
      </w:r>
      <w:r w:rsidR="008613D3" w:rsidRPr="00C203E0">
        <w:t>Government</w:t>
      </w:r>
      <w:r w:rsidR="00493D67">
        <w:t>s</w:t>
      </w:r>
      <w:r w:rsidR="008613D3" w:rsidRPr="00C203E0">
        <w:t xml:space="preserve"> and </w:t>
      </w:r>
      <w:r w:rsidRPr="00C203E0">
        <w:t>the fact that the importance of extractive industry is recognised in Clause 14.03 of the SPPF, the sterilisation of stone resources by other land uses remains a concern for stone extraction</w:t>
      </w:r>
      <w:r w:rsidR="00493D67">
        <w:t xml:space="preserve">.  </w:t>
      </w:r>
      <w:r w:rsidR="000339A2" w:rsidRPr="00C203E0">
        <w:t xml:space="preserve">Identified resources have continued to be ‘sterilised’ by rural subdivision, proliferation of lifestyle properties and/or urban development. </w:t>
      </w:r>
      <w:r w:rsidR="00493D67">
        <w:t>Additionally, e</w:t>
      </w:r>
      <w:r w:rsidR="000339A2" w:rsidRPr="00C203E0">
        <w:t xml:space="preserve">stablished quarries which operate in accordance with their approvals, remain under pressure from encroaching incompatible land uses which have the potential to significantly hinder operations and to end extraction prior to the exhaustion of the stone resource.  </w:t>
      </w:r>
    </w:p>
    <w:p w:rsidR="001649F4" w:rsidRPr="00C203E0" w:rsidRDefault="001649F4" w:rsidP="000339A2">
      <w:pPr>
        <w:pStyle w:val="Para0"/>
        <w:rPr>
          <w:highlight w:val="yellow"/>
        </w:rPr>
      </w:pPr>
      <w:r w:rsidRPr="00C203E0">
        <w:t xml:space="preserve">A consistent challenge for </w:t>
      </w:r>
      <w:r w:rsidR="00944761" w:rsidRPr="00C203E0">
        <w:t xml:space="preserve">operating quarries and </w:t>
      </w:r>
      <w:r w:rsidR="00493D67">
        <w:t xml:space="preserve">key </w:t>
      </w:r>
      <w:r w:rsidR="00944761" w:rsidRPr="00C203E0">
        <w:t xml:space="preserve">resource areas </w:t>
      </w:r>
      <w:r w:rsidRPr="00C203E0">
        <w:t xml:space="preserve">remains. </w:t>
      </w:r>
      <w:r w:rsidR="00944761" w:rsidRPr="00C203E0">
        <w:t>That is, i</w:t>
      </w:r>
      <w:r w:rsidRPr="00C203E0">
        <w:t>n m</w:t>
      </w:r>
      <w:r w:rsidR="00944761" w:rsidRPr="00C203E0">
        <w:t xml:space="preserve">ost </w:t>
      </w:r>
      <w:r w:rsidRPr="00C203E0">
        <w:t>cases</w:t>
      </w:r>
      <w:r w:rsidR="007E6560" w:rsidRPr="00C203E0">
        <w:t xml:space="preserve"> significant quarries and resource areas are not adequately identified by or protected by Victoria’s planning schemes.  </w:t>
      </w:r>
      <w:r w:rsidR="000339A2" w:rsidRPr="00C203E0">
        <w:t>These areas are, in most instances no</w:t>
      </w:r>
      <w:r w:rsidR="00493D67">
        <w:t>t</w:t>
      </w:r>
      <w:r w:rsidR="000339A2" w:rsidRPr="00C203E0">
        <w:t xml:space="preserve"> shown on planning scheme maps</w:t>
      </w:r>
      <w:r w:rsidR="00AE3BBC">
        <w:t xml:space="preserve"> and</w:t>
      </w:r>
      <w:r w:rsidR="00400155">
        <w:t>,</w:t>
      </w:r>
      <w:r w:rsidR="00AE3BBC">
        <w:t xml:space="preserve"> as a consequence</w:t>
      </w:r>
      <w:r w:rsidR="00400155">
        <w:t>,</w:t>
      </w:r>
      <w:r w:rsidR="00493D67">
        <w:t xml:space="preserve"> </w:t>
      </w:r>
      <w:r w:rsidR="000339A2" w:rsidRPr="00C203E0">
        <w:t xml:space="preserve">the </w:t>
      </w:r>
      <w:r w:rsidR="00AE3BBC" w:rsidRPr="00C203E0">
        <w:t xml:space="preserve">protection </w:t>
      </w:r>
      <w:r w:rsidR="00400155">
        <w:t>resources are</w:t>
      </w:r>
      <w:r w:rsidR="00AE3BBC">
        <w:t xml:space="preserve"> </w:t>
      </w:r>
      <w:r w:rsidR="000339A2" w:rsidRPr="00C203E0">
        <w:t>reliant on planning scheme policy</w:t>
      </w:r>
      <w:r w:rsidR="004663F0">
        <w:rPr>
          <w:rStyle w:val="FootnoteReference"/>
        </w:rPr>
        <w:footnoteReference w:id="1"/>
      </w:r>
      <w:r w:rsidR="00944761" w:rsidRPr="00C203E0">
        <w:t>, obscure planning scheme ordinance</w:t>
      </w:r>
      <w:r w:rsidR="00AE3BBC">
        <w:rPr>
          <w:rStyle w:val="FootnoteReference"/>
        </w:rPr>
        <w:footnoteReference w:id="2"/>
      </w:r>
      <w:r w:rsidR="00944761" w:rsidRPr="00C203E0">
        <w:t xml:space="preserve"> and reference documents</w:t>
      </w:r>
      <w:r w:rsidR="00AE3BBC">
        <w:rPr>
          <w:rStyle w:val="FootnoteReference"/>
        </w:rPr>
        <w:footnoteReference w:id="3"/>
      </w:r>
      <w:r w:rsidR="00944761" w:rsidRPr="00C203E0">
        <w:t>.</w:t>
      </w:r>
    </w:p>
    <w:p w:rsidR="001649F4" w:rsidRPr="00C203E0" w:rsidRDefault="00944761" w:rsidP="001649F4">
      <w:pPr>
        <w:pStyle w:val="Para0"/>
      </w:pPr>
      <w:r w:rsidRPr="00C203E0">
        <w:t xml:space="preserve">Planning reform to </w:t>
      </w:r>
      <w:r w:rsidR="00AE3BBC" w:rsidRPr="00C203E0">
        <w:t>appropriat</w:t>
      </w:r>
      <w:r w:rsidR="00AE3BBC">
        <w:t>ely</w:t>
      </w:r>
      <w:r w:rsidRPr="00C203E0">
        <w:t xml:space="preserve"> protect stone extraction is overdue.  </w:t>
      </w:r>
      <w:r w:rsidR="001649F4" w:rsidRPr="00C203E0">
        <w:t>PWC</w:t>
      </w:r>
      <w:r w:rsidRPr="00C203E0">
        <w:t xml:space="preserve"> (2016) </w:t>
      </w:r>
      <w:r w:rsidR="001649F4" w:rsidRPr="00C203E0">
        <w:t xml:space="preserve">concluded that Victoria faces the potential of constrained </w:t>
      </w:r>
      <w:r w:rsidR="00AE3BBC">
        <w:t xml:space="preserve">future </w:t>
      </w:r>
      <w:r w:rsidR="001649F4" w:rsidRPr="00C203E0">
        <w:t xml:space="preserve">supply </w:t>
      </w:r>
      <w:r w:rsidR="00AE3BBC">
        <w:t xml:space="preserve">as a consequence of the </w:t>
      </w:r>
      <w:r w:rsidR="001649F4" w:rsidRPr="00C203E0">
        <w:t xml:space="preserve">issues mentioned. Given projected demand from forecast infrastructure projects and the continued challenge faced in maintaining access to quality extractive resources, the development </w:t>
      </w:r>
      <w:r w:rsidR="00400155">
        <w:t xml:space="preserve">of </w:t>
      </w:r>
      <w:r w:rsidR="001649F4" w:rsidRPr="00C203E0">
        <w:t>a suite of effective and efficient planning instruments will be important in securing the long term supply of stone resources for Victoria.</w:t>
      </w:r>
    </w:p>
    <w:p w:rsidR="001649F4" w:rsidRPr="00C203E0" w:rsidRDefault="000339A2" w:rsidP="001649F4">
      <w:pPr>
        <w:pStyle w:val="Para0"/>
      </w:pPr>
      <w:r w:rsidRPr="00C203E0">
        <w:lastRenderedPageBreak/>
        <w:t xml:space="preserve">Reasonable changes to Victoria’s planning </w:t>
      </w:r>
      <w:r w:rsidR="00A11078">
        <w:t>system</w:t>
      </w:r>
      <w:r w:rsidRPr="00C203E0">
        <w:t>, largely using existing planning ‘tools</w:t>
      </w:r>
      <w:r w:rsidR="00A11078">
        <w:t>,</w:t>
      </w:r>
      <w:r w:rsidRPr="00C203E0">
        <w:t>’ would ensure that</w:t>
      </w:r>
      <w:r w:rsidR="00DE6B2C" w:rsidRPr="00C203E0">
        <w:t xml:space="preserve"> existing quarries, significant stone production areas and strategic long term resources are adequately identified and protected from incompatible land uses.  </w:t>
      </w:r>
    </w:p>
    <w:p w:rsidR="008E3219" w:rsidRPr="00C203E0" w:rsidRDefault="008E3219" w:rsidP="001649F4">
      <w:pPr>
        <w:pStyle w:val="Para0"/>
      </w:pPr>
      <w:r w:rsidRPr="00C203E0">
        <w:t>The identification of</w:t>
      </w:r>
      <w:r w:rsidR="00D943D2" w:rsidRPr="00C203E0">
        <w:t xml:space="preserve"> S</w:t>
      </w:r>
      <w:r w:rsidRPr="00C203E0">
        <w:t>RA</w:t>
      </w:r>
      <w:r w:rsidR="00D943D2" w:rsidRPr="00C203E0">
        <w:t xml:space="preserve">s </w:t>
      </w:r>
      <w:r w:rsidRPr="00C203E0">
        <w:t>against sound criteria</w:t>
      </w:r>
      <w:r w:rsidR="00D943D2" w:rsidRPr="00C203E0">
        <w:t xml:space="preserve"> w</w:t>
      </w:r>
      <w:r w:rsidRPr="00C203E0">
        <w:t>ould</w:t>
      </w:r>
      <w:r w:rsidR="00D943D2" w:rsidRPr="00C203E0">
        <w:t xml:space="preserve"> (</w:t>
      </w:r>
      <w:r w:rsidRPr="00C203E0">
        <w:t>in addition to earlier parliamentary inquiries, Extractive Industry Interest Areas and recent work by PWC and EY</w:t>
      </w:r>
      <w:r w:rsidR="00D943D2" w:rsidRPr="00C203E0">
        <w:t>) p</w:t>
      </w:r>
      <w:r w:rsidRPr="00C203E0">
        <w:t>rovide the strategic justification for further reform to Victoria’s planning system</w:t>
      </w:r>
      <w:r w:rsidR="00A11078">
        <w:t>. This would lead to</w:t>
      </w:r>
      <w:r w:rsidRPr="00C203E0">
        <w:t xml:space="preserve"> enhanced protection of significant stone resources and for more </w:t>
      </w:r>
      <w:r w:rsidR="00D943D2" w:rsidRPr="00C203E0">
        <w:t>timely decision making.</w:t>
      </w:r>
    </w:p>
    <w:p w:rsidR="00E07CE7" w:rsidRPr="00C203E0" w:rsidRDefault="00A77601" w:rsidP="00A77601">
      <w:pPr>
        <w:pStyle w:val="Heading1"/>
      </w:pPr>
      <w:bookmarkStart w:id="9" w:name="_Toc483484066"/>
      <w:r w:rsidRPr="00C203E0">
        <w:lastRenderedPageBreak/>
        <w:t>Extractive i</w:t>
      </w:r>
      <w:r w:rsidR="00BD27E7" w:rsidRPr="00C203E0">
        <w:t xml:space="preserve">ndustry </w:t>
      </w:r>
      <w:r w:rsidR="00760E6C" w:rsidRPr="00C203E0">
        <w:t xml:space="preserve">and </w:t>
      </w:r>
      <w:r w:rsidRPr="00C203E0">
        <w:t>Victoria’s Planning S</w:t>
      </w:r>
      <w:r w:rsidR="00E07CE7" w:rsidRPr="00C203E0">
        <w:t>ystem</w:t>
      </w:r>
      <w:bookmarkEnd w:id="9"/>
      <w:r w:rsidR="00E07CE7" w:rsidRPr="00C203E0">
        <w:t xml:space="preserve">  </w:t>
      </w:r>
    </w:p>
    <w:p w:rsidR="00743EED" w:rsidRDefault="008D3620" w:rsidP="00A77601">
      <w:pPr>
        <w:pStyle w:val="Para0"/>
      </w:pPr>
      <w:r w:rsidRPr="00C203E0">
        <w:t xml:space="preserve">The </w:t>
      </w:r>
      <w:r w:rsidRPr="00C203E0">
        <w:rPr>
          <w:i/>
        </w:rPr>
        <w:t xml:space="preserve">Mineral Resources (Sustainable Development) Act 1990 </w:t>
      </w:r>
      <w:r w:rsidRPr="00C203E0">
        <w:t xml:space="preserve">(MRSDA) provides the main legislative framework for extractive industry in Victoria. However, the Victorian planning system plays a key role in providing statutory weight to the location of the industry and its interface with other land uses. The development of new projects is often subject to complex and lengthy approval processes under the </w:t>
      </w:r>
      <w:r w:rsidRPr="00C203E0">
        <w:rPr>
          <w:i/>
        </w:rPr>
        <w:t xml:space="preserve">Planning and Environment Act 1987 </w:t>
      </w:r>
      <w:r w:rsidRPr="00C203E0">
        <w:t>(the Act) and the MRSDA.</w:t>
      </w:r>
      <w:r w:rsidR="00AA26B2" w:rsidRPr="00C203E0">
        <w:t xml:space="preserve"> </w:t>
      </w:r>
    </w:p>
    <w:p w:rsidR="008D3620" w:rsidRPr="00C203E0" w:rsidRDefault="00A77601" w:rsidP="00A77601">
      <w:pPr>
        <w:pStyle w:val="Para0"/>
      </w:pPr>
      <w:r w:rsidRPr="00C203E0">
        <w:fldChar w:fldCharType="begin"/>
      </w:r>
      <w:r w:rsidRPr="00C203E0">
        <w:instrText xml:space="preserve"> REF _Ref463270722 \h </w:instrText>
      </w:r>
      <w:r w:rsidRPr="00C203E0">
        <w:fldChar w:fldCharType="separate"/>
      </w:r>
      <w:r w:rsidR="00A61547" w:rsidRPr="00C203E0">
        <w:t xml:space="preserve">Figure </w:t>
      </w:r>
      <w:r w:rsidR="00A61547">
        <w:rPr>
          <w:noProof/>
        </w:rPr>
        <w:t>2</w:t>
      </w:r>
      <w:r w:rsidR="00A61547" w:rsidRPr="00C203E0">
        <w:t>.</w:t>
      </w:r>
      <w:r w:rsidR="00A61547">
        <w:rPr>
          <w:noProof/>
        </w:rPr>
        <w:t>1</w:t>
      </w:r>
      <w:r w:rsidRPr="00C203E0">
        <w:fldChar w:fldCharType="end"/>
      </w:r>
      <w:r w:rsidR="008D3620" w:rsidRPr="00C203E0">
        <w:t xml:space="preserve"> shows the structure and components of Victoria’s current planning system and highlights where extractive industry is referenced in the planning system.  </w:t>
      </w:r>
      <w:r w:rsidR="00532446">
        <w:t>This chapter discusses t</w:t>
      </w:r>
      <w:r w:rsidR="008D3620" w:rsidRPr="00C203E0">
        <w:t xml:space="preserve">hese components in </w:t>
      </w:r>
      <w:r w:rsidR="00743EED">
        <w:t xml:space="preserve">further detail.  </w:t>
      </w:r>
    </w:p>
    <w:p w:rsidR="008D3620" w:rsidRPr="00C203E0" w:rsidRDefault="00F446E0" w:rsidP="00A77601">
      <w:pPr>
        <w:pStyle w:val="Tablesmalltext"/>
        <w:ind w:right="-716"/>
      </w:pPr>
      <w:r w:rsidRPr="00C203E0">
        <w:object w:dxaOrig="11260" w:dyaOrig="11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itle: Figure 2.1 is a graphic titled Extractive Industry and Victoria’s Planning System (current structure). &#10;&#10;Description: Figure 2.1 shows the structure and the components of Victoria’s current planning system and highlights where extractive industry is referenced in the planning system.  This chapter discusses these components in further detail.  &#10;&#10;The graphic has images of pages representing: Contents, User Guide, State Planning Policy Framework, Local Planning Policy Framework, Zones, Overlays, Particular Provisions, General Provisions, Definitions and Incorporated Documents. &#10;" style="width:510.2pt;height:531.3pt" o:ole="">
            <v:imagedata r:id="rId20" o:title=""/>
          </v:shape>
          <o:OLEObject Type="Embed" ProgID="Visio.Drawing.11" ShapeID="_x0000_i1025" DrawAspect="Content" ObjectID="_1562669451" r:id="rId21"/>
        </w:object>
      </w:r>
    </w:p>
    <w:p w:rsidR="002D4796" w:rsidRPr="00C203E0" w:rsidRDefault="00A77601" w:rsidP="00A77601">
      <w:pPr>
        <w:pStyle w:val="Caption"/>
        <w:keepNext w:val="0"/>
        <w:spacing w:before="100"/>
      </w:pPr>
      <w:bookmarkStart w:id="10" w:name="_Ref463270722"/>
      <w:r w:rsidRPr="00C203E0">
        <w:t xml:space="preserve">Figure </w:t>
      </w:r>
      <w:r w:rsidRPr="00C203E0">
        <w:fldChar w:fldCharType="begin"/>
      </w:r>
      <w:r w:rsidRPr="00C203E0">
        <w:instrText xml:space="preserve"> STYLEREF 1 \s </w:instrText>
      </w:r>
      <w:r w:rsidRPr="00C203E0">
        <w:fldChar w:fldCharType="separate"/>
      </w:r>
      <w:r w:rsidR="00A61547">
        <w:rPr>
          <w:noProof/>
        </w:rPr>
        <w:t>2</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1</w:t>
      </w:r>
      <w:r w:rsidRPr="00C203E0">
        <w:fldChar w:fldCharType="end"/>
      </w:r>
      <w:bookmarkEnd w:id="10"/>
      <w:r w:rsidRPr="00C203E0">
        <w:t xml:space="preserve"> :</w:t>
      </w:r>
      <w:r w:rsidR="002D4796" w:rsidRPr="00C203E0">
        <w:t>Victoria’s current Planning System</w:t>
      </w:r>
    </w:p>
    <w:p w:rsidR="001124A5" w:rsidRPr="00C203E0" w:rsidRDefault="001124A5" w:rsidP="001124A5">
      <w:pPr>
        <w:pStyle w:val="Heading2"/>
      </w:pPr>
      <w:bookmarkStart w:id="11" w:name="_Toc483484067"/>
      <w:r w:rsidRPr="00C203E0">
        <w:lastRenderedPageBreak/>
        <w:t>Planning and Environment Act 1987</w:t>
      </w:r>
      <w:bookmarkEnd w:id="11"/>
    </w:p>
    <w:p w:rsidR="00810136" w:rsidRPr="00C203E0" w:rsidRDefault="00810136" w:rsidP="00A77601">
      <w:pPr>
        <w:pStyle w:val="Para0"/>
      </w:pPr>
      <w:r w:rsidRPr="00C203E0">
        <w:t xml:space="preserve">The </w:t>
      </w:r>
      <w:r w:rsidRPr="00C203E0">
        <w:rPr>
          <w:i/>
        </w:rPr>
        <w:t>Planning and Environment Act 1987</w:t>
      </w:r>
      <w:r w:rsidRPr="00C203E0">
        <w:t xml:space="preserve"> (the Act) </w:t>
      </w:r>
      <w:r w:rsidR="00490E96" w:rsidRPr="00C203E0">
        <w:t xml:space="preserve">provides </w:t>
      </w:r>
      <w:r w:rsidRPr="00C203E0">
        <w:t>a framework for integrating controls in land use,</w:t>
      </w:r>
      <w:r w:rsidR="00490E96" w:rsidRPr="00C203E0">
        <w:t xml:space="preserve"> d</w:t>
      </w:r>
      <w:r w:rsidRPr="00C203E0">
        <w:t>evelopment</w:t>
      </w:r>
      <w:r w:rsidR="00490E96" w:rsidRPr="00C203E0">
        <w:t>,</w:t>
      </w:r>
      <w:r w:rsidRPr="00C203E0">
        <w:t xml:space="preserve"> planning and environment protection in Victoria.</w:t>
      </w:r>
    </w:p>
    <w:p w:rsidR="00810136" w:rsidRPr="00C203E0" w:rsidRDefault="00810136" w:rsidP="00A77601">
      <w:pPr>
        <w:pStyle w:val="Para0"/>
      </w:pPr>
      <w:r w:rsidRPr="00C203E0">
        <w:t>The objective</w:t>
      </w:r>
      <w:r w:rsidR="00490E96" w:rsidRPr="00C203E0">
        <w:t>s</w:t>
      </w:r>
      <w:r w:rsidRPr="00C203E0">
        <w:t xml:space="preserve"> of planning in Victoria are established by section 4 of the Act </w:t>
      </w:r>
      <w:r w:rsidR="00512BFE" w:rsidRPr="00C203E0">
        <w:t>as follows</w:t>
      </w:r>
      <w:r w:rsidRPr="00C203E0">
        <w:t>:</w:t>
      </w:r>
    </w:p>
    <w:p w:rsidR="005966E5" w:rsidRPr="00C203E0" w:rsidRDefault="005966E5" w:rsidP="00A77601">
      <w:pPr>
        <w:pStyle w:val="Para1letter"/>
        <w:rPr>
          <w:i/>
          <w:szCs w:val="20"/>
        </w:rPr>
      </w:pPr>
      <w:r w:rsidRPr="00C203E0">
        <w:rPr>
          <w:i/>
          <w:szCs w:val="20"/>
        </w:rPr>
        <w:t>to provide for the fair, orderly, economic and sustainable use, and </w:t>
      </w:r>
      <w:hyperlink r:id="rId22" w:anchor="development" w:history="1">
        <w:r w:rsidRPr="00C203E0">
          <w:rPr>
            <w:i/>
            <w:szCs w:val="20"/>
          </w:rPr>
          <w:t>development</w:t>
        </w:r>
      </w:hyperlink>
      <w:r w:rsidRPr="00C203E0">
        <w:rPr>
          <w:i/>
          <w:szCs w:val="20"/>
        </w:rPr>
        <w:t> of </w:t>
      </w:r>
      <w:hyperlink r:id="rId23" w:anchor="land" w:history="1">
        <w:r w:rsidRPr="00C203E0">
          <w:rPr>
            <w:i/>
            <w:szCs w:val="20"/>
          </w:rPr>
          <w:t>land</w:t>
        </w:r>
      </w:hyperlink>
      <w:r w:rsidRPr="00C203E0">
        <w:rPr>
          <w:i/>
          <w:szCs w:val="20"/>
        </w:rPr>
        <w:t>;</w:t>
      </w:r>
    </w:p>
    <w:p w:rsidR="005966E5" w:rsidRPr="00C203E0" w:rsidRDefault="005966E5" w:rsidP="00A77601">
      <w:pPr>
        <w:pStyle w:val="Para1letter"/>
        <w:rPr>
          <w:i/>
          <w:szCs w:val="20"/>
        </w:rPr>
      </w:pPr>
      <w:r w:rsidRPr="00C203E0">
        <w:rPr>
          <w:i/>
          <w:szCs w:val="20"/>
        </w:rPr>
        <w:t>to provide for the protection of natural and man-made resources and the maintenance of ecological processes and genetic diversity;</w:t>
      </w:r>
    </w:p>
    <w:p w:rsidR="005966E5" w:rsidRPr="00C203E0" w:rsidRDefault="005966E5" w:rsidP="00A77601">
      <w:pPr>
        <w:pStyle w:val="Para1letter"/>
        <w:rPr>
          <w:i/>
          <w:szCs w:val="20"/>
        </w:rPr>
      </w:pPr>
      <w:r w:rsidRPr="00C203E0">
        <w:rPr>
          <w:i/>
          <w:szCs w:val="20"/>
        </w:rPr>
        <w:t>to secure a pleasant, efficient and safe working, living and recreational environment for all Victorians and visitors to Victoria;</w:t>
      </w:r>
    </w:p>
    <w:p w:rsidR="005966E5" w:rsidRPr="00C203E0" w:rsidRDefault="005966E5" w:rsidP="00A77601">
      <w:pPr>
        <w:pStyle w:val="Para1letter"/>
        <w:rPr>
          <w:i/>
          <w:szCs w:val="20"/>
        </w:rPr>
      </w:pPr>
      <w:r w:rsidRPr="00C203E0">
        <w:rPr>
          <w:i/>
          <w:szCs w:val="20"/>
        </w:rPr>
        <w:t>to conserve and enhance those </w:t>
      </w:r>
      <w:hyperlink r:id="rId24" w:anchor="building" w:history="1">
        <w:r w:rsidRPr="00C203E0">
          <w:rPr>
            <w:i/>
            <w:szCs w:val="20"/>
          </w:rPr>
          <w:t>buildings</w:t>
        </w:r>
      </w:hyperlink>
      <w:r w:rsidRPr="00C203E0">
        <w:rPr>
          <w:i/>
          <w:szCs w:val="20"/>
        </w:rPr>
        <w:t>, </w:t>
      </w:r>
      <w:hyperlink r:id="rId25" w:anchor="area" w:history="1">
        <w:r w:rsidRPr="00C203E0">
          <w:rPr>
            <w:i/>
            <w:szCs w:val="20"/>
          </w:rPr>
          <w:t>areas</w:t>
        </w:r>
      </w:hyperlink>
      <w:r w:rsidRPr="00C203E0">
        <w:rPr>
          <w:i/>
          <w:szCs w:val="20"/>
        </w:rPr>
        <w:t> or other places which are of scientific, aesthetic, architectural or historical interest, or otherwise of special cultural value;</w:t>
      </w:r>
    </w:p>
    <w:p w:rsidR="005966E5" w:rsidRPr="00C203E0" w:rsidRDefault="005966E5" w:rsidP="00A77601">
      <w:pPr>
        <w:pStyle w:val="Para1letter"/>
        <w:rPr>
          <w:i/>
          <w:szCs w:val="20"/>
        </w:rPr>
      </w:pPr>
      <w:r w:rsidRPr="00C203E0">
        <w:rPr>
          <w:i/>
          <w:szCs w:val="20"/>
        </w:rPr>
        <w:t>to protect public utilities and other assets and enable the orderly provision and co</w:t>
      </w:r>
      <w:r w:rsidRPr="00C203E0">
        <w:rPr>
          <w:i/>
          <w:szCs w:val="20"/>
        </w:rPr>
        <w:noBreakHyphen/>
        <w:t>ordination of public utilities and other facilities for the benefit of the community;</w:t>
      </w:r>
    </w:p>
    <w:p w:rsidR="005966E5" w:rsidRPr="00C203E0" w:rsidRDefault="005966E5" w:rsidP="00A77601">
      <w:pPr>
        <w:pStyle w:val="Para1letter"/>
        <w:rPr>
          <w:i/>
          <w:szCs w:val="20"/>
        </w:rPr>
      </w:pPr>
      <w:r w:rsidRPr="00C203E0">
        <w:rPr>
          <w:i/>
          <w:szCs w:val="20"/>
        </w:rPr>
        <w:t>to facilitate </w:t>
      </w:r>
      <w:hyperlink r:id="rId26" w:anchor="development" w:history="1">
        <w:r w:rsidRPr="00C203E0">
          <w:rPr>
            <w:i/>
            <w:szCs w:val="20"/>
          </w:rPr>
          <w:t>development</w:t>
        </w:r>
      </w:hyperlink>
      <w:r w:rsidRPr="00C203E0">
        <w:rPr>
          <w:i/>
          <w:szCs w:val="20"/>
        </w:rPr>
        <w:t> in accordance with the objectives set out in paragraphs (a), (b), (c), (d) and (e);</w:t>
      </w:r>
    </w:p>
    <w:p w:rsidR="005966E5" w:rsidRPr="00C203E0" w:rsidRDefault="005966E5" w:rsidP="00A77601">
      <w:pPr>
        <w:pStyle w:val="Para1letter"/>
        <w:rPr>
          <w:i/>
          <w:szCs w:val="20"/>
        </w:rPr>
      </w:pPr>
      <w:r w:rsidRPr="00C203E0">
        <w:rPr>
          <w:i/>
          <w:szCs w:val="20"/>
        </w:rPr>
        <w:t xml:space="preserve"> to balance the present and future interests of all Victorians.</w:t>
      </w:r>
    </w:p>
    <w:p w:rsidR="005966E5" w:rsidRPr="00C203E0" w:rsidRDefault="005966E5" w:rsidP="00A77601">
      <w:pPr>
        <w:pStyle w:val="Para0"/>
      </w:pPr>
      <w:r w:rsidRPr="00C203E0">
        <w:t>The Act provides for planning schemes to be established and administered by local government to control the use and development of land.  Planning schemes must seek to further the objectives of planning in Victoria within the </w:t>
      </w:r>
      <w:hyperlink r:id="rId27" w:anchor="area" w:history="1">
        <w:r w:rsidRPr="00C203E0">
          <w:t>area</w:t>
        </w:r>
      </w:hyperlink>
      <w:r w:rsidRPr="00C203E0">
        <w:t xml:space="preserve"> covered by the scheme and do this by setting out policies and provisions for </w:t>
      </w:r>
      <w:r w:rsidR="00512BFE" w:rsidRPr="00C203E0">
        <w:t xml:space="preserve">the </w:t>
      </w:r>
      <w:r w:rsidRPr="00C203E0">
        <w:t xml:space="preserve">use, development and protection of land.  These controls overlap with </w:t>
      </w:r>
      <w:r w:rsidR="00512BFE" w:rsidRPr="00C203E0">
        <w:t xml:space="preserve">other </w:t>
      </w:r>
      <w:r w:rsidRPr="00C203E0">
        <w:t xml:space="preserve">Victorian </w:t>
      </w:r>
      <w:r w:rsidR="00512BFE" w:rsidRPr="00C203E0">
        <w:t>legislation including, but not limited to,</w:t>
      </w:r>
      <w:r w:rsidRPr="00C203E0">
        <w:t xml:space="preserve"> the </w:t>
      </w:r>
      <w:r w:rsidRPr="00C203E0">
        <w:rPr>
          <w:i/>
        </w:rPr>
        <w:t>Environment Protection Act 1970</w:t>
      </w:r>
      <w:r w:rsidRPr="00C203E0">
        <w:t xml:space="preserve">, </w:t>
      </w:r>
      <w:r w:rsidRPr="00C203E0">
        <w:rPr>
          <w:i/>
        </w:rPr>
        <w:t>Environment Effects Act 1978</w:t>
      </w:r>
      <w:r w:rsidR="00512BFE" w:rsidRPr="00C203E0">
        <w:rPr>
          <w:i/>
        </w:rPr>
        <w:t>, Water</w:t>
      </w:r>
      <w:r w:rsidRPr="00C203E0">
        <w:rPr>
          <w:i/>
        </w:rPr>
        <w:t xml:space="preserve"> </w:t>
      </w:r>
      <w:r w:rsidR="00512BFE" w:rsidRPr="00C203E0">
        <w:rPr>
          <w:i/>
        </w:rPr>
        <w:t>Act 1989</w:t>
      </w:r>
      <w:r w:rsidR="00512BFE" w:rsidRPr="00C203E0">
        <w:t xml:space="preserve"> </w:t>
      </w:r>
      <w:r w:rsidRPr="00C203E0">
        <w:t xml:space="preserve">and </w:t>
      </w:r>
      <w:r w:rsidRPr="00C203E0">
        <w:rPr>
          <w:i/>
        </w:rPr>
        <w:t>Subdivision Act 1988</w:t>
      </w:r>
      <w:r w:rsidRPr="00C203E0">
        <w:t>.</w:t>
      </w:r>
    </w:p>
    <w:p w:rsidR="004E012D" w:rsidRPr="00C203E0" w:rsidRDefault="004E012D" w:rsidP="00A77601">
      <w:pPr>
        <w:pStyle w:val="Para0"/>
      </w:pPr>
      <w:r w:rsidRPr="00C203E0">
        <w:t>The Act also provides for the VPP - a</w:t>
      </w:r>
      <w:r w:rsidR="00A11078">
        <w:t xml:space="preserve"> template document of standard S</w:t>
      </w:r>
      <w:r w:rsidRPr="00C203E0">
        <w:t xml:space="preserve">tate provisions for all planning schemes to be derived from. </w:t>
      </w:r>
      <w:r w:rsidR="00A11078">
        <w:t>The VPP</w:t>
      </w:r>
      <w:r w:rsidRPr="00C203E0">
        <w:t xml:space="preserve"> is not a planning scheme and does not apply to any land (</w:t>
      </w:r>
      <w:r w:rsidR="00B74EA0" w:rsidRPr="00C203E0">
        <w:t xml:space="preserve">DELWP </w:t>
      </w:r>
      <w:r w:rsidRPr="00C203E0">
        <w:t>2015).</w:t>
      </w:r>
    </w:p>
    <w:p w:rsidR="000253CB" w:rsidRPr="00C203E0" w:rsidRDefault="00A77601" w:rsidP="00BD27E7">
      <w:pPr>
        <w:pStyle w:val="Heading2"/>
      </w:pPr>
      <w:bookmarkStart w:id="12" w:name="_Ref459966482"/>
      <w:bookmarkStart w:id="13" w:name="_Toc483484068"/>
      <w:r w:rsidRPr="00C203E0">
        <w:t>Planning s</w:t>
      </w:r>
      <w:r w:rsidR="000253CB" w:rsidRPr="00C203E0">
        <w:t>cheme</w:t>
      </w:r>
      <w:r w:rsidR="004E012D" w:rsidRPr="00C203E0">
        <w:t>s</w:t>
      </w:r>
      <w:bookmarkEnd w:id="12"/>
      <w:bookmarkEnd w:id="13"/>
    </w:p>
    <w:p w:rsidR="00860582" w:rsidRPr="00C203E0" w:rsidRDefault="008251AD" w:rsidP="00A77601">
      <w:pPr>
        <w:pStyle w:val="Para0"/>
      </w:pPr>
      <w:r w:rsidRPr="00C203E0">
        <w:t xml:space="preserve">Planning </w:t>
      </w:r>
      <w:r w:rsidR="00BA3A00" w:rsidRPr="00C203E0">
        <w:t>s</w:t>
      </w:r>
      <w:r w:rsidRPr="00C203E0">
        <w:t>chemes are a single instrument of planning control for each municipality and set out how land may be used or developed. Planning schemes contain state and local planning policies, zones and overlays and other provisions which influence the use and development of land.</w:t>
      </w:r>
      <w:r w:rsidR="00713B9E" w:rsidRPr="00C203E0">
        <w:t xml:space="preserve"> </w:t>
      </w:r>
      <w:r w:rsidR="00860582" w:rsidRPr="00C203E0">
        <w:t xml:space="preserve"> Planning schemes are public documents comprised of maps and ordinances and are a primary consideration for the use and development of land in Victoria. </w:t>
      </w:r>
    </w:p>
    <w:p w:rsidR="00713B9E" w:rsidRPr="00C203E0" w:rsidRDefault="00713B9E" w:rsidP="00A77601">
      <w:pPr>
        <w:pStyle w:val="Para0"/>
      </w:pPr>
      <w:r w:rsidRPr="00C203E0">
        <w:t xml:space="preserve">In addition, they contain definitions for different land uses.  In the case of extractive industry, Clause 72 (general terms) and Clause 74 (land use terms) contain a number of definitions </w:t>
      </w:r>
      <w:r w:rsidR="00F67FC1" w:rsidRPr="00C203E0">
        <w:t>of relevance</w:t>
      </w:r>
      <w:r w:rsidRPr="00C203E0">
        <w:t>:</w:t>
      </w:r>
    </w:p>
    <w:p w:rsidR="00713B9E" w:rsidRPr="00C203E0" w:rsidRDefault="00713B9E" w:rsidP="00A77601">
      <w:pPr>
        <w:pStyle w:val="Para0bullet"/>
      </w:pPr>
      <w:r w:rsidRPr="00C203E0">
        <w:t>Stone:</w:t>
      </w:r>
    </w:p>
    <w:p w:rsidR="00713B9E" w:rsidRPr="00C203E0" w:rsidRDefault="00713B9E" w:rsidP="00A77601">
      <w:pPr>
        <w:pStyle w:val="Para1dash"/>
        <w:rPr>
          <w:i/>
        </w:rPr>
      </w:pPr>
      <w:r w:rsidRPr="00C203E0">
        <w:rPr>
          <w:i/>
        </w:rPr>
        <w:t>Basalt, freestone, granite, limestone, sandstone, or other building stone, or rock, ordinarily used for building, manufacturing, road making, or construction; or clay (not fine clay, bentonite, or kaolin), earth, gravel, quartz (not quartz crystals), sand, soil, slate, or other similar material.</w:t>
      </w:r>
    </w:p>
    <w:p w:rsidR="00713B9E" w:rsidRPr="00C203E0" w:rsidRDefault="00713B9E" w:rsidP="00A77601">
      <w:pPr>
        <w:pStyle w:val="Para0bullet"/>
      </w:pPr>
      <w:r w:rsidRPr="00C203E0">
        <w:t>Earth and energy resources industry</w:t>
      </w:r>
      <w:r w:rsidR="007F0AEE" w:rsidRPr="00C203E0">
        <w:t>:</w:t>
      </w:r>
    </w:p>
    <w:p w:rsidR="00713B9E" w:rsidRPr="00C203E0" w:rsidRDefault="00713B9E" w:rsidP="00A77601">
      <w:pPr>
        <w:pStyle w:val="Para1dash"/>
        <w:rPr>
          <w:i/>
        </w:rPr>
      </w:pPr>
      <w:r w:rsidRPr="00C203E0">
        <w:rPr>
          <w:i/>
        </w:rPr>
        <w:t>Land used for the exploration, removal or processing of natural earth or energy resources. It includes any activity incidental to this purpose including the construction and use of temporary accommodation</w:t>
      </w:r>
    </w:p>
    <w:p w:rsidR="00713B9E" w:rsidRPr="00C203E0" w:rsidRDefault="00713B9E" w:rsidP="00A77601">
      <w:pPr>
        <w:pStyle w:val="Para0bullet"/>
      </w:pPr>
      <w:r w:rsidRPr="00C203E0">
        <w:t>Stone exploration</w:t>
      </w:r>
      <w:r w:rsidR="007F0AEE" w:rsidRPr="00C203E0">
        <w:t>:</w:t>
      </w:r>
    </w:p>
    <w:p w:rsidR="00713B9E" w:rsidRPr="00C203E0" w:rsidRDefault="00713B9E" w:rsidP="00A77601">
      <w:pPr>
        <w:pStyle w:val="Para1dash"/>
        <w:rPr>
          <w:i/>
        </w:rPr>
      </w:pPr>
      <w:r w:rsidRPr="00C203E0">
        <w:rPr>
          <w:i/>
        </w:rPr>
        <w:t xml:space="preserve">Land used to search for stone, including: a) conducting geological, geophysical, and geochemical surveys; b) costeaning and bulk sampling; c) drilling; and d) taking samples for chemical, physical, or other testing. </w:t>
      </w:r>
    </w:p>
    <w:p w:rsidR="00713B9E" w:rsidRPr="00C203E0" w:rsidRDefault="00713B9E" w:rsidP="00A77601">
      <w:pPr>
        <w:pStyle w:val="Para0bullet"/>
      </w:pPr>
      <w:r w:rsidRPr="00C203E0">
        <w:t>Earth and energy resources industry</w:t>
      </w:r>
      <w:r w:rsidR="007F0AEE" w:rsidRPr="00C203E0">
        <w:t>:</w:t>
      </w:r>
    </w:p>
    <w:p w:rsidR="00713B9E" w:rsidRPr="00C203E0" w:rsidRDefault="00713B9E" w:rsidP="00A77601">
      <w:pPr>
        <w:pStyle w:val="Para1dash"/>
        <w:rPr>
          <w:i/>
        </w:rPr>
      </w:pPr>
      <w:r w:rsidRPr="00C203E0">
        <w:rPr>
          <w:i/>
        </w:rPr>
        <w:lastRenderedPageBreak/>
        <w:t>Land used for the extraction or removal of stone in accordance with the Mineral Resources (Sustainable Development) Act 1990.</w:t>
      </w:r>
    </w:p>
    <w:p w:rsidR="00713B9E" w:rsidRPr="00C203E0" w:rsidRDefault="00C61E60" w:rsidP="00A77601">
      <w:pPr>
        <w:pStyle w:val="Para0"/>
      </w:pPr>
      <w:r w:rsidRPr="00C203E0">
        <w:t xml:space="preserve">These terms are used throughout the VPPs and help determine whether planning approval is required under the zones and other provisions of planning schemes.  </w:t>
      </w:r>
    </w:p>
    <w:p w:rsidR="00E07CE7" w:rsidRPr="00C203E0" w:rsidRDefault="00E07CE7" w:rsidP="00A77601">
      <w:pPr>
        <w:pStyle w:val="Heading3"/>
      </w:pPr>
      <w:bookmarkStart w:id="14" w:name="_Toc483484069"/>
      <w:r w:rsidRPr="00C203E0">
        <w:t>State Planning Policy Framework</w:t>
      </w:r>
      <w:bookmarkEnd w:id="14"/>
    </w:p>
    <w:p w:rsidR="003F255E" w:rsidRPr="00C203E0" w:rsidRDefault="003F255E" w:rsidP="00A77601">
      <w:pPr>
        <w:pStyle w:val="Para0"/>
      </w:pPr>
      <w:r w:rsidRPr="00C203E0">
        <w:t xml:space="preserve">All planning schemes in Victoria contain the SPPF. The SPPF comprises general principles for land use and development with specific policies dealing with settlement, environment, housing, economic development, infrastructure, and particular uses and development. </w:t>
      </w:r>
    </w:p>
    <w:p w:rsidR="003F255E" w:rsidRPr="00C203E0" w:rsidRDefault="003F255E" w:rsidP="00A77601">
      <w:pPr>
        <w:pStyle w:val="Para0"/>
      </w:pPr>
      <w:r w:rsidRPr="00C203E0">
        <w:t>Planning authorities (when considering planning scheme amendments) and responsible authorities (when deciding on planning permit applications) must take account of and give effect to the SPPF’s general principles and specific policies.</w:t>
      </w:r>
    </w:p>
    <w:p w:rsidR="003F255E" w:rsidRPr="00C203E0" w:rsidRDefault="00AB264D" w:rsidP="00A77601">
      <w:pPr>
        <w:pStyle w:val="Para0"/>
      </w:pPr>
      <w:r w:rsidRPr="00C203E0">
        <w:t xml:space="preserve">The SPPF contains a number of policies to </w:t>
      </w:r>
      <w:r w:rsidR="00AA2DF6" w:rsidRPr="00C203E0">
        <w:t xml:space="preserve">provide for the </w:t>
      </w:r>
      <w:r w:rsidRPr="00C203E0">
        <w:t>protect</w:t>
      </w:r>
      <w:r w:rsidR="00AA2DF6" w:rsidRPr="00C203E0">
        <w:t>ion of</w:t>
      </w:r>
      <w:r w:rsidRPr="00C203E0">
        <w:t xml:space="preserve"> stone resources and </w:t>
      </w:r>
      <w:r w:rsidR="00AA2DF6" w:rsidRPr="00C203E0">
        <w:t xml:space="preserve">to </w:t>
      </w:r>
      <w:r w:rsidRPr="00C203E0">
        <w:t xml:space="preserve">guide decision making on stone extraction.  </w:t>
      </w:r>
    </w:p>
    <w:p w:rsidR="00AA2DF6" w:rsidRPr="00C203E0" w:rsidRDefault="00AA2DF6" w:rsidP="00A77601">
      <w:pPr>
        <w:pStyle w:val="SectionSubheading2"/>
      </w:pPr>
      <w:r w:rsidRPr="00C203E0">
        <w:t>Clause 14.03 Resource exploration and extraction</w:t>
      </w:r>
    </w:p>
    <w:p w:rsidR="000B22F5" w:rsidRPr="00C203E0" w:rsidRDefault="000B22F5" w:rsidP="00A77601">
      <w:pPr>
        <w:pStyle w:val="Para0"/>
      </w:pPr>
      <w:r w:rsidRPr="00C203E0">
        <w:t>Clause 14.03 sets out state planning policy as it applies to resour</w:t>
      </w:r>
      <w:r w:rsidR="00E351F7" w:rsidRPr="00C203E0">
        <w:t>ce exploration and extraction.  Importantly the clause sets out:</w:t>
      </w:r>
    </w:p>
    <w:p w:rsidR="00E351F7" w:rsidRPr="00C203E0" w:rsidRDefault="00A77601" w:rsidP="00A77601">
      <w:pPr>
        <w:pStyle w:val="Para0bullet"/>
      </w:pPr>
      <w:r w:rsidRPr="00C203E0">
        <w:t>T</w:t>
      </w:r>
      <w:r w:rsidR="00E351F7" w:rsidRPr="00C203E0">
        <w:t>he need to protect resources and encou</w:t>
      </w:r>
      <w:r w:rsidRPr="00C203E0">
        <w:t>rage exploration and extraction</w:t>
      </w:r>
    </w:p>
    <w:p w:rsidR="00E351F7" w:rsidRPr="00C203E0" w:rsidRDefault="00A77601" w:rsidP="00A77601">
      <w:pPr>
        <w:pStyle w:val="Para0bullet"/>
      </w:pPr>
      <w:r w:rsidRPr="00C203E0">
        <w:t>W</w:t>
      </w:r>
      <w:r w:rsidR="00E351F7" w:rsidRPr="00C203E0">
        <w:t xml:space="preserve">here and how buffers </w:t>
      </w:r>
      <w:r w:rsidRPr="00C203E0">
        <w:t>should be applied</w:t>
      </w:r>
    </w:p>
    <w:p w:rsidR="00E351F7" w:rsidRPr="00C203E0" w:rsidRDefault="00A77601" w:rsidP="00A77601">
      <w:pPr>
        <w:pStyle w:val="Para0bullet"/>
      </w:pPr>
      <w:r w:rsidRPr="00C203E0">
        <w:t>T</w:t>
      </w:r>
      <w:r w:rsidR="00E351F7" w:rsidRPr="00C203E0">
        <w:t>he need to consider legislation such as the MRSDA and policy documents such as Extractive Industry Interest Areas (EIIA</w:t>
      </w:r>
      <w:r w:rsidR="00BA4506" w:rsidRPr="00C203E0">
        <w:t>s</w:t>
      </w:r>
      <w:r w:rsidR="00E351F7" w:rsidRPr="00C203E0">
        <w:t>)</w:t>
      </w:r>
      <w:r w:rsidR="004B238C" w:rsidRPr="00C203E0">
        <w:t>.</w:t>
      </w:r>
    </w:p>
    <w:p w:rsidR="00AA2DF6" w:rsidRPr="00C203E0" w:rsidRDefault="000B22F5" w:rsidP="00A77601">
      <w:pPr>
        <w:pStyle w:val="Para0"/>
      </w:pPr>
      <w:r w:rsidRPr="00C203E0">
        <w:t>The objective of Clause 14.03 is:</w:t>
      </w:r>
    </w:p>
    <w:p w:rsidR="00491C00" w:rsidRPr="00C203E0" w:rsidRDefault="00AA2DF6" w:rsidP="00A77601">
      <w:pPr>
        <w:pStyle w:val="Para1bullet"/>
        <w:rPr>
          <w:i/>
        </w:rPr>
      </w:pPr>
      <w:r w:rsidRPr="00C203E0">
        <w:rPr>
          <w:i/>
        </w:rPr>
        <w:t>To encourage exploration and extraction of natural resources in accordance with acceptable environmental standards and to provide a planning approval process that is consistent with the relevant legislation.</w:t>
      </w:r>
    </w:p>
    <w:p w:rsidR="00491C00" w:rsidRPr="00C203E0" w:rsidRDefault="00C61E60" w:rsidP="00A77601">
      <w:pPr>
        <w:pStyle w:val="Para0"/>
      </w:pPr>
      <w:r w:rsidRPr="00C203E0">
        <w:t>The s</w:t>
      </w:r>
      <w:r w:rsidR="00AA2DF6" w:rsidRPr="00C203E0">
        <w:t>trategies</w:t>
      </w:r>
      <w:r w:rsidR="00491C00" w:rsidRPr="00C203E0">
        <w:t xml:space="preserve"> </w:t>
      </w:r>
      <w:r w:rsidRPr="00C203E0">
        <w:t xml:space="preserve">relevant to stone extraction </w:t>
      </w:r>
      <w:r w:rsidR="00491C00" w:rsidRPr="00C203E0">
        <w:t>to</w:t>
      </w:r>
      <w:r w:rsidR="00D52960" w:rsidRPr="00C203E0">
        <w:t xml:space="preserve"> implement this objective are</w:t>
      </w:r>
      <w:r w:rsidR="00491C00" w:rsidRPr="00C203E0">
        <w:t>:</w:t>
      </w:r>
    </w:p>
    <w:p w:rsidR="00491C00" w:rsidRPr="00C203E0" w:rsidRDefault="00AA2DF6" w:rsidP="00A77601">
      <w:pPr>
        <w:pStyle w:val="Para1bullet"/>
        <w:rPr>
          <w:i/>
        </w:rPr>
      </w:pPr>
      <w:r w:rsidRPr="00C203E0">
        <w:rPr>
          <w:i/>
        </w:rPr>
        <w:t>Protect the opportunity for exploration and extraction of natural resources where this is consistent with overall planning considerations and application of acceptable environmental practice.</w:t>
      </w:r>
    </w:p>
    <w:p w:rsidR="00491C00" w:rsidRPr="00C203E0" w:rsidRDefault="00AA2DF6" w:rsidP="00A77601">
      <w:pPr>
        <w:pStyle w:val="Para1bullet"/>
        <w:rPr>
          <w:i/>
        </w:rPr>
      </w:pPr>
      <w:r w:rsidRPr="00C203E0">
        <w:rPr>
          <w:i/>
        </w:rPr>
        <w:t>Provide for the long term protection of natural resources in Victoria.</w:t>
      </w:r>
    </w:p>
    <w:p w:rsidR="00D52960" w:rsidRPr="00C203E0" w:rsidRDefault="00AA2DF6" w:rsidP="00A77601">
      <w:pPr>
        <w:pStyle w:val="Para1bullet"/>
        <w:rPr>
          <w:i/>
        </w:rPr>
      </w:pPr>
      <w:r w:rsidRPr="00C203E0">
        <w:rPr>
          <w:i/>
        </w:rPr>
        <w:t xml:space="preserve">Recognise the possible need to provide infrastructure for the exploration and extraction of natural resources. </w:t>
      </w:r>
    </w:p>
    <w:p w:rsidR="00D52960" w:rsidRPr="00C203E0" w:rsidRDefault="00AA2DF6" w:rsidP="00A77601">
      <w:pPr>
        <w:pStyle w:val="Para1bullet"/>
        <w:rPr>
          <w:i/>
        </w:rPr>
      </w:pPr>
      <w:r w:rsidRPr="00C203E0">
        <w:rPr>
          <w:i/>
        </w:rPr>
        <w:t>Planning schemes must not impose conditions on the use or development of land that is inconsistent with the Mineral Resources (Sustainable Development) Act 1990, t</w:t>
      </w:r>
      <w:r w:rsidR="00D52960" w:rsidRPr="00C203E0">
        <w:rPr>
          <w:i/>
        </w:rPr>
        <w:t>he</w:t>
      </w:r>
      <w:r w:rsidRPr="00C203E0">
        <w:rPr>
          <w:i/>
        </w:rPr>
        <w:t xml:space="preserve"> Greenhouse Gas Sequestration Act (2008), the Geothermal Energy Resources Act (2005</w:t>
      </w:r>
      <w:r w:rsidR="00D52960" w:rsidRPr="00C203E0">
        <w:rPr>
          <w:i/>
        </w:rPr>
        <w:t>), or the Petroleum Act (1998).</w:t>
      </w:r>
    </w:p>
    <w:p w:rsidR="00D52960" w:rsidRPr="00C203E0" w:rsidRDefault="00AA2DF6" w:rsidP="00A77601">
      <w:pPr>
        <w:pStyle w:val="Para1bullet"/>
        <w:rPr>
          <w:i/>
        </w:rPr>
      </w:pPr>
      <w:r w:rsidRPr="00C203E0">
        <w:rPr>
          <w:i/>
        </w:rPr>
        <w:t>Planning permit applications should clearly define buffer areas appropriate to the nature of the proposed extractive uses, which are to be owned or controlled by the propo</w:t>
      </w:r>
      <w:r w:rsidR="00D52960" w:rsidRPr="00C203E0">
        <w:rPr>
          <w:i/>
        </w:rPr>
        <w:t>nent of an extractive industry.</w:t>
      </w:r>
    </w:p>
    <w:p w:rsidR="00D52960" w:rsidRPr="00C203E0" w:rsidRDefault="00AA2DF6" w:rsidP="00A77601">
      <w:pPr>
        <w:pStyle w:val="Para1bullet"/>
        <w:rPr>
          <w:i/>
        </w:rPr>
      </w:pPr>
      <w:r w:rsidRPr="00C203E0">
        <w:rPr>
          <w:i/>
        </w:rPr>
        <w:t>Buffer areas between extractive activities and sensitive land uses should be determined o</w:t>
      </w:r>
      <w:r w:rsidR="00D52960" w:rsidRPr="00C203E0">
        <w:rPr>
          <w:i/>
        </w:rPr>
        <w:t>n the following considerations:</w:t>
      </w:r>
    </w:p>
    <w:p w:rsidR="00D52960" w:rsidRPr="00C203E0" w:rsidRDefault="00AA2DF6" w:rsidP="00A77601">
      <w:pPr>
        <w:pStyle w:val="Para2dash"/>
        <w:rPr>
          <w:i/>
        </w:rPr>
      </w:pPr>
      <w:r w:rsidRPr="00C203E0">
        <w:rPr>
          <w:i/>
        </w:rPr>
        <w:t>Appropriate limits on effects can be met at the sensitive locations using practical an</w:t>
      </w:r>
      <w:r w:rsidR="00D52960" w:rsidRPr="00C203E0">
        <w:rPr>
          <w:i/>
        </w:rPr>
        <w:t>d readily available technology.</w:t>
      </w:r>
    </w:p>
    <w:p w:rsidR="00D52960" w:rsidRPr="00C203E0" w:rsidRDefault="00AA2DF6" w:rsidP="00A77601">
      <w:pPr>
        <w:pStyle w:val="Para2dash"/>
        <w:rPr>
          <w:i/>
        </w:rPr>
      </w:pPr>
      <w:r w:rsidRPr="00C203E0">
        <w:rPr>
          <w:i/>
        </w:rPr>
        <w:t>Whether a change of land use in the vicinity of the e</w:t>
      </w:r>
      <w:r w:rsidR="00D52960" w:rsidRPr="00C203E0">
        <w:rPr>
          <w:i/>
        </w:rPr>
        <w:t>xtractive industry is proposed.</w:t>
      </w:r>
    </w:p>
    <w:p w:rsidR="00D52960" w:rsidRPr="00C203E0" w:rsidRDefault="00AA2DF6" w:rsidP="00A77601">
      <w:pPr>
        <w:pStyle w:val="Para2dash"/>
        <w:rPr>
          <w:i/>
        </w:rPr>
      </w:pPr>
      <w:r w:rsidRPr="00C203E0">
        <w:rPr>
          <w:i/>
        </w:rPr>
        <w:t>Use of land within the buffer areas is not limited by adverse effects create</w:t>
      </w:r>
      <w:r w:rsidR="00D52960" w:rsidRPr="00C203E0">
        <w:rPr>
          <w:i/>
        </w:rPr>
        <w:t>d by the extractive activities.</w:t>
      </w:r>
    </w:p>
    <w:p w:rsidR="00D52960" w:rsidRPr="00C203E0" w:rsidRDefault="00AA2DF6" w:rsidP="00A77601">
      <w:pPr>
        <w:pStyle w:val="Para2dash"/>
        <w:rPr>
          <w:i/>
        </w:rPr>
      </w:pPr>
      <w:r w:rsidRPr="00C203E0">
        <w:rPr>
          <w:i/>
        </w:rPr>
        <w:lastRenderedPageBreak/>
        <w:t xml:space="preserve">Performance standards identified </w:t>
      </w:r>
      <w:r w:rsidR="00D52960" w:rsidRPr="00C203E0">
        <w:rPr>
          <w:i/>
        </w:rPr>
        <w:t>under the relevant legislation.</w:t>
      </w:r>
    </w:p>
    <w:p w:rsidR="00D52960" w:rsidRPr="00C203E0" w:rsidRDefault="00AA2DF6" w:rsidP="00A77601">
      <w:pPr>
        <w:pStyle w:val="Para2dash"/>
        <w:rPr>
          <w:i/>
        </w:rPr>
      </w:pPr>
      <w:r w:rsidRPr="00C203E0">
        <w:rPr>
          <w:i/>
        </w:rPr>
        <w:t>Types of activities wi</w:t>
      </w:r>
      <w:r w:rsidR="00D52960" w:rsidRPr="00C203E0">
        <w:rPr>
          <w:i/>
        </w:rPr>
        <w:t>thin land zoned for public use.</w:t>
      </w:r>
    </w:p>
    <w:p w:rsidR="0005779D" w:rsidRPr="00C203E0" w:rsidRDefault="0005779D" w:rsidP="00A77601">
      <w:pPr>
        <w:pStyle w:val="Para0"/>
      </w:pPr>
      <w:r w:rsidRPr="00C203E0">
        <w:t>Clause 14.03 requires the following p</w:t>
      </w:r>
      <w:r w:rsidR="00AA2DF6" w:rsidRPr="00C203E0">
        <w:t xml:space="preserve">olicy guidelines </w:t>
      </w:r>
      <w:r w:rsidRPr="00C203E0">
        <w:t>to be considered where</w:t>
      </w:r>
      <w:r w:rsidR="00AA2DF6" w:rsidRPr="00C203E0">
        <w:t xml:space="preserve"> relevant:</w:t>
      </w:r>
    </w:p>
    <w:p w:rsidR="0005779D" w:rsidRPr="00C203E0" w:rsidRDefault="00AA2DF6" w:rsidP="00A77601">
      <w:pPr>
        <w:pStyle w:val="Para1bullet"/>
        <w:rPr>
          <w:i/>
        </w:rPr>
      </w:pPr>
      <w:r w:rsidRPr="00C203E0">
        <w:rPr>
          <w:i/>
        </w:rPr>
        <w:t>Mineral Resources (Sus</w:t>
      </w:r>
      <w:r w:rsidR="0005779D" w:rsidRPr="00C203E0">
        <w:rPr>
          <w:i/>
        </w:rPr>
        <w:t>tainable Development) Act 1990</w:t>
      </w:r>
    </w:p>
    <w:p w:rsidR="0005779D" w:rsidRPr="00C203E0" w:rsidRDefault="00AA2DF6" w:rsidP="00A77601">
      <w:pPr>
        <w:pStyle w:val="Para1bullet"/>
        <w:rPr>
          <w:i/>
        </w:rPr>
      </w:pPr>
      <w:r w:rsidRPr="00C203E0">
        <w:rPr>
          <w:i/>
        </w:rPr>
        <w:t>Greenhous</w:t>
      </w:r>
      <w:r w:rsidR="0005779D" w:rsidRPr="00C203E0">
        <w:rPr>
          <w:i/>
        </w:rPr>
        <w:t>e Gas Sequestration Act (2008)</w:t>
      </w:r>
    </w:p>
    <w:p w:rsidR="0005779D" w:rsidRPr="00C203E0" w:rsidRDefault="00AA2DF6" w:rsidP="00A77601">
      <w:pPr>
        <w:pStyle w:val="Para1bullet"/>
        <w:rPr>
          <w:i/>
        </w:rPr>
      </w:pPr>
      <w:r w:rsidRPr="00C203E0">
        <w:rPr>
          <w:i/>
        </w:rPr>
        <w:t>Geotherm</w:t>
      </w:r>
      <w:r w:rsidR="0005779D" w:rsidRPr="00C203E0">
        <w:rPr>
          <w:i/>
        </w:rPr>
        <w:t>al Energy Resources Act (2005)</w:t>
      </w:r>
    </w:p>
    <w:p w:rsidR="0005779D" w:rsidRPr="00C203E0" w:rsidRDefault="0005779D" w:rsidP="00A77601">
      <w:pPr>
        <w:pStyle w:val="Para1bullet"/>
        <w:rPr>
          <w:i/>
        </w:rPr>
      </w:pPr>
      <w:r w:rsidRPr="00C203E0">
        <w:rPr>
          <w:i/>
        </w:rPr>
        <w:t>Petroleum Act (1998)</w:t>
      </w:r>
    </w:p>
    <w:p w:rsidR="0005779D" w:rsidRPr="00C203E0" w:rsidRDefault="00AA2DF6" w:rsidP="00A77601">
      <w:pPr>
        <w:pStyle w:val="Para1bullet"/>
        <w:rPr>
          <w:i/>
        </w:rPr>
      </w:pPr>
      <w:r w:rsidRPr="00C203E0">
        <w:rPr>
          <w:i/>
        </w:rPr>
        <w:t>Melbourne Supply Area - Extractive Industry Interest Areas Review -</w:t>
      </w:r>
      <w:r w:rsidR="004B4BD1">
        <w:rPr>
          <w:i/>
        </w:rPr>
        <w:t xml:space="preserve"> </w:t>
      </w:r>
      <w:r w:rsidRPr="00C203E0">
        <w:rPr>
          <w:i/>
        </w:rPr>
        <w:t>Geological Survey of Victoria T</w:t>
      </w:r>
      <w:r w:rsidR="0005779D" w:rsidRPr="00C203E0">
        <w:rPr>
          <w:i/>
        </w:rPr>
        <w:t>echnical Record</w:t>
      </w:r>
      <w:r w:rsidR="00531918">
        <w:rPr>
          <w:i/>
        </w:rPr>
        <w:t xml:space="preserve"> 2003/2</w:t>
      </w:r>
    </w:p>
    <w:p w:rsidR="0005779D" w:rsidRPr="00C203E0" w:rsidRDefault="00AA2DF6" w:rsidP="00A77601">
      <w:pPr>
        <w:pStyle w:val="Para1bullet"/>
        <w:rPr>
          <w:i/>
        </w:rPr>
      </w:pPr>
      <w:r w:rsidRPr="00C203E0">
        <w:rPr>
          <w:i/>
        </w:rPr>
        <w:t>Ballarat Supply Area - Extractive Industry Interest Areas – Geological Survey of Vi</w:t>
      </w:r>
      <w:r w:rsidR="004B4BD1">
        <w:rPr>
          <w:i/>
        </w:rPr>
        <w:t>ctoria Technical Record 1997/</w:t>
      </w:r>
      <w:r w:rsidR="0005779D" w:rsidRPr="00C203E0">
        <w:rPr>
          <w:i/>
        </w:rPr>
        <w:t>3</w:t>
      </w:r>
    </w:p>
    <w:p w:rsidR="0005779D" w:rsidRPr="00C203E0" w:rsidRDefault="00AA2DF6" w:rsidP="00A77601">
      <w:pPr>
        <w:pStyle w:val="Para1bullet"/>
        <w:rPr>
          <w:i/>
        </w:rPr>
      </w:pPr>
      <w:r w:rsidRPr="00C203E0">
        <w:rPr>
          <w:i/>
        </w:rPr>
        <w:t>Bendigo Supply Area - Extractive Industry Interest Areas – Geological Survey of V</w:t>
      </w:r>
      <w:r w:rsidR="00531918">
        <w:rPr>
          <w:i/>
        </w:rPr>
        <w:t>ictoria Technical Record 1998/6</w:t>
      </w:r>
    </w:p>
    <w:p w:rsidR="0005779D" w:rsidRPr="00C203E0" w:rsidRDefault="00AA2DF6" w:rsidP="00A77601">
      <w:pPr>
        <w:pStyle w:val="Para1bullet"/>
        <w:rPr>
          <w:i/>
        </w:rPr>
      </w:pPr>
      <w:r w:rsidRPr="00C203E0">
        <w:rPr>
          <w:i/>
        </w:rPr>
        <w:t>Geelong Supply Area - Extractive Industry Interest Areas – Geological Survey of Vi</w:t>
      </w:r>
      <w:r w:rsidR="00531918">
        <w:rPr>
          <w:i/>
        </w:rPr>
        <w:t>ctoria Technical Record 1999/2</w:t>
      </w:r>
    </w:p>
    <w:p w:rsidR="0005779D" w:rsidRPr="00C203E0" w:rsidRDefault="00AA2DF6" w:rsidP="00A77601">
      <w:pPr>
        <w:pStyle w:val="Para1bullet"/>
        <w:rPr>
          <w:i/>
        </w:rPr>
      </w:pPr>
      <w:r w:rsidRPr="00C203E0">
        <w:rPr>
          <w:i/>
        </w:rPr>
        <w:t>La Trobe Supply Area - Extractive Industry Interest Areas – Geological Survey of Vi</w:t>
      </w:r>
      <w:r w:rsidR="00531918">
        <w:rPr>
          <w:i/>
        </w:rPr>
        <w:t>ctoria Technical Record 1999/4</w:t>
      </w:r>
    </w:p>
    <w:p w:rsidR="00AB264D" w:rsidRPr="00C203E0" w:rsidRDefault="00AA2DF6" w:rsidP="00A77601">
      <w:pPr>
        <w:pStyle w:val="Para1bullet"/>
        <w:rPr>
          <w:i/>
        </w:rPr>
      </w:pPr>
      <w:r w:rsidRPr="00C203E0">
        <w:rPr>
          <w:i/>
        </w:rPr>
        <w:t>Any relevant State Environment Protection Policy.</w:t>
      </w:r>
    </w:p>
    <w:p w:rsidR="00E07CE7" w:rsidRPr="00C203E0" w:rsidRDefault="00E07CE7" w:rsidP="00A77601">
      <w:pPr>
        <w:pStyle w:val="Heading3"/>
      </w:pPr>
      <w:bookmarkStart w:id="15" w:name="_Toc483484070"/>
      <w:r w:rsidRPr="00C203E0">
        <w:t>Local Policy Planning Framework</w:t>
      </w:r>
      <w:bookmarkEnd w:id="15"/>
    </w:p>
    <w:p w:rsidR="003F255E" w:rsidRPr="00C203E0" w:rsidRDefault="003F255E" w:rsidP="00A77601">
      <w:pPr>
        <w:pStyle w:val="Para0"/>
      </w:pPr>
      <w:r w:rsidRPr="00C203E0">
        <w:t>The Local Planning Policy Framework</w:t>
      </w:r>
      <w:r w:rsidR="0015777E" w:rsidRPr="00C203E0">
        <w:t xml:space="preserve"> (LPPF) </w:t>
      </w:r>
      <w:r w:rsidRPr="00C203E0">
        <w:t xml:space="preserve">outlines the local and regional policy context for municipalities. The LPPF is comprised of the Municipal Strategic Statement (MSS) and specific local planning policies (LPP). </w:t>
      </w:r>
    </w:p>
    <w:p w:rsidR="00BD27E7" w:rsidRPr="00C203E0" w:rsidRDefault="003F255E" w:rsidP="00A77601">
      <w:pPr>
        <w:pStyle w:val="Para0"/>
      </w:pPr>
      <w:r w:rsidRPr="00C203E0">
        <w:t xml:space="preserve">The LPPF </w:t>
      </w:r>
      <w:r w:rsidR="00F67FC1" w:rsidRPr="00C203E0">
        <w:t xml:space="preserve">must </w:t>
      </w:r>
      <w:r w:rsidRPr="00C203E0">
        <w:t xml:space="preserve">be consistent with the SPPF and should demonstrate how broader </w:t>
      </w:r>
      <w:r w:rsidR="00A11078">
        <w:t>S</w:t>
      </w:r>
      <w:r w:rsidRPr="00C203E0">
        <w:t>tate planning policies will be achieved or implemen</w:t>
      </w:r>
      <w:r w:rsidR="006E0D47" w:rsidRPr="00C203E0">
        <w:t>ted in a local context. The LPPF</w:t>
      </w:r>
      <w:r w:rsidRPr="00C203E0">
        <w:t xml:space="preserve"> must be taken into account when preparing planning scheme amendments and when deciding on planning permit applications.</w:t>
      </w:r>
    </w:p>
    <w:p w:rsidR="00D16109" w:rsidRPr="00C203E0" w:rsidRDefault="004A0BD0" w:rsidP="00A77601">
      <w:pPr>
        <w:pStyle w:val="Para0"/>
      </w:pPr>
      <w:r w:rsidRPr="00C203E0">
        <w:t>Some municipalities</w:t>
      </w:r>
      <w:r w:rsidR="00D16109" w:rsidRPr="00C203E0">
        <w:t xml:space="preserve"> have</w:t>
      </w:r>
      <w:r w:rsidR="0051117E" w:rsidRPr="00C203E0">
        <w:t xml:space="preserve"> a</w:t>
      </w:r>
      <w:r w:rsidR="00D16109" w:rsidRPr="00C203E0">
        <w:t xml:space="preserve"> LPPF which reflect</w:t>
      </w:r>
      <w:r w:rsidR="0051117E" w:rsidRPr="00C203E0">
        <w:t>s</w:t>
      </w:r>
      <w:r w:rsidR="00D16109" w:rsidRPr="00C203E0">
        <w:t xml:space="preserve"> the importance of stone extraction within their respective local government areas.  </w:t>
      </w:r>
      <w:r w:rsidR="00F67FC1" w:rsidRPr="00C203E0">
        <w:t xml:space="preserve">For instance, </w:t>
      </w:r>
      <w:r w:rsidR="0051117E" w:rsidRPr="00C203E0">
        <w:t xml:space="preserve">Cardinia’s </w:t>
      </w:r>
      <w:r w:rsidR="00713B9E" w:rsidRPr="00C203E0">
        <w:t>MSS</w:t>
      </w:r>
      <w:r w:rsidR="00F67FC1" w:rsidRPr="00C203E0">
        <w:t xml:space="preserve"> contains </w:t>
      </w:r>
      <w:r w:rsidR="0051117E" w:rsidRPr="00C203E0">
        <w:t>Clause 21.04-6 (</w:t>
      </w:r>
      <w:r w:rsidR="00713B9E" w:rsidRPr="00C203E0">
        <w:t>Extractive Industry</w:t>
      </w:r>
      <w:r w:rsidR="0051117E" w:rsidRPr="00C203E0">
        <w:t>)</w:t>
      </w:r>
      <w:r w:rsidR="00F67FC1" w:rsidRPr="00C203E0">
        <w:t xml:space="preserve">. The objective of this clause </w:t>
      </w:r>
      <w:r w:rsidR="0051117E" w:rsidRPr="00C203E0">
        <w:t>is:</w:t>
      </w:r>
    </w:p>
    <w:p w:rsidR="0051117E" w:rsidRPr="00C203E0" w:rsidRDefault="0051117E" w:rsidP="00A77601">
      <w:pPr>
        <w:pStyle w:val="Para1bullet"/>
        <w:rPr>
          <w:i/>
        </w:rPr>
      </w:pPr>
      <w:r w:rsidRPr="00C203E0">
        <w:rPr>
          <w:i/>
        </w:rPr>
        <w:t>To recognise and protect significant sand and stone resources in the municipality and allow the extraction of these resources if it can be demonstrated that the extraction operation will not adversely impact on the environment or community</w:t>
      </w:r>
    </w:p>
    <w:p w:rsidR="00D16109" w:rsidRPr="00C203E0" w:rsidRDefault="0051117E" w:rsidP="00A77601">
      <w:pPr>
        <w:pStyle w:val="Para0"/>
      </w:pPr>
      <w:r w:rsidRPr="00C203E0">
        <w:t>Strategies to achieve this objective include:</w:t>
      </w:r>
    </w:p>
    <w:p w:rsidR="0051117E" w:rsidRPr="00C203E0" w:rsidRDefault="0051117E" w:rsidP="00A77601">
      <w:pPr>
        <w:pStyle w:val="Para1bullet"/>
        <w:rPr>
          <w:i/>
        </w:rPr>
      </w:pPr>
      <w:r w:rsidRPr="00C203E0">
        <w:rPr>
          <w:i/>
        </w:rPr>
        <w:t>Protection of resources</w:t>
      </w:r>
    </w:p>
    <w:p w:rsidR="0051117E" w:rsidRPr="00C203E0" w:rsidRDefault="0051117E" w:rsidP="00A77601">
      <w:pPr>
        <w:pStyle w:val="Para2dash"/>
        <w:rPr>
          <w:i/>
        </w:rPr>
      </w:pPr>
      <w:r w:rsidRPr="00C203E0">
        <w:rPr>
          <w:i/>
        </w:rPr>
        <w:t>Protect sand and stone resources and existing extractive industry operations from inappropriate development which may impact on their viability.</w:t>
      </w:r>
    </w:p>
    <w:p w:rsidR="0051117E" w:rsidRPr="00C203E0" w:rsidRDefault="0051117E" w:rsidP="00A77601">
      <w:pPr>
        <w:pStyle w:val="Para1bullet"/>
        <w:rPr>
          <w:i/>
        </w:rPr>
      </w:pPr>
      <w:r w:rsidRPr="00C203E0">
        <w:rPr>
          <w:i/>
        </w:rPr>
        <w:t xml:space="preserve">Amenity impacts </w:t>
      </w:r>
    </w:p>
    <w:p w:rsidR="0051117E" w:rsidRPr="00C203E0" w:rsidRDefault="0051117E" w:rsidP="00A77601">
      <w:pPr>
        <w:pStyle w:val="Para2dash"/>
        <w:rPr>
          <w:i/>
        </w:rPr>
      </w:pPr>
      <w:r w:rsidRPr="00C203E0">
        <w:rPr>
          <w:i/>
        </w:rPr>
        <w:t>Ensure that developments mitigate potential impacts of extractive industry on surface water, ground water, biodiversity (Flora and Fauna), visual landscape, transport infrastructure, residents amenity (i.e. noise dust, transport blast vibration) and cultural heritage (notably Aboriginal Heritage).</w:t>
      </w:r>
    </w:p>
    <w:p w:rsidR="0051117E" w:rsidRPr="00C203E0" w:rsidRDefault="0051117E" w:rsidP="00A77601">
      <w:pPr>
        <w:pStyle w:val="Para2dash"/>
        <w:rPr>
          <w:i/>
        </w:rPr>
      </w:pPr>
      <w:r w:rsidRPr="00C203E0">
        <w:rPr>
          <w:i/>
        </w:rPr>
        <w:t>Ensure the provision of appropriate buffer distances from surrounding sensitive uses to ensure minimal conflict of uses and amenity impacts.</w:t>
      </w:r>
    </w:p>
    <w:p w:rsidR="0051117E" w:rsidRPr="00C203E0" w:rsidRDefault="0051117E" w:rsidP="00A77601">
      <w:pPr>
        <w:pStyle w:val="Para1bullet"/>
        <w:keepNext/>
        <w:rPr>
          <w:i/>
        </w:rPr>
      </w:pPr>
      <w:r w:rsidRPr="00C203E0">
        <w:rPr>
          <w:i/>
        </w:rPr>
        <w:lastRenderedPageBreak/>
        <w:t xml:space="preserve">Rehabilitation </w:t>
      </w:r>
    </w:p>
    <w:p w:rsidR="0051117E" w:rsidRPr="00C203E0" w:rsidRDefault="0051117E" w:rsidP="00A77601">
      <w:pPr>
        <w:pStyle w:val="Para2dash"/>
        <w:rPr>
          <w:i/>
        </w:rPr>
      </w:pPr>
      <w:r w:rsidRPr="00C203E0">
        <w:rPr>
          <w:i/>
        </w:rPr>
        <w:t>Ensure that rehabilitation details (including progressive requirements) are included as an integral part of the extractive industry approval.</w:t>
      </w:r>
    </w:p>
    <w:p w:rsidR="0051117E" w:rsidRPr="00C203E0" w:rsidRDefault="0051117E" w:rsidP="00A77601">
      <w:pPr>
        <w:pStyle w:val="Para2dash"/>
        <w:rPr>
          <w:i/>
        </w:rPr>
      </w:pPr>
      <w:r w:rsidRPr="00C203E0">
        <w:rPr>
          <w:i/>
        </w:rPr>
        <w:t>Ensure that the proposed end use is compatible with adjacent land-use and development.</w:t>
      </w:r>
    </w:p>
    <w:p w:rsidR="0051117E" w:rsidRPr="00C203E0" w:rsidRDefault="0051117E" w:rsidP="00A77601">
      <w:pPr>
        <w:pStyle w:val="Para1bullet"/>
        <w:rPr>
          <w:i/>
        </w:rPr>
      </w:pPr>
      <w:r w:rsidRPr="00C203E0">
        <w:rPr>
          <w:i/>
        </w:rPr>
        <w:t xml:space="preserve">Transport </w:t>
      </w:r>
    </w:p>
    <w:p w:rsidR="0051117E" w:rsidRPr="00C203E0" w:rsidRDefault="0051117E" w:rsidP="00A77601">
      <w:pPr>
        <w:pStyle w:val="Para2dash"/>
        <w:rPr>
          <w:i/>
        </w:rPr>
      </w:pPr>
      <w:r w:rsidRPr="00C203E0">
        <w:rPr>
          <w:i/>
        </w:rPr>
        <w:t>Designate transport routes between extractive industry sites and the arterial road network, and require contributions towards the upgrading and maintenance of transport routes from extractive industry sites</w:t>
      </w:r>
      <w:r w:rsidR="00FE0680" w:rsidRPr="00C203E0">
        <w:rPr>
          <w:i/>
        </w:rPr>
        <w:t>.</w:t>
      </w:r>
    </w:p>
    <w:p w:rsidR="0051117E" w:rsidRPr="00C203E0" w:rsidRDefault="00713B9E" w:rsidP="00A77601">
      <w:pPr>
        <w:pStyle w:val="Para0"/>
      </w:pPr>
      <w:r w:rsidRPr="00C203E0">
        <w:t xml:space="preserve">The Cardinia Planning Scheme also includes Clause 22.02 (Sand Extraction – Lang </w:t>
      </w:r>
      <w:proofErr w:type="spellStart"/>
      <w:r w:rsidRPr="00C203E0">
        <w:t>Lang</w:t>
      </w:r>
      <w:proofErr w:type="spellEnd"/>
      <w:r w:rsidRPr="00C203E0">
        <w:t xml:space="preserve"> to Gran</w:t>
      </w:r>
      <w:r w:rsidR="003B5029" w:rsidRPr="00C203E0">
        <w:t>t</w:t>
      </w:r>
      <w:r w:rsidRPr="00C203E0">
        <w:t>ville Region)</w:t>
      </w:r>
      <w:r w:rsidR="004B4BD1">
        <w:t xml:space="preserve">. This clause </w:t>
      </w:r>
      <w:r w:rsidRPr="00C203E0">
        <w:t xml:space="preserve">is </w:t>
      </w:r>
      <w:r w:rsidR="002D4829" w:rsidRPr="00C203E0">
        <w:t xml:space="preserve">a local planning policy to guide the development </w:t>
      </w:r>
      <w:r w:rsidR="00E723E2" w:rsidRPr="00C203E0">
        <w:t xml:space="preserve">of </w:t>
      </w:r>
      <w:r w:rsidR="002D4829" w:rsidRPr="00C203E0">
        <w:t xml:space="preserve">quarry proposals in the Lang </w:t>
      </w:r>
      <w:proofErr w:type="spellStart"/>
      <w:r w:rsidR="002D4829" w:rsidRPr="00C203E0">
        <w:t>Lang</w:t>
      </w:r>
      <w:proofErr w:type="spellEnd"/>
      <w:r w:rsidR="002D4829" w:rsidRPr="00C203E0">
        <w:t xml:space="preserve"> region</w:t>
      </w:r>
      <w:r w:rsidR="004B4BD1">
        <w:t xml:space="preserve">.  </w:t>
      </w:r>
      <w:r w:rsidR="00791022" w:rsidRPr="00C203E0">
        <w:t xml:space="preserve">Clause 21.03-7 </w:t>
      </w:r>
      <w:r w:rsidR="003B5029" w:rsidRPr="00C203E0">
        <w:t xml:space="preserve">(Economic Development - Extractive Industry) </w:t>
      </w:r>
      <w:r w:rsidR="00791022" w:rsidRPr="00C203E0">
        <w:t xml:space="preserve">of the Bass Coast Planning Scheme </w:t>
      </w:r>
      <w:r w:rsidR="004B4BD1">
        <w:t xml:space="preserve">aims to </w:t>
      </w:r>
      <w:r w:rsidR="004B4BD1" w:rsidRPr="00C203E0">
        <w:t>guide the development of quarry proposals</w:t>
      </w:r>
      <w:r w:rsidR="004B4BD1">
        <w:t xml:space="preserve"> in the </w:t>
      </w:r>
      <w:r w:rsidR="00791022" w:rsidRPr="00C203E0">
        <w:t>Gran</w:t>
      </w:r>
      <w:r w:rsidR="003B5029" w:rsidRPr="00C203E0">
        <w:t>t</w:t>
      </w:r>
      <w:r w:rsidR="00791022" w:rsidRPr="00C203E0">
        <w:t>ville region.</w:t>
      </w:r>
      <w:r w:rsidR="00BA4506" w:rsidRPr="00C203E0">
        <w:t xml:space="preserve">  These provisions are a good example of the LPPF giving effect to Clause 14.03 of the SPPF.</w:t>
      </w:r>
    </w:p>
    <w:p w:rsidR="00E07CE7" w:rsidRPr="00C203E0" w:rsidRDefault="00E07CE7" w:rsidP="00A77601">
      <w:pPr>
        <w:pStyle w:val="Heading3"/>
      </w:pPr>
      <w:bookmarkStart w:id="16" w:name="_Ref463260971"/>
      <w:bookmarkStart w:id="17" w:name="_Ref463260978"/>
      <w:bookmarkStart w:id="18" w:name="_Toc483484071"/>
      <w:r w:rsidRPr="00C203E0">
        <w:t>Zones</w:t>
      </w:r>
      <w:bookmarkEnd w:id="16"/>
      <w:bookmarkEnd w:id="17"/>
      <w:bookmarkEnd w:id="18"/>
    </w:p>
    <w:p w:rsidR="00133F3B" w:rsidRPr="00C203E0" w:rsidRDefault="003F255E" w:rsidP="00A77601">
      <w:pPr>
        <w:pStyle w:val="Para0"/>
      </w:pPr>
      <w:r w:rsidRPr="00C203E0">
        <w:t>Zones are applied to land within municipalities to implement the policy objectives of the SPPF and LPPF</w:t>
      </w:r>
      <w:r w:rsidR="00791022" w:rsidRPr="00C203E0">
        <w:t xml:space="preserve"> by controlling the use and development of land</w:t>
      </w:r>
      <w:r w:rsidRPr="00C203E0">
        <w:t xml:space="preserve">. </w:t>
      </w:r>
    </w:p>
    <w:p w:rsidR="003F255E" w:rsidRPr="00C203E0" w:rsidRDefault="003F255E" w:rsidP="00A77601">
      <w:pPr>
        <w:pStyle w:val="Para0"/>
      </w:pPr>
      <w:r w:rsidRPr="00C203E0">
        <w:t xml:space="preserve">A number of zones </w:t>
      </w:r>
      <w:r w:rsidR="00F67FC1" w:rsidRPr="00C203E0">
        <w:t xml:space="preserve">provide specifically, </w:t>
      </w:r>
      <w:r w:rsidR="00FE0680" w:rsidRPr="00C203E0">
        <w:t xml:space="preserve">for </w:t>
      </w:r>
      <w:r w:rsidR="00F67FC1" w:rsidRPr="00C203E0">
        <w:t>and in some circumstances encourage</w:t>
      </w:r>
      <w:r w:rsidRPr="00C203E0">
        <w:t xml:space="preserve"> stone extraction</w:t>
      </w:r>
      <w:r w:rsidR="00306D70" w:rsidRPr="00C203E0">
        <w:t xml:space="preserve"> </w:t>
      </w:r>
      <w:r w:rsidR="004A6FBD" w:rsidRPr="00C203E0">
        <w:t xml:space="preserve">and the </w:t>
      </w:r>
      <w:r w:rsidR="00306D70" w:rsidRPr="00C203E0">
        <w:t>development of stone resources</w:t>
      </w:r>
      <w:r w:rsidRPr="00C203E0">
        <w:t xml:space="preserve">.  These </w:t>
      </w:r>
      <w:r w:rsidR="00F67FC1" w:rsidRPr="00C203E0">
        <w:t>are</w:t>
      </w:r>
      <w:r w:rsidR="0060105B" w:rsidRPr="00C203E0">
        <w:t xml:space="preserve"> the</w:t>
      </w:r>
      <w:r w:rsidRPr="00C203E0">
        <w:t xml:space="preserve">:  </w:t>
      </w:r>
    </w:p>
    <w:p w:rsidR="007E27D1" w:rsidRPr="00C203E0" w:rsidRDefault="007E27D1" w:rsidP="00A77601">
      <w:pPr>
        <w:pStyle w:val="Para0bullet"/>
      </w:pPr>
      <w:r w:rsidRPr="00C203E0">
        <w:t>Special Use Zone</w:t>
      </w:r>
      <w:r w:rsidR="0097433D" w:rsidRPr="00C203E0">
        <w:t xml:space="preserve"> </w:t>
      </w:r>
    </w:p>
    <w:p w:rsidR="007E27D1" w:rsidRPr="00C203E0" w:rsidRDefault="007E27D1" w:rsidP="00A77601">
      <w:pPr>
        <w:pStyle w:val="Para0bullet"/>
      </w:pPr>
      <w:r w:rsidRPr="00C203E0">
        <w:t>Green Wedge Zone</w:t>
      </w:r>
      <w:r w:rsidR="0097433D" w:rsidRPr="00C203E0">
        <w:t xml:space="preserve"> </w:t>
      </w:r>
    </w:p>
    <w:p w:rsidR="003F255E" w:rsidRPr="00C203E0" w:rsidRDefault="007E27D1" w:rsidP="00A77601">
      <w:pPr>
        <w:pStyle w:val="Para0bullet"/>
      </w:pPr>
      <w:r w:rsidRPr="00C203E0">
        <w:t>Farming Zone.</w:t>
      </w:r>
    </w:p>
    <w:p w:rsidR="004A6FBD" w:rsidRDefault="004A6FBD" w:rsidP="007837B6">
      <w:pPr>
        <w:pStyle w:val="Para0"/>
      </w:pPr>
      <w:r w:rsidRPr="00C203E0">
        <w:t xml:space="preserve">Stone extraction </w:t>
      </w:r>
      <w:r w:rsidR="00A11078">
        <w:t xml:space="preserve">also </w:t>
      </w:r>
      <w:r w:rsidRPr="00C203E0">
        <w:t>occurs within other zones such the Rural Conservation Zone, and in some cases quarries may have ‘existing use rights</w:t>
      </w:r>
      <w:r w:rsidR="00A11078">
        <w:t>,</w:t>
      </w:r>
      <w:r w:rsidRPr="00C203E0">
        <w:t>’</w:t>
      </w:r>
      <w:r w:rsidR="0060105B" w:rsidRPr="00C203E0">
        <w:t xml:space="preserve"> with the quarry being established prior to the current planning scheme controls.</w:t>
      </w:r>
      <w:r w:rsidRPr="00C203E0">
        <w:t xml:space="preserve">  </w:t>
      </w:r>
    </w:p>
    <w:p w:rsidR="00AA2FD2" w:rsidRPr="00C203E0" w:rsidRDefault="00AA2FD2" w:rsidP="00AA2FD2">
      <w:pPr>
        <w:pStyle w:val="Para0bullet"/>
        <w:numPr>
          <w:ilvl w:val="0"/>
          <w:numId w:val="0"/>
        </w:numPr>
      </w:pPr>
      <w:r>
        <w:t>The</w:t>
      </w:r>
      <w:r w:rsidRPr="00AA2FD2">
        <w:t xml:space="preserve"> </w:t>
      </w:r>
      <w:r w:rsidRPr="00C203E0">
        <w:t>Special Use</w:t>
      </w:r>
      <w:r>
        <w:t xml:space="preserve">, </w:t>
      </w:r>
      <w:r w:rsidRPr="00C203E0">
        <w:t>Green Wedge</w:t>
      </w:r>
      <w:r>
        <w:t xml:space="preserve"> and </w:t>
      </w:r>
      <w:r w:rsidRPr="00C203E0">
        <w:t>Farming zones are discussed in more detail below.</w:t>
      </w:r>
    </w:p>
    <w:p w:rsidR="00B665FE" w:rsidRPr="00C203E0" w:rsidRDefault="007E27D1" w:rsidP="00A77601">
      <w:pPr>
        <w:pStyle w:val="SectionSubheading2"/>
      </w:pPr>
      <w:r w:rsidRPr="00C203E0">
        <w:t>Special Use Zone</w:t>
      </w:r>
    </w:p>
    <w:p w:rsidR="00261806" w:rsidRDefault="0097433D" w:rsidP="007E27D1">
      <w:pPr>
        <w:pStyle w:val="Para0"/>
      </w:pPr>
      <w:r w:rsidRPr="00C203E0">
        <w:t xml:space="preserve">The </w:t>
      </w:r>
      <w:r w:rsidR="00F67FC1" w:rsidRPr="00C203E0">
        <w:t>Special Use Zone</w:t>
      </w:r>
      <w:r w:rsidR="006B3E45" w:rsidRPr="00C203E0">
        <w:t xml:space="preserve"> provides for land to </w:t>
      </w:r>
      <w:r w:rsidR="00261806">
        <w:t xml:space="preserve">be used for specific purposes. </w:t>
      </w:r>
    </w:p>
    <w:p w:rsidR="00C100AE" w:rsidRPr="00C203E0" w:rsidRDefault="00261806" w:rsidP="007E27D1">
      <w:pPr>
        <w:pStyle w:val="Para0"/>
      </w:pPr>
      <w:r>
        <w:t>S</w:t>
      </w:r>
      <w:r w:rsidR="006B3E45" w:rsidRPr="00C203E0">
        <w:t xml:space="preserve">chedules to the </w:t>
      </w:r>
      <w:r w:rsidR="00F67FC1" w:rsidRPr="00C203E0">
        <w:t>Special Use Zone</w:t>
      </w:r>
      <w:r w:rsidR="006B3E45" w:rsidRPr="00C203E0">
        <w:t xml:space="preserve"> can be </w:t>
      </w:r>
      <w:r w:rsidR="00C61E60" w:rsidRPr="00C203E0">
        <w:t xml:space="preserve">tailored to provide </w:t>
      </w:r>
      <w:r w:rsidR="006B3E45" w:rsidRPr="00C203E0">
        <w:t>for particular uses and development</w:t>
      </w:r>
      <w:r w:rsidR="00E776C6" w:rsidRPr="00C203E0">
        <w:t>.</w:t>
      </w:r>
      <w:r>
        <w:t xml:space="preserve">  However, currently a Ministerial Direction requires a specific schedule to be applied consistently for extractive industry.</w:t>
      </w:r>
      <w:r w:rsidR="008D5598" w:rsidRPr="00C203E0">
        <w:t xml:space="preserve"> </w:t>
      </w:r>
      <w:r>
        <w:t xml:space="preserve">  </w:t>
      </w:r>
      <w:r w:rsidR="00C100AE" w:rsidRPr="00C203E0">
        <w:t>Ministerial Direction</w:t>
      </w:r>
      <w:r w:rsidR="004A6FBD" w:rsidRPr="00C203E0">
        <w:t>,</w:t>
      </w:r>
      <w:r w:rsidR="00C100AE" w:rsidRPr="00C203E0">
        <w:t xml:space="preserve"> </w:t>
      </w:r>
      <w:r w:rsidR="00C100AE" w:rsidRPr="00C203E0">
        <w:rPr>
          <w:i/>
        </w:rPr>
        <w:t>The Form and Content of Planning Schemes</w:t>
      </w:r>
      <w:r w:rsidR="00C100AE" w:rsidRPr="00C203E0">
        <w:t xml:space="preserve"> (DELWP 2015) states that</w:t>
      </w:r>
      <w:r>
        <w:t>:</w:t>
      </w:r>
      <w:r w:rsidR="00C100AE" w:rsidRPr="00C203E0">
        <w:t xml:space="preserve"> </w:t>
      </w:r>
    </w:p>
    <w:p w:rsidR="00C100AE" w:rsidRPr="00C203E0" w:rsidRDefault="00C100AE" w:rsidP="00261806">
      <w:pPr>
        <w:pStyle w:val="Para1"/>
        <w:numPr>
          <w:ilvl w:val="0"/>
          <w:numId w:val="63"/>
        </w:numPr>
        <w:rPr>
          <w:i/>
        </w:rPr>
      </w:pPr>
      <w:r w:rsidRPr="00C203E0">
        <w:rPr>
          <w:i/>
        </w:rPr>
        <w:t>If a planning scheme includes land in a Special Use Zone for the purpose of recognising or providing for the use and development of the land for Extractive industry, the planning scheme must include the schedule set out in Annexure 3</w:t>
      </w:r>
      <w:r w:rsidR="003A1E18">
        <w:rPr>
          <w:i/>
        </w:rPr>
        <w:t>.</w:t>
      </w:r>
    </w:p>
    <w:p w:rsidR="0097433D" w:rsidRPr="00C203E0" w:rsidRDefault="008D5598" w:rsidP="007E27D1">
      <w:pPr>
        <w:pStyle w:val="Para0"/>
      </w:pPr>
      <w:r w:rsidRPr="00C203E0">
        <w:t xml:space="preserve">This schedule should be only </w:t>
      </w:r>
      <w:r w:rsidR="00C100AE" w:rsidRPr="00C203E0">
        <w:t xml:space="preserve">used </w:t>
      </w:r>
      <w:r w:rsidRPr="00C203E0">
        <w:t>where land with an earth and energy resource has been identified and an alternate zone does not provide sufficient clarity around this use and development (DELWP 2015).</w:t>
      </w:r>
      <w:r w:rsidR="00615F08" w:rsidRPr="00C203E0">
        <w:t xml:space="preserve"> This schedule is located in </w:t>
      </w:r>
      <w:r w:rsidR="00E1082C" w:rsidRPr="00C203E0">
        <w:rPr>
          <w:highlight w:val="yellow"/>
        </w:rPr>
        <w:fldChar w:fldCharType="begin"/>
      </w:r>
      <w:r w:rsidR="00E1082C" w:rsidRPr="00C203E0">
        <w:instrText xml:space="preserve"> REF _Ref463259540 \r \h </w:instrText>
      </w:r>
      <w:r w:rsidR="00E1082C" w:rsidRPr="00C203E0">
        <w:rPr>
          <w:highlight w:val="yellow"/>
        </w:rPr>
      </w:r>
      <w:r w:rsidR="00E1082C" w:rsidRPr="00C203E0">
        <w:rPr>
          <w:highlight w:val="yellow"/>
        </w:rPr>
        <w:fldChar w:fldCharType="separate"/>
      </w:r>
      <w:r w:rsidR="00A61547">
        <w:t>Appendix A</w:t>
      </w:r>
      <w:r w:rsidR="00E1082C" w:rsidRPr="00C203E0">
        <w:rPr>
          <w:highlight w:val="yellow"/>
        </w:rPr>
        <w:fldChar w:fldCharType="end"/>
      </w:r>
      <w:r w:rsidR="00E1082C" w:rsidRPr="00C203E0">
        <w:t xml:space="preserve">. </w:t>
      </w:r>
      <w:r w:rsidR="00C61E60" w:rsidRPr="00C203E0">
        <w:t xml:space="preserve">The Special Use Zone has been applied to stone extraction in a number of </w:t>
      </w:r>
      <w:r w:rsidR="00C100AE" w:rsidRPr="00C203E0">
        <w:t>planning schemes</w:t>
      </w:r>
      <w:r w:rsidR="00C61E60" w:rsidRPr="00C203E0">
        <w:t xml:space="preserve">.  </w:t>
      </w:r>
      <w:r w:rsidR="007A5BFC" w:rsidRPr="00C203E0">
        <w:t xml:space="preserve">These include quarries in the Lang </w:t>
      </w:r>
      <w:proofErr w:type="spellStart"/>
      <w:r w:rsidR="007A5BFC" w:rsidRPr="00C203E0">
        <w:t>Lang</w:t>
      </w:r>
      <w:proofErr w:type="spellEnd"/>
      <w:r w:rsidR="007A5BFC" w:rsidRPr="00C203E0">
        <w:t xml:space="preserve"> and Gran</w:t>
      </w:r>
      <w:r w:rsidR="003B5029" w:rsidRPr="00C203E0">
        <w:t>t</w:t>
      </w:r>
      <w:r w:rsidR="007A5BFC" w:rsidRPr="00C203E0">
        <w:t>ville areas</w:t>
      </w:r>
      <w:r w:rsidR="00687B70" w:rsidRPr="00C203E0">
        <w:t>, Lysterfield</w:t>
      </w:r>
      <w:r w:rsidR="00283782" w:rsidRPr="00C203E0">
        <w:t xml:space="preserve">, Bacchus Marsh and </w:t>
      </w:r>
      <w:r w:rsidR="00687B70" w:rsidRPr="00C203E0">
        <w:t>Langwarrin</w:t>
      </w:r>
      <w:r w:rsidR="003E1B4D" w:rsidRPr="00C203E0">
        <w:t>.</w:t>
      </w:r>
      <w:r w:rsidR="007A5BFC" w:rsidRPr="00C203E0">
        <w:t xml:space="preserve"> </w:t>
      </w:r>
    </w:p>
    <w:p w:rsidR="007E27D1" w:rsidRPr="00C203E0" w:rsidRDefault="007E27D1" w:rsidP="00A77601">
      <w:pPr>
        <w:pStyle w:val="SectionSubheading2"/>
      </w:pPr>
      <w:r w:rsidRPr="00C203E0">
        <w:t>Green Wedge Zone</w:t>
      </w:r>
    </w:p>
    <w:p w:rsidR="00883406" w:rsidRPr="00C203E0" w:rsidRDefault="00883406" w:rsidP="007E27D1">
      <w:pPr>
        <w:pStyle w:val="Para0"/>
      </w:pPr>
      <w:r w:rsidRPr="00C203E0">
        <w:rPr>
          <w:szCs w:val="20"/>
        </w:rPr>
        <w:t xml:space="preserve">A </w:t>
      </w:r>
      <w:r w:rsidRPr="00C203E0">
        <w:t xml:space="preserve">number of </w:t>
      </w:r>
      <w:r w:rsidR="005C0DD6" w:rsidRPr="00C203E0">
        <w:t xml:space="preserve">proposed work authorities, EIIAs and </w:t>
      </w:r>
      <w:r w:rsidRPr="00C203E0">
        <w:t>operating quarries</w:t>
      </w:r>
      <w:r w:rsidR="003E1B4D" w:rsidRPr="00C203E0">
        <w:t xml:space="preserve"> </w:t>
      </w:r>
      <w:r w:rsidR="00860582" w:rsidRPr="00C203E0">
        <w:t>around</w:t>
      </w:r>
      <w:r w:rsidR="00C100AE" w:rsidRPr="00C203E0">
        <w:t xml:space="preserve"> Melbourne</w:t>
      </w:r>
      <w:r w:rsidR="005C0DD6" w:rsidRPr="00C203E0">
        <w:t>,</w:t>
      </w:r>
      <w:r w:rsidR="00C100AE" w:rsidRPr="00C203E0">
        <w:t xml:space="preserve"> </w:t>
      </w:r>
      <w:r w:rsidR="003E1B4D" w:rsidRPr="00C203E0">
        <w:t xml:space="preserve">such as </w:t>
      </w:r>
      <w:r w:rsidR="00C100AE" w:rsidRPr="00C203E0">
        <w:t xml:space="preserve">in </w:t>
      </w:r>
      <w:r w:rsidR="003E1B4D" w:rsidRPr="00C203E0">
        <w:t>Tynong</w:t>
      </w:r>
      <w:r w:rsidR="00283782" w:rsidRPr="00C203E0">
        <w:t xml:space="preserve"> and Dromana</w:t>
      </w:r>
      <w:r w:rsidR="00C100AE" w:rsidRPr="00C203E0">
        <w:t>,</w:t>
      </w:r>
      <w:r w:rsidR="003E1B4D" w:rsidRPr="00C203E0">
        <w:t xml:space="preserve"> </w:t>
      </w:r>
      <w:r w:rsidRPr="00C203E0">
        <w:t xml:space="preserve">are </w:t>
      </w:r>
      <w:r w:rsidR="00C100AE" w:rsidRPr="00C203E0">
        <w:t>located in</w:t>
      </w:r>
      <w:r w:rsidRPr="00C203E0">
        <w:t xml:space="preserve"> the </w:t>
      </w:r>
      <w:r w:rsidR="00F67FC1" w:rsidRPr="00C203E0">
        <w:t>Green Wedge Zone</w:t>
      </w:r>
      <w:r w:rsidRPr="00C203E0">
        <w:t xml:space="preserve">.  </w:t>
      </w:r>
    </w:p>
    <w:p w:rsidR="00615F08" w:rsidRPr="00C203E0" w:rsidRDefault="0065194E" w:rsidP="00A77601">
      <w:pPr>
        <w:pStyle w:val="Para0"/>
      </w:pPr>
      <w:r w:rsidRPr="00C203E0">
        <w:lastRenderedPageBreak/>
        <w:t xml:space="preserve">The </w:t>
      </w:r>
      <w:r w:rsidR="00F67FC1" w:rsidRPr="00C203E0">
        <w:t>Green Wedge Zone</w:t>
      </w:r>
      <w:r w:rsidRPr="00C203E0">
        <w:t xml:space="preserve"> recognise</w:t>
      </w:r>
      <w:r w:rsidR="00DC1F5B" w:rsidRPr="00C203E0">
        <w:t>s</w:t>
      </w:r>
      <w:r w:rsidRPr="00C203E0">
        <w:t xml:space="preserve"> non-urban land </w:t>
      </w:r>
      <w:r w:rsidR="00DC1F5B" w:rsidRPr="00C203E0">
        <w:t>(</w:t>
      </w:r>
      <w:r w:rsidRPr="00C203E0">
        <w:t>between urban land and growth corridors</w:t>
      </w:r>
      <w:r w:rsidR="00DC1F5B" w:rsidRPr="00C203E0">
        <w:t>)</w:t>
      </w:r>
      <w:r w:rsidR="00883406" w:rsidRPr="00C203E0">
        <w:t xml:space="preserve"> within the Melbourne metropolitan area for its agricultural, environmental, historic, landscape or recreational values, or mineral and stone resources (DELWP 2015).  </w:t>
      </w:r>
    </w:p>
    <w:p w:rsidR="00883406" w:rsidRPr="00C203E0" w:rsidRDefault="00883406" w:rsidP="00A77601">
      <w:pPr>
        <w:pStyle w:val="Para0"/>
      </w:pPr>
      <w:r w:rsidRPr="00C203E0">
        <w:t xml:space="preserve">A purpose of the </w:t>
      </w:r>
      <w:r w:rsidR="00F67FC1" w:rsidRPr="00C203E0">
        <w:t>Green Wedge Zone</w:t>
      </w:r>
      <w:r w:rsidRPr="00C203E0">
        <w:t xml:space="preserve"> is:</w:t>
      </w:r>
    </w:p>
    <w:p w:rsidR="00883406" w:rsidRPr="00C203E0" w:rsidRDefault="00883406" w:rsidP="00A77601">
      <w:pPr>
        <w:pStyle w:val="Para1"/>
        <w:rPr>
          <w:i/>
        </w:rPr>
      </w:pPr>
      <w:r w:rsidRPr="00C203E0">
        <w:rPr>
          <w:i/>
        </w:rPr>
        <w:t xml:space="preserve">To recognise, protect and conserve green wedge land for its agricultural, environmental, historic, landscape, recreational and tourism opportunities, and mineral and </w:t>
      </w:r>
      <w:r w:rsidRPr="00C203E0">
        <w:rPr>
          <w:b/>
          <w:i/>
        </w:rPr>
        <w:t>stone resources</w:t>
      </w:r>
      <w:r w:rsidRPr="00C203E0">
        <w:rPr>
          <w:i/>
        </w:rPr>
        <w:t>.</w:t>
      </w:r>
    </w:p>
    <w:p w:rsidR="00883406" w:rsidRPr="00C203E0" w:rsidRDefault="00883406" w:rsidP="00A77601">
      <w:pPr>
        <w:pStyle w:val="Para0"/>
      </w:pPr>
      <w:r w:rsidRPr="00C203E0">
        <w:t xml:space="preserve">The </w:t>
      </w:r>
      <w:r w:rsidR="00831147" w:rsidRPr="00C203E0">
        <w:t xml:space="preserve">provisions of the </w:t>
      </w:r>
      <w:r w:rsidR="00F67FC1" w:rsidRPr="00C203E0">
        <w:t>Green Wedge Zone</w:t>
      </w:r>
      <w:r w:rsidRPr="00C203E0">
        <w:t xml:space="preserve"> </w:t>
      </w:r>
      <w:r w:rsidR="00831147" w:rsidRPr="00C203E0">
        <w:t xml:space="preserve">are </w:t>
      </w:r>
      <w:r w:rsidRPr="00C203E0">
        <w:t xml:space="preserve">located in </w:t>
      </w:r>
      <w:r w:rsidR="00E1082C" w:rsidRPr="00C203E0">
        <w:fldChar w:fldCharType="begin"/>
      </w:r>
      <w:r w:rsidR="00E1082C" w:rsidRPr="00C203E0">
        <w:instrText xml:space="preserve"> REF _Ref463259578 \r \h  \* MERGEFORMAT </w:instrText>
      </w:r>
      <w:r w:rsidR="00E1082C" w:rsidRPr="00C203E0">
        <w:fldChar w:fldCharType="separate"/>
      </w:r>
      <w:r w:rsidR="00A61547">
        <w:t>Appendix B</w:t>
      </w:r>
      <w:r w:rsidR="00E1082C" w:rsidRPr="00C203E0">
        <w:fldChar w:fldCharType="end"/>
      </w:r>
      <w:r w:rsidRPr="00C203E0">
        <w:t>.</w:t>
      </w:r>
    </w:p>
    <w:p w:rsidR="007E27D1" w:rsidRPr="00C203E0" w:rsidRDefault="007E27D1" w:rsidP="00A77601">
      <w:pPr>
        <w:pStyle w:val="SectionSubheading2"/>
      </w:pPr>
      <w:r w:rsidRPr="00C203E0">
        <w:t>Farming Zone</w:t>
      </w:r>
    </w:p>
    <w:p w:rsidR="00883406" w:rsidRPr="00C203E0" w:rsidRDefault="00960B39" w:rsidP="007E27D1">
      <w:pPr>
        <w:pStyle w:val="Para0"/>
      </w:pPr>
      <w:r w:rsidRPr="00C203E0">
        <w:t xml:space="preserve">The </w:t>
      </w:r>
      <w:r w:rsidR="00F81139" w:rsidRPr="00C203E0">
        <w:t xml:space="preserve">purpose of the </w:t>
      </w:r>
      <w:r w:rsidR="00F67FC1" w:rsidRPr="00C203E0">
        <w:t>Farming Zone</w:t>
      </w:r>
      <w:r w:rsidRPr="00C203E0">
        <w:t xml:space="preserve"> </w:t>
      </w:r>
      <w:r w:rsidR="00F81139" w:rsidRPr="00C203E0">
        <w:t xml:space="preserve">is to provide for the use of land for agriculture, encourage the retention of productive agricultural land and to ensure that non-agricultural uses do not impact on agriculture.  </w:t>
      </w:r>
    </w:p>
    <w:p w:rsidR="00F81139" w:rsidRPr="00C203E0" w:rsidRDefault="00F81139" w:rsidP="007E27D1">
      <w:pPr>
        <w:pStyle w:val="Para0"/>
      </w:pPr>
      <w:r w:rsidRPr="00C203E0">
        <w:t xml:space="preserve">Outside of the Melbourne metropolitan area, many operating quarries, proposed work authorities and EIIAs are located within the </w:t>
      </w:r>
      <w:r w:rsidR="00F67FC1" w:rsidRPr="00C203E0">
        <w:t>Farming Zone</w:t>
      </w:r>
      <w:r w:rsidRPr="00C203E0">
        <w:t>.</w:t>
      </w:r>
    </w:p>
    <w:p w:rsidR="00306D70" w:rsidRPr="00C203E0" w:rsidRDefault="00306D70" w:rsidP="007E27D1">
      <w:pPr>
        <w:pStyle w:val="Para0"/>
      </w:pPr>
      <w:r w:rsidRPr="00C203E0">
        <w:t xml:space="preserve">The </w:t>
      </w:r>
      <w:r w:rsidR="00831147" w:rsidRPr="00C203E0">
        <w:t xml:space="preserve">provisions of the </w:t>
      </w:r>
      <w:r w:rsidR="00F67FC1" w:rsidRPr="00C203E0">
        <w:t>Farming Zone</w:t>
      </w:r>
      <w:r w:rsidRPr="00C203E0">
        <w:t xml:space="preserve"> </w:t>
      </w:r>
      <w:r w:rsidR="00831147" w:rsidRPr="00C203E0">
        <w:t xml:space="preserve">are </w:t>
      </w:r>
      <w:r w:rsidRPr="00C203E0">
        <w:t>located in</w:t>
      </w:r>
      <w:r w:rsidR="00E1082C" w:rsidRPr="00C203E0">
        <w:t xml:space="preserve"> </w:t>
      </w:r>
      <w:r w:rsidR="00E1082C" w:rsidRPr="00C203E0">
        <w:fldChar w:fldCharType="begin"/>
      </w:r>
      <w:r w:rsidR="00E1082C" w:rsidRPr="00C203E0">
        <w:instrText xml:space="preserve"> REF _Ref463259578 \r \h </w:instrText>
      </w:r>
      <w:r w:rsidR="003B5029" w:rsidRPr="00C203E0">
        <w:instrText xml:space="preserve"> \* MERGEFORMAT </w:instrText>
      </w:r>
      <w:r w:rsidR="00E1082C" w:rsidRPr="00C203E0">
        <w:fldChar w:fldCharType="separate"/>
      </w:r>
      <w:r w:rsidR="00A61547">
        <w:t>Appendix B</w:t>
      </w:r>
      <w:r w:rsidR="00E1082C" w:rsidRPr="00C203E0">
        <w:fldChar w:fldCharType="end"/>
      </w:r>
      <w:r w:rsidRPr="00C203E0">
        <w:t>.</w:t>
      </w:r>
    </w:p>
    <w:p w:rsidR="007E27D1" w:rsidRPr="00C203E0" w:rsidRDefault="007E27D1" w:rsidP="00A77601">
      <w:pPr>
        <w:pStyle w:val="Heading3"/>
      </w:pPr>
      <w:bookmarkStart w:id="19" w:name="_Toc483484072"/>
      <w:r w:rsidRPr="00C203E0">
        <w:t>Overlays</w:t>
      </w:r>
      <w:bookmarkEnd w:id="19"/>
    </w:p>
    <w:p w:rsidR="007E27D1" w:rsidRPr="00C203E0" w:rsidRDefault="007E27D1" w:rsidP="00A77601">
      <w:pPr>
        <w:pStyle w:val="Para0"/>
      </w:pPr>
      <w:r w:rsidRPr="00C203E0">
        <w:t xml:space="preserve">Overlays </w:t>
      </w:r>
      <w:r w:rsidR="00C100AE" w:rsidRPr="00C203E0">
        <w:t xml:space="preserve">may apply in addition to a zone and </w:t>
      </w:r>
      <w:r w:rsidRPr="00C203E0">
        <w:t xml:space="preserve">are an additional planning control </w:t>
      </w:r>
      <w:r w:rsidR="00C100AE" w:rsidRPr="00C203E0">
        <w:t>that provides for</w:t>
      </w:r>
      <w:r w:rsidRPr="00C203E0">
        <w:t xml:space="preserve"> single issues such as heritage</w:t>
      </w:r>
      <w:r w:rsidR="00791022" w:rsidRPr="00C203E0">
        <w:t>, environmental significance</w:t>
      </w:r>
      <w:r w:rsidRPr="00C203E0">
        <w:t xml:space="preserve"> or flooding</w:t>
      </w:r>
      <w:r w:rsidR="00781E4A" w:rsidRPr="00C203E0">
        <w:t xml:space="preserve">. </w:t>
      </w:r>
      <w:r w:rsidRPr="00C203E0">
        <w:t>Overlays make requirements about land development rather than land use and do not affect the intent of the zone.</w:t>
      </w:r>
      <w:r w:rsidR="00DC1F5B" w:rsidRPr="00C203E0">
        <w:t xml:space="preserve"> </w:t>
      </w:r>
      <w:r w:rsidR="00C100AE" w:rsidRPr="00C203E0">
        <w:t>M</w:t>
      </w:r>
      <w:r w:rsidR="00DC1F5B" w:rsidRPr="00C203E0">
        <w:t>ultiple overlays can apply to a particular piece of land to deal with a range of issues.</w:t>
      </w:r>
      <w:r w:rsidR="00C100AE" w:rsidRPr="00C203E0">
        <w:t xml:space="preserve"> </w:t>
      </w:r>
    </w:p>
    <w:p w:rsidR="00C100AE" w:rsidRPr="00C203E0" w:rsidRDefault="00C100AE" w:rsidP="00A77601">
      <w:pPr>
        <w:pStyle w:val="Para0"/>
      </w:pPr>
      <w:r w:rsidRPr="00C203E0">
        <w:t>O</w:t>
      </w:r>
      <w:r w:rsidR="00C07432" w:rsidRPr="00C203E0">
        <w:t xml:space="preserve">verlays which identify significant landscapes </w:t>
      </w:r>
      <w:r w:rsidRPr="00C203E0">
        <w:t xml:space="preserve">or environments such as the Significant Landscape Overlay and Environmental Significance Overlay </w:t>
      </w:r>
      <w:r w:rsidR="00C07432" w:rsidRPr="00C203E0">
        <w:t xml:space="preserve">have the potential to impede the development of stone resources.  However, other overlays can give effect to the extraction and protection of stone resources.  </w:t>
      </w:r>
      <w:r w:rsidR="006B238B" w:rsidRPr="00C203E0">
        <w:t>The o</w:t>
      </w:r>
      <w:r w:rsidR="00C07432" w:rsidRPr="00C203E0">
        <w:t xml:space="preserve">verlays </w:t>
      </w:r>
      <w:r w:rsidR="00781E4A" w:rsidRPr="00C203E0">
        <w:t xml:space="preserve">directly applicable </w:t>
      </w:r>
      <w:r w:rsidR="00C07432" w:rsidRPr="00C203E0">
        <w:t>to stone extraction include the Environmental Significance Overlay and the State Resource Overlay.</w:t>
      </w:r>
      <w:r w:rsidRPr="00C203E0">
        <w:t xml:space="preserve"> </w:t>
      </w:r>
    </w:p>
    <w:p w:rsidR="007E27D1" w:rsidRPr="00C203E0" w:rsidRDefault="007E27D1" w:rsidP="00A77601">
      <w:pPr>
        <w:pStyle w:val="SectionSubheading2"/>
      </w:pPr>
      <w:r w:rsidRPr="00C203E0">
        <w:t>Environmenta</w:t>
      </w:r>
      <w:r w:rsidR="00A77601" w:rsidRPr="00C203E0">
        <w:t>l significance overlay</w:t>
      </w:r>
    </w:p>
    <w:p w:rsidR="00791022" w:rsidRPr="00C203E0" w:rsidRDefault="00AD4AEE" w:rsidP="00A77601">
      <w:pPr>
        <w:pStyle w:val="Para0"/>
      </w:pPr>
      <w:r w:rsidRPr="00C203E0">
        <w:t xml:space="preserve">The </w:t>
      </w:r>
      <w:r w:rsidR="002219B7" w:rsidRPr="00C203E0">
        <w:t xml:space="preserve">Environmental Significance Overlay </w:t>
      </w:r>
      <w:r w:rsidR="00791022" w:rsidRPr="00C203E0">
        <w:t xml:space="preserve">has a dual purpose.  It is </w:t>
      </w:r>
      <w:r w:rsidRPr="00C203E0">
        <w:t>applied whe</w:t>
      </w:r>
      <w:r w:rsidR="00791022" w:rsidRPr="00C203E0">
        <w:t>n</w:t>
      </w:r>
      <w:r w:rsidRPr="00C203E0">
        <w:t xml:space="preserve"> the development of land may</w:t>
      </w:r>
      <w:r w:rsidR="00791022" w:rsidRPr="00C203E0">
        <w:t xml:space="preserve"> impact on important environmental features or when land may be </w:t>
      </w:r>
      <w:r w:rsidRPr="00C203E0">
        <w:t>affected by environmental constraints.  These constraints may be a result of the effects from industrial areas</w:t>
      </w:r>
      <w:r w:rsidR="00791022" w:rsidRPr="00C203E0">
        <w:t>.</w:t>
      </w:r>
    </w:p>
    <w:p w:rsidR="002219B7" w:rsidRPr="00C203E0" w:rsidRDefault="002219B7" w:rsidP="00A77601">
      <w:pPr>
        <w:pStyle w:val="Para0"/>
      </w:pPr>
      <w:r w:rsidRPr="00C203E0">
        <w:t>Tailored schedules provide the particular circumstances of an issue.  For instance, the Environmental Significance Overlay is used in the Yarra Ranges Planning Scheme to protect areas of significant biodiversity whilst in other cases</w:t>
      </w:r>
      <w:r w:rsidR="00FC36AC">
        <w:t xml:space="preserve"> such as those</w:t>
      </w:r>
      <w:r w:rsidRPr="00C203E0">
        <w:t xml:space="preserve"> listed below</w:t>
      </w:r>
      <w:r w:rsidR="00FC36AC">
        <w:t>,</w:t>
      </w:r>
      <w:r w:rsidRPr="00C203E0">
        <w:t xml:space="preserve"> it has been used to provide a buffer around particular land uses. </w:t>
      </w:r>
    </w:p>
    <w:p w:rsidR="0070354F" w:rsidRPr="00C203E0" w:rsidRDefault="002219B7" w:rsidP="00A77601">
      <w:pPr>
        <w:pStyle w:val="Para0bullet"/>
      </w:pPr>
      <w:r w:rsidRPr="00C203E0">
        <w:t xml:space="preserve">Environmental Significance Overlay </w:t>
      </w:r>
      <w:r w:rsidRPr="00C203E0">
        <w:rPr>
          <w:i/>
        </w:rPr>
        <w:t>(</w:t>
      </w:r>
      <w:r w:rsidRPr="00C203E0">
        <w:t>Schedule 1 – Urban Buffers</w:t>
      </w:r>
      <w:r w:rsidRPr="00C203E0">
        <w:rPr>
          <w:i/>
        </w:rPr>
        <w:t>)</w:t>
      </w:r>
      <w:r w:rsidRPr="00C203E0">
        <w:t xml:space="preserve"> protects those elements of the Coal Buffers Policy Area such as urban settlements from the impact of the radical change to the environment from the coal industry </w:t>
      </w:r>
      <w:r w:rsidR="0070354F" w:rsidRPr="00C203E0">
        <w:t>)</w:t>
      </w:r>
      <w:r w:rsidRPr="00C203E0">
        <w:t xml:space="preserve"> (Latrobe Planning Scheme)</w:t>
      </w:r>
    </w:p>
    <w:p w:rsidR="0070354F" w:rsidRPr="00C203E0" w:rsidRDefault="002219B7" w:rsidP="00A77601">
      <w:pPr>
        <w:pStyle w:val="Para0bullet"/>
      </w:pPr>
      <w:r w:rsidRPr="00C203E0">
        <w:t xml:space="preserve">Environmental Significance Overlay </w:t>
      </w:r>
      <w:r w:rsidRPr="00C203E0">
        <w:rPr>
          <w:i/>
        </w:rPr>
        <w:t>(</w:t>
      </w:r>
      <w:r w:rsidRPr="00C203E0">
        <w:t>Schedule 2 – Echuca &amp; District Livestock Exchange Municipal Pound and Waste Transfer Station</w:t>
      </w:r>
      <w:r w:rsidR="00702985" w:rsidRPr="00C203E0">
        <w:t xml:space="preserve"> – refer to </w:t>
      </w:r>
      <w:r w:rsidR="00A77601" w:rsidRPr="00C203E0">
        <w:fldChar w:fldCharType="begin"/>
      </w:r>
      <w:r w:rsidR="00A77601" w:rsidRPr="00C203E0">
        <w:instrText xml:space="preserve"> REF _Ref463270985 \h </w:instrText>
      </w:r>
      <w:r w:rsidR="00A77601" w:rsidRPr="00C203E0">
        <w:fldChar w:fldCharType="separate"/>
      </w:r>
      <w:r w:rsidR="00A61547" w:rsidRPr="00C203E0">
        <w:t xml:space="preserve">Figure </w:t>
      </w:r>
      <w:r w:rsidR="00A61547">
        <w:rPr>
          <w:noProof/>
        </w:rPr>
        <w:t>2</w:t>
      </w:r>
      <w:r w:rsidR="00A61547" w:rsidRPr="00C203E0">
        <w:t>.</w:t>
      </w:r>
      <w:r w:rsidR="00A61547">
        <w:rPr>
          <w:noProof/>
        </w:rPr>
        <w:t>2</w:t>
      </w:r>
      <w:r w:rsidR="00A77601" w:rsidRPr="00C203E0">
        <w:fldChar w:fldCharType="end"/>
      </w:r>
      <w:r w:rsidRPr="00C203E0">
        <w:t>) seeks to ensure that the use and development of the facility is not constrained by the establishment of potentially conflicting development within proximity to the facilities and that development on land abutting or in close proximity to the facility is not detrimentally affected with respect to noise, odour or other environmental effects g</w:t>
      </w:r>
      <w:r w:rsidR="00B44221" w:rsidRPr="00C203E0">
        <w:t xml:space="preserve">enerated from these facilities </w:t>
      </w:r>
      <w:r w:rsidR="0070354F" w:rsidRPr="00C203E0">
        <w:t>(Campaspe Planning Scheme)</w:t>
      </w:r>
    </w:p>
    <w:p w:rsidR="004F5342" w:rsidRPr="00C203E0" w:rsidRDefault="004F5342" w:rsidP="004F5342">
      <w:pPr>
        <w:pStyle w:val="Para0bullet"/>
        <w:numPr>
          <w:ilvl w:val="0"/>
          <w:numId w:val="0"/>
        </w:numPr>
        <w:ind w:left="425" w:hanging="425"/>
        <w:jc w:val="center"/>
      </w:pPr>
      <w:r w:rsidRPr="00C203E0">
        <w:rPr>
          <w:noProof/>
          <w:lang w:eastAsia="en-AU"/>
        </w:rPr>
        <w:lastRenderedPageBreak/>
        <w:drawing>
          <wp:inline distT="0" distB="0" distL="0" distR="0" wp14:anchorId="665037E0" wp14:editId="2E7C7068">
            <wp:extent cx="3845887" cy="2818262"/>
            <wp:effectExtent l="0" t="0" r="2540" b="1270"/>
            <wp:docPr id="16" name="Picture 16" descr="Figure 2.2 is an aerial image of the environmental significance overlay, Schedule 2, on the Campaspe Planning Scheme. One area is indicated and is located in the centre of the image. &#10;" title="Figure 2.2 - Environmental significance overlay, Schedule 2 – Campaspe Planning Scheme (Planning Maps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49434" cy="2820861"/>
                    </a:xfrm>
                    <a:prstGeom prst="rect">
                      <a:avLst/>
                    </a:prstGeom>
                  </pic:spPr>
                </pic:pic>
              </a:graphicData>
            </a:graphic>
          </wp:inline>
        </w:drawing>
      </w:r>
    </w:p>
    <w:p w:rsidR="004F5342" w:rsidRPr="00C203E0" w:rsidRDefault="00A77601" w:rsidP="00A77601">
      <w:pPr>
        <w:pStyle w:val="Caption"/>
      </w:pPr>
      <w:bookmarkStart w:id="20" w:name="_Ref463270985"/>
      <w:r w:rsidRPr="00C203E0">
        <w:t xml:space="preserve">Figure </w:t>
      </w:r>
      <w:r w:rsidRPr="00C203E0">
        <w:fldChar w:fldCharType="begin"/>
      </w:r>
      <w:r w:rsidRPr="00C203E0">
        <w:instrText xml:space="preserve"> STYLEREF 1 \s </w:instrText>
      </w:r>
      <w:r w:rsidRPr="00C203E0">
        <w:fldChar w:fldCharType="separate"/>
      </w:r>
      <w:r w:rsidR="00A61547">
        <w:rPr>
          <w:noProof/>
        </w:rPr>
        <w:t>2</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2</w:t>
      </w:r>
      <w:r w:rsidRPr="00C203E0">
        <w:fldChar w:fldCharType="end"/>
      </w:r>
      <w:bookmarkEnd w:id="20"/>
      <w:r w:rsidRPr="00C203E0">
        <w:t xml:space="preserve"> : </w:t>
      </w:r>
      <w:r w:rsidR="004F5342" w:rsidRPr="00C203E0">
        <w:t xml:space="preserve">Environmental </w:t>
      </w:r>
      <w:r w:rsidRPr="00C203E0">
        <w:t xml:space="preserve">significance overlay, </w:t>
      </w:r>
      <w:r w:rsidR="00831147" w:rsidRPr="00C203E0">
        <w:t>Schedule</w:t>
      </w:r>
      <w:r w:rsidR="004F5342" w:rsidRPr="00C203E0">
        <w:t xml:space="preserve"> 2 – Campaspe Planning </w:t>
      </w:r>
      <w:r w:rsidR="00AA7C72">
        <w:t>Scheme</w:t>
      </w:r>
      <w:r w:rsidR="00AA7C72" w:rsidRPr="00C203E0">
        <w:t xml:space="preserve"> </w:t>
      </w:r>
      <w:r w:rsidR="00FB3064" w:rsidRPr="00C203E0">
        <w:t>(Planning Maps online)</w:t>
      </w:r>
    </w:p>
    <w:p w:rsidR="006344E8" w:rsidRPr="00C203E0" w:rsidRDefault="006344E8" w:rsidP="00A77601">
      <w:pPr>
        <w:pStyle w:val="Para0bullet"/>
      </w:pPr>
      <w:r w:rsidRPr="00C203E0">
        <w:t>Environmental Significance Overlay (Schedule 2 – Eastern Treatment Plant Buffer) regulates the establishment of land uses that will result in the presence of large numbers of people and/or the establishment of odour-sensit</w:t>
      </w:r>
      <w:r w:rsidR="00B44221" w:rsidRPr="00C203E0">
        <w:t>ive uses within the buffer area</w:t>
      </w:r>
      <w:r w:rsidRPr="00C203E0">
        <w:t xml:space="preserve"> (Frankston Planning Scheme)</w:t>
      </w:r>
    </w:p>
    <w:p w:rsidR="006344E8" w:rsidRPr="00C203E0" w:rsidRDefault="006344E8" w:rsidP="00A77601">
      <w:pPr>
        <w:pStyle w:val="Para0bullet"/>
      </w:pPr>
      <w:r w:rsidRPr="00C203E0">
        <w:t>Environmental Significance Overlay (Schedule 1 – Radio Australia ESO) secures the unrestricted broadcasting transmissions from Radio Australia infrastructure by limiting the intensity of residential development and resultant potential electrical and broadcast interference within an area surrounding the site (Great</w:t>
      </w:r>
      <w:r w:rsidR="00A77601" w:rsidRPr="00C203E0">
        <w:t>er Shepparton Planning Scheme)</w:t>
      </w:r>
    </w:p>
    <w:p w:rsidR="006344E8" w:rsidRPr="00C203E0" w:rsidRDefault="006344E8" w:rsidP="00A77601">
      <w:pPr>
        <w:pStyle w:val="Para0bullet"/>
      </w:pPr>
      <w:r w:rsidRPr="00C203E0">
        <w:t xml:space="preserve">Environmental Significance Overlays (Schedule 2, 3, 4 and 5 </w:t>
      </w:r>
      <w:r w:rsidR="00831147" w:rsidRPr="00C203E0">
        <w:t>–</w:t>
      </w:r>
      <w:r w:rsidRPr="00C203E0">
        <w:t xml:space="preserve"> Shepparton, Mooroopna, Tatura and Murchison Waste Water Treatment Complexes) protects the use and development of land for the purposes of waste water treatment by restricting the intensity of housing development</w:t>
      </w:r>
      <w:r w:rsidR="00B44221" w:rsidRPr="00C203E0">
        <w:t xml:space="preserve"> in proximity to the complexes </w:t>
      </w:r>
      <w:r w:rsidRPr="00C203E0">
        <w:t>(Greater Shepparton Planning Scheme)</w:t>
      </w:r>
    </w:p>
    <w:p w:rsidR="006344E8" w:rsidRPr="00C203E0" w:rsidRDefault="006344E8" w:rsidP="00A77601">
      <w:pPr>
        <w:pStyle w:val="Para0bullet"/>
      </w:pPr>
      <w:r w:rsidRPr="00C203E0">
        <w:t>Environmental Significance Overlay (Schedule 2 – Mildura Waste Water Treatment Plant and Reuse centre) ensures that development on land abutting or in close proximity to the Mildura Waste Water Treatment Plant and Reuse Centre is not detrimentally affected in terms</w:t>
      </w:r>
      <w:r w:rsidR="0001384D" w:rsidRPr="00C203E0">
        <w:t xml:space="preserve"> of</w:t>
      </w:r>
      <w:r w:rsidRPr="00C203E0">
        <w:t xml:space="preserve"> noise or odour. Additionally ensures that the future use and development of the site is not detrimentally affected by allowing inconsistent and potentially conflicting development t</w:t>
      </w:r>
      <w:r w:rsidR="00B44221" w:rsidRPr="00C203E0">
        <w:t>o occur within the overlay area</w:t>
      </w:r>
      <w:r w:rsidRPr="00C203E0">
        <w:t xml:space="preserve"> (Mildura Planning Scheme)</w:t>
      </w:r>
    </w:p>
    <w:p w:rsidR="006344E8" w:rsidRPr="00C203E0" w:rsidRDefault="006344E8" w:rsidP="00A77601">
      <w:pPr>
        <w:pStyle w:val="Para0bullet"/>
      </w:pPr>
      <w:r w:rsidRPr="00C203E0">
        <w:t xml:space="preserve">Environmental Significance Overlay (Schedule 3 – </w:t>
      </w:r>
      <w:proofErr w:type="spellStart"/>
      <w:r w:rsidRPr="00C203E0">
        <w:t>Merebein</w:t>
      </w:r>
      <w:proofErr w:type="spellEnd"/>
      <w:r w:rsidRPr="00C203E0">
        <w:t xml:space="preserve"> Mushrooms Buffer Area</w:t>
      </w:r>
      <w:r w:rsidR="0001384D" w:rsidRPr="00C203E0">
        <w:t xml:space="preserve"> – refer to </w:t>
      </w:r>
      <w:r w:rsidR="00DB4C82" w:rsidRPr="00C203E0">
        <w:fldChar w:fldCharType="begin"/>
      </w:r>
      <w:r w:rsidR="00DB4C82" w:rsidRPr="00C203E0">
        <w:instrText xml:space="preserve"> REF _Ref463271158 \h </w:instrText>
      </w:r>
      <w:r w:rsidR="00DB4C82" w:rsidRPr="00C203E0">
        <w:fldChar w:fldCharType="separate"/>
      </w:r>
      <w:r w:rsidR="00A61547" w:rsidRPr="00C203E0">
        <w:t xml:space="preserve">Figure </w:t>
      </w:r>
      <w:r w:rsidR="00A61547">
        <w:rPr>
          <w:noProof/>
        </w:rPr>
        <w:t>2</w:t>
      </w:r>
      <w:r w:rsidR="00A61547" w:rsidRPr="00C203E0">
        <w:t>.</w:t>
      </w:r>
      <w:r w:rsidR="00A61547">
        <w:rPr>
          <w:noProof/>
        </w:rPr>
        <w:t>3</w:t>
      </w:r>
      <w:r w:rsidR="00DB4C82" w:rsidRPr="00C203E0">
        <w:fldChar w:fldCharType="end"/>
      </w:r>
      <w:r w:rsidRPr="00C203E0">
        <w:t>) ensures that future land use conflict is minimised by discouraging any new dwellings within the buffer area and requiring permits for bui</w:t>
      </w:r>
      <w:r w:rsidR="00B44221" w:rsidRPr="00C203E0">
        <w:t>lding and works within the area</w:t>
      </w:r>
      <w:r w:rsidRPr="00C203E0">
        <w:t xml:space="preserve"> (Mildura Planning Scheme)</w:t>
      </w:r>
    </w:p>
    <w:p w:rsidR="006344E8" w:rsidRPr="00C203E0" w:rsidRDefault="006344E8" w:rsidP="00A77601">
      <w:pPr>
        <w:pStyle w:val="Para0bullet"/>
      </w:pPr>
      <w:r w:rsidRPr="00C203E0">
        <w:t>Environmental Significance Overlay (Schedule 4 – Incompatible land use buffer area</w:t>
      </w:r>
      <w:r w:rsidR="0001384D" w:rsidRPr="00C203E0">
        <w:t xml:space="preserve"> – refer to </w:t>
      </w:r>
      <w:r w:rsidR="00DB4C82" w:rsidRPr="00C203E0">
        <w:fldChar w:fldCharType="begin"/>
      </w:r>
      <w:r w:rsidR="00DB4C82" w:rsidRPr="00C203E0">
        <w:instrText xml:space="preserve"> REF _Ref463271158 \h </w:instrText>
      </w:r>
      <w:r w:rsidR="00DB4C82" w:rsidRPr="00C203E0">
        <w:fldChar w:fldCharType="separate"/>
      </w:r>
      <w:r w:rsidR="00A61547" w:rsidRPr="00C203E0">
        <w:t xml:space="preserve">Figure </w:t>
      </w:r>
      <w:r w:rsidR="00A61547">
        <w:rPr>
          <w:noProof/>
        </w:rPr>
        <w:t>2</w:t>
      </w:r>
      <w:r w:rsidR="00A61547" w:rsidRPr="00C203E0">
        <w:t>.</w:t>
      </w:r>
      <w:r w:rsidR="00A61547">
        <w:rPr>
          <w:noProof/>
        </w:rPr>
        <w:t>3</w:t>
      </w:r>
      <w:r w:rsidR="00DB4C82" w:rsidRPr="00C203E0">
        <w:fldChar w:fldCharType="end"/>
      </w:r>
      <w:r w:rsidRPr="00C203E0">
        <w:t>) ensures that future land use conflict is minimised by discouraging any new dwellings within the buffer area and requiring permits for building and works within the area (Mildura Planning Scheme)</w:t>
      </w:r>
      <w:r w:rsidR="00B44221" w:rsidRPr="00C203E0">
        <w:t>.</w:t>
      </w:r>
    </w:p>
    <w:p w:rsidR="007518DD" w:rsidRPr="00C203E0" w:rsidRDefault="007518DD" w:rsidP="006344E8">
      <w:pPr>
        <w:pStyle w:val="Para0"/>
      </w:pPr>
      <w:r w:rsidRPr="00C203E0">
        <w:t>Schedules for the above overlays are located in</w:t>
      </w:r>
      <w:r w:rsidR="00E1082C" w:rsidRPr="00C203E0">
        <w:t xml:space="preserve"> </w:t>
      </w:r>
      <w:r w:rsidR="00E1082C" w:rsidRPr="00C203E0">
        <w:fldChar w:fldCharType="begin"/>
      </w:r>
      <w:r w:rsidR="00E1082C" w:rsidRPr="00C203E0">
        <w:instrText xml:space="preserve"> REF _Ref463259624 \r \h  \* MERGEFORMAT </w:instrText>
      </w:r>
      <w:r w:rsidR="00E1082C" w:rsidRPr="00C203E0">
        <w:fldChar w:fldCharType="separate"/>
      </w:r>
      <w:r w:rsidR="00A61547">
        <w:t>Appendix C</w:t>
      </w:r>
      <w:r w:rsidR="00E1082C" w:rsidRPr="00C203E0">
        <w:fldChar w:fldCharType="end"/>
      </w:r>
      <w:r w:rsidRPr="00C203E0">
        <w:t>.</w:t>
      </w:r>
    </w:p>
    <w:p w:rsidR="00AD4AEE" w:rsidRPr="00C203E0" w:rsidRDefault="00AD4AEE" w:rsidP="006344E8">
      <w:pPr>
        <w:pStyle w:val="Para0"/>
      </w:pPr>
      <w:r w:rsidRPr="00C203E0">
        <w:t>Overlays can also be used to identify and protect stone resources.  For example</w:t>
      </w:r>
      <w:r w:rsidR="002219B7" w:rsidRPr="00C203E0">
        <w:t>,</w:t>
      </w:r>
      <w:r w:rsidR="0060185E">
        <w:t xml:space="preserve"> the Baw </w:t>
      </w:r>
      <w:proofErr w:type="spellStart"/>
      <w:r w:rsidR="0060185E">
        <w:t>Baw</w:t>
      </w:r>
      <w:proofErr w:type="spellEnd"/>
      <w:r w:rsidR="0060185E">
        <w:t xml:space="preserve"> Planning Scheme</w:t>
      </w:r>
      <w:r w:rsidR="002219B7" w:rsidRPr="00C203E0">
        <w:t xml:space="preserve"> uses</w:t>
      </w:r>
      <w:r w:rsidRPr="00C203E0">
        <w:t xml:space="preserve"> </w:t>
      </w:r>
      <w:r w:rsidR="00383119">
        <w:t>S</w:t>
      </w:r>
      <w:r w:rsidR="002219B7" w:rsidRPr="00C203E0">
        <w:t xml:space="preserve">chedule 3 of the Environmental Significance Overlay </w:t>
      </w:r>
      <w:r w:rsidRPr="00C203E0">
        <w:t xml:space="preserve">to protect </w:t>
      </w:r>
      <w:r w:rsidR="00113BDC" w:rsidRPr="00C203E0">
        <w:t>the Trafalgar Sand Resource.</w:t>
      </w:r>
      <w:r w:rsidR="00C07432" w:rsidRPr="00C203E0">
        <w:t xml:space="preserve">  </w:t>
      </w:r>
      <w:r w:rsidR="00B44221" w:rsidRPr="00C203E0">
        <w:t xml:space="preserve">This overlay schedule is located in </w:t>
      </w:r>
      <w:r w:rsidR="00DB4C82" w:rsidRPr="00C203E0">
        <w:fldChar w:fldCharType="begin"/>
      </w:r>
      <w:r w:rsidR="00DB4C82" w:rsidRPr="00C203E0">
        <w:instrText xml:space="preserve"> REF _Ref463259624 \r \h  \* MERGEFORMAT </w:instrText>
      </w:r>
      <w:r w:rsidR="00DB4C82" w:rsidRPr="00C203E0">
        <w:fldChar w:fldCharType="separate"/>
      </w:r>
      <w:r w:rsidR="00A61547">
        <w:t>Appendix C</w:t>
      </w:r>
      <w:r w:rsidR="00DB4C82" w:rsidRPr="00C203E0">
        <w:fldChar w:fldCharType="end"/>
      </w:r>
      <w:r w:rsidR="00A77601" w:rsidRPr="00C203E0">
        <w:t>.</w:t>
      </w:r>
      <w:r w:rsidR="00831147" w:rsidRPr="00C203E0">
        <w:t xml:space="preserve"> </w:t>
      </w:r>
    </w:p>
    <w:p w:rsidR="006344E8" w:rsidRPr="00C203E0" w:rsidRDefault="006344E8" w:rsidP="006344E8">
      <w:pPr>
        <w:pStyle w:val="Para0"/>
      </w:pPr>
      <w:r w:rsidRPr="00C203E0">
        <w:rPr>
          <w:noProof/>
          <w:lang w:eastAsia="en-AU"/>
        </w:rPr>
        <w:lastRenderedPageBreak/>
        <w:drawing>
          <wp:inline distT="0" distB="0" distL="0" distR="0" wp14:anchorId="76F10C10" wp14:editId="1868AA31">
            <wp:extent cx="6296660" cy="3067570"/>
            <wp:effectExtent l="0" t="0" r="0" b="0"/>
            <wp:docPr id="6" name="Picture 6" descr="Figure 2.3 is an aerial image showing the environmental significance overlay schedule 3 and 4, Mildura Planning Scheme (Planning Maps online). The image shows Cabarita to the north, Irymple and Red Cliffs to the east and Wargan and Merrinee to the west. Four areas of overlay are indicated – one in the west of the image, two near-centre and one in the north-east. &#10;" title="Figure 2.3 - Environmental significance overlay schedule 3 and 4, Mildura Planning Scheme (Planning Maps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urnPJ\AppData\Local\Temp\wz4139\pmo_0826_113934_vg.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6660" cy="3067570"/>
                    </a:xfrm>
                    <a:prstGeom prst="rect">
                      <a:avLst/>
                    </a:prstGeom>
                    <a:noFill/>
                    <a:ln>
                      <a:noFill/>
                    </a:ln>
                  </pic:spPr>
                </pic:pic>
              </a:graphicData>
            </a:graphic>
          </wp:inline>
        </w:drawing>
      </w:r>
    </w:p>
    <w:p w:rsidR="006344E8" w:rsidRPr="00C203E0" w:rsidRDefault="00A77601" w:rsidP="00A77601">
      <w:pPr>
        <w:pStyle w:val="Caption"/>
      </w:pPr>
      <w:bookmarkStart w:id="21" w:name="_Ref463271158"/>
      <w:r w:rsidRPr="00C203E0">
        <w:t xml:space="preserve">Figure </w:t>
      </w:r>
      <w:r w:rsidRPr="00C203E0">
        <w:fldChar w:fldCharType="begin"/>
      </w:r>
      <w:r w:rsidRPr="00C203E0">
        <w:instrText xml:space="preserve"> STYLEREF 1 \s </w:instrText>
      </w:r>
      <w:r w:rsidRPr="00C203E0">
        <w:fldChar w:fldCharType="separate"/>
      </w:r>
      <w:r w:rsidR="00A61547">
        <w:rPr>
          <w:noProof/>
        </w:rPr>
        <w:t>2</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3</w:t>
      </w:r>
      <w:r w:rsidRPr="00C203E0">
        <w:fldChar w:fldCharType="end"/>
      </w:r>
      <w:bookmarkEnd w:id="21"/>
      <w:r w:rsidRPr="00C203E0">
        <w:t xml:space="preserve"> : </w:t>
      </w:r>
      <w:r w:rsidR="006344E8" w:rsidRPr="00C203E0">
        <w:t xml:space="preserve">Environmental </w:t>
      </w:r>
      <w:r w:rsidR="00AA7C72">
        <w:t>S</w:t>
      </w:r>
      <w:r w:rsidR="00AA7C72" w:rsidRPr="00C203E0">
        <w:t xml:space="preserve">ignificance </w:t>
      </w:r>
      <w:r w:rsidR="00AA7C72">
        <w:t>O</w:t>
      </w:r>
      <w:r w:rsidR="00AA7C72" w:rsidRPr="00C203E0">
        <w:t xml:space="preserve">verlay </w:t>
      </w:r>
      <w:r w:rsidRPr="00C203E0">
        <w:t>schedule</w:t>
      </w:r>
      <w:r w:rsidR="006344E8" w:rsidRPr="00C203E0">
        <w:t xml:space="preserve"> 3 and 4 – Mildura </w:t>
      </w:r>
      <w:r w:rsidR="004F5342" w:rsidRPr="00C203E0">
        <w:t>Planning</w:t>
      </w:r>
      <w:r w:rsidR="007837B6" w:rsidRPr="00C203E0">
        <w:t xml:space="preserve"> </w:t>
      </w:r>
      <w:r w:rsidR="00AA7C72">
        <w:t xml:space="preserve">Scheme </w:t>
      </w:r>
      <w:r w:rsidR="00AA7C72" w:rsidRPr="00C203E0">
        <w:t>(</w:t>
      </w:r>
      <w:r w:rsidR="00FB3064" w:rsidRPr="00C203E0">
        <w:t>Planning Maps online)</w:t>
      </w:r>
    </w:p>
    <w:p w:rsidR="00B3378D" w:rsidRPr="00C203E0" w:rsidRDefault="00966CB7" w:rsidP="00A77601">
      <w:pPr>
        <w:pStyle w:val="SectionSubheading2"/>
      </w:pPr>
      <w:r w:rsidRPr="00C203E0">
        <w:t>State Resource Overlay</w:t>
      </w:r>
    </w:p>
    <w:p w:rsidR="00AD4AEE" w:rsidRPr="00C203E0" w:rsidRDefault="006B238B" w:rsidP="00DB4C82">
      <w:pPr>
        <w:pStyle w:val="Para0"/>
      </w:pPr>
      <w:r w:rsidRPr="00C203E0">
        <w:t>T</w:t>
      </w:r>
      <w:r w:rsidR="00AD4AEE" w:rsidRPr="00C203E0">
        <w:t xml:space="preserve">he </w:t>
      </w:r>
      <w:r w:rsidR="002219B7" w:rsidRPr="00C203E0">
        <w:t xml:space="preserve">State Resource Overlay </w:t>
      </w:r>
      <w:r w:rsidRPr="00C203E0">
        <w:t xml:space="preserve">is a </w:t>
      </w:r>
      <w:r w:rsidR="00AD4AEE" w:rsidRPr="00C203E0">
        <w:t xml:space="preserve">purpose built </w:t>
      </w:r>
      <w:r w:rsidR="00791022" w:rsidRPr="00C203E0">
        <w:t xml:space="preserve">overlay </w:t>
      </w:r>
      <w:r w:rsidR="00AD4AEE" w:rsidRPr="00C203E0">
        <w:t xml:space="preserve">to ensure the protection areas of mineral, stone and other resources, which have been identified as being of State significance.  </w:t>
      </w:r>
      <w:r w:rsidR="00C44B80" w:rsidRPr="00C203E0">
        <w:t xml:space="preserve">While the </w:t>
      </w:r>
      <w:r w:rsidR="002219B7" w:rsidRPr="00C203E0">
        <w:t xml:space="preserve">State Resource Overlay </w:t>
      </w:r>
      <w:r w:rsidR="00C44B80" w:rsidRPr="00C203E0">
        <w:t>can be used to protect significant stone resources, t</w:t>
      </w:r>
      <w:r w:rsidR="00AD4AEE" w:rsidRPr="00C203E0">
        <w:t xml:space="preserve">o date </w:t>
      </w:r>
      <w:r w:rsidR="00C44B80" w:rsidRPr="00C203E0">
        <w:t>it h</w:t>
      </w:r>
      <w:r w:rsidR="00AD4AEE" w:rsidRPr="00C203E0">
        <w:t>as only been applied to the protection of the Latrobe Valley’s coal resources.</w:t>
      </w:r>
      <w:r w:rsidR="00A55B31" w:rsidRPr="00C203E0">
        <w:t xml:space="preserve"> See </w:t>
      </w:r>
      <w:r w:rsidR="00DB4C82" w:rsidRPr="00C203E0">
        <w:fldChar w:fldCharType="begin"/>
      </w:r>
      <w:r w:rsidR="00DB4C82" w:rsidRPr="00C203E0">
        <w:instrText xml:space="preserve"> REF _Ref463271359 \h </w:instrText>
      </w:r>
      <w:r w:rsidR="00DB4C82" w:rsidRPr="00C203E0">
        <w:fldChar w:fldCharType="separate"/>
      </w:r>
      <w:r w:rsidR="00A61547" w:rsidRPr="00C203E0">
        <w:t xml:space="preserve">Figure </w:t>
      </w:r>
      <w:r w:rsidR="00A61547">
        <w:rPr>
          <w:noProof/>
        </w:rPr>
        <w:t>2</w:t>
      </w:r>
      <w:r w:rsidR="00A61547" w:rsidRPr="00C203E0">
        <w:t>.</w:t>
      </w:r>
      <w:r w:rsidR="00A61547">
        <w:rPr>
          <w:noProof/>
        </w:rPr>
        <w:t>4</w:t>
      </w:r>
      <w:r w:rsidR="00DB4C82" w:rsidRPr="00C203E0">
        <w:fldChar w:fldCharType="end"/>
      </w:r>
      <w:r w:rsidR="00A55B31" w:rsidRPr="00C203E0">
        <w:t>.</w:t>
      </w:r>
    </w:p>
    <w:p w:rsidR="00CA0F07" w:rsidRPr="00C203E0" w:rsidRDefault="000853BD" w:rsidP="00DB4C82">
      <w:pPr>
        <w:pStyle w:val="Para0"/>
        <w:rPr>
          <w:szCs w:val="20"/>
        </w:rPr>
      </w:pPr>
      <w:r w:rsidRPr="00C203E0">
        <w:rPr>
          <w:szCs w:val="20"/>
        </w:rPr>
        <w:t xml:space="preserve">The </w:t>
      </w:r>
      <w:r w:rsidR="002219B7" w:rsidRPr="00C203E0">
        <w:t>Environmental Significance Overlay</w:t>
      </w:r>
      <w:r w:rsidR="00F222F9">
        <w:t>,</w:t>
      </w:r>
      <w:r w:rsidRPr="00C203E0">
        <w:rPr>
          <w:szCs w:val="20"/>
        </w:rPr>
        <w:t xml:space="preserve"> </w:t>
      </w:r>
      <w:r w:rsidR="002219B7" w:rsidRPr="00C203E0">
        <w:t xml:space="preserve">State Resource Overlay </w:t>
      </w:r>
      <w:r w:rsidRPr="00C203E0">
        <w:rPr>
          <w:szCs w:val="20"/>
        </w:rPr>
        <w:t xml:space="preserve">and the </w:t>
      </w:r>
      <w:r w:rsidR="00CA0F07" w:rsidRPr="00C203E0">
        <w:rPr>
          <w:szCs w:val="20"/>
        </w:rPr>
        <w:t>schedules</w:t>
      </w:r>
      <w:r w:rsidRPr="00C203E0">
        <w:rPr>
          <w:szCs w:val="20"/>
        </w:rPr>
        <w:t xml:space="preserve"> </w:t>
      </w:r>
      <w:r w:rsidR="00C203E0" w:rsidRPr="00C203E0">
        <w:rPr>
          <w:szCs w:val="20"/>
        </w:rPr>
        <w:t>for</w:t>
      </w:r>
      <w:r w:rsidR="00831147" w:rsidRPr="00C203E0">
        <w:rPr>
          <w:szCs w:val="20"/>
        </w:rPr>
        <w:t xml:space="preserve"> </w:t>
      </w:r>
      <w:r w:rsidRPr="00C203E0">
        <w:rPr>
          <w:szCs w:val="20"/>
        </w:rPr>
        <w:t xml:space="preserve">the examples listed above </w:t>
      </w:r>
      <w:r w:rsidR="00CA0F07" w:rsidRPr="00C203E0">
        <w:rPr>
          <w:szCs w:val="20"/>
        </w:rPr>
        <w:t>are located in</w:t>
      </w:r>
      <w:r w:rsidR="00E1082C" w:rsidRPr="00C203E0">
        <w:rPr>
          <w:szCs w:val="20"/>
        </w:rPr>
        <w:t xml:space="preserve"> </w:t>
      </w:r>
      <w:r w:rsidR="00E1082C" w:rsidRPr="00C203E0">
        <w:rPr>
          <w:szCs w:val="20"/>
        </w:rPr>
        <w:fldChar w:fldCharType="begin"/>
      </w:r>
      <w:r w:rsidR="00E1082C" w:rsidRPr="00C203E0">
        <w:rPr>
          <w:szCs w:val="20"/>
        </w:rPr>
        <w:instrText xml:space="preserve"> REF _Ref463259624 \r \h </w:instrText>
      </w:r>
      <w:r w:rsidR="00E1082C" w:rsidRPr="00C203E0">
        <w:rPr>
          <w:szCs w:val="20"/>
        </w:rPr>
      </w:r>
      <w:r w:rsidR="00E1082C" w:rsidRPr="00C203E0">
        <w:rPr>
          <w:szCs w:val="20"/>
        </w:rPr>
        <w:fldChar w:fldCharType="separate"/>
      </w:r>
      <w:r w:rsidR="00A61547">
        <w:rPr>
          <w:szCs w:val="20"/>
        </w:rPr>
        <w:t>Appendix C</w:t>
      </w:r>
      <w:r w:rsidR="00E1082C" w:rsidRPr="00C203E0">
        <w:rPr>
          <w:szCs w:val="20"/>
        </w:rPr>
        <w:fldChar w:fldCharType="end"/>
      </w:r>
      <w:r w:rsidR="00E1082C" w:rsidRPr="00C203E0">
        <w:rPr>
          <w:szCs w:val="20"/>
        </w:rPr>
        <w:t xml:space="preserve"> and </w:t>
      </w:r>
      <w:r w:rsidR="00E1082C" w:rsidRPr="00C203E0">
        <w:rPr>
          <w:szCs w:val="20"/>
        </w:rPr>
        <w:fldChar w:fldCharType="begin"/>
      </w:r>
      <w:r w:rsidR="00E1082C" w:rsidRPr="00C203E0">
        <w:rPr>
          <w:szCs w:val="20"/>
        </w:rPr>
        <w:instrText xml:space="preserve"> REF _Ref463259667 \r \h </w:instrText>
      </w:r>
      <w:r w:rsidR="00E1082C" w:rsidRPr="00C203E0">
        <w:rPr>
          <w:szCs w:val="20"/>
        </w:rPr>
      </w:r>
      <w:r w:rsidR="00E1082C" w:rsidRPr="00C203E0">
        <w:rPr>
          <w:szCs w:val="20"/>
        </w:rPr>
        <w:fldChar w:fldCharType="separate"/>
      </w:r>
      <w:r w:rsidR="00A61547">
        <w:rPr>
          <w:szCs w:val="20"/>
        </w:rPr>
        <w:t>Appendix D</w:t>
      </w:r>
      <w:r w:rsidR="00E1082C" w:rsidRPr="00C203E0">
        <w:rPr>
          <w:szCs w:val="20"/>
        </w:rPr>
        <w:fldChar w:fldCharType="end"/>
      </w:r>
      <w:r w:rsidR="00E1082C" w:rsidRPr="00C203E0">
        <w:rPr>
          <w:szCs w:val="20"/>
        </w:rPr>
        <w:t>.</w:t>
      </w:r>
    </w:p>
    <w:p w:rsidR="00FA1F1D" w:rsidRPr="00C203E0" w:rsidRDefault="00DB4C82" w:rsidP="00DB4C82">
      <w:pPr>
        <w:pStyle w:val="Tablesmalltext"/>
      </w:pPr>
      <w:r w:rsidRPr="00C203E0">
        <w:rPr>
          <w:noProof/>
          <w:lang w:eastAsia="en-AU"/>
        </w:rPr>
        <w:drawing>
          <wp:inline distT="0" distB="0" distL="0" distR="0" wp14:anchorId="0255CE54" wp14:editId="30D92CA8">
            <wp:extent cx="6296660" cy="2912745"/>
            <wp:effectExtent l="0" t="0" r="8890" b="1905"/>
            <wp:docPr id="30" name="Picture 30" descr="Figure 2.4 is the Extent of the State Resource Overlay – Latrobe Planning Scheme (Planning Maps online). Traralgon is in the north of the image and Morwell to the west. Wellington is located to the east. &#10;" title="Figure 2.4 - Extent of the State Resource Overlay – Latrobe Planning Scheme (Planning Maps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2.4.png"/>
                    <pic:cNvPicPr/>
                  </pic:nvPicPr>
                  <pic:blipFill>
                    <a:blip r:embed="rId30">
                      <a:extLst>
                        <a:ext uri="{28A0092B-C50C-407E-A947-70E740481C1C}">
                          <a14:useLocalDpi xmlns:a14="http://schemas.microsoft.com/office/drawing/2010/main" val="0"/>
                        </a:ext>
                      </a:extLst>
                    </a:blip>
                    <a:stretch>
                      <a:fillRect/>
                    </a:stretch>
                  </pic:blipFill>
                  <pic:spPr>
                    <a:xfrm>
                      <a:off x="0" y="0"/>
                      <a:ext cx="6296660" cy="2912745"/>
                    </a:xfrm>
                    <a:prstGeom prst="rect">
                      <a:avLst/>
                    </a:prstGeom>
                  </pic:spPr>
                </pic:pic>
              </a:graphicData>
            </a:graphic>
          </wp:inline>
        </w:drawing>
      </w:r>
    </w:p>
    <w:p w:rsidR="00FA1F1D" w:rsidRPr="00C203E0" w:rsidRDefault="00DB4C82" w:rsidP="00DB4C82">
      <w:pPr>
        <w:pStyle w:val="Caption"/>
        <w:keepNext w:val="0"/>
      </w:pPr>
      <w:bookmarkStart w:id="22" w:name="_Ref463271359"/>
      <w:r w:rsidRPr="00C203E0">
        <w:t xml:space="preserve">Figure </w:t>
      </w:r>
      <w:r w:rsidRPr="00C203E0">
        <w:fldChar w:fldCharType="begin"/>
      </w:r>
      <w:r w:rsidRPr="00C203E0">
        <w:instrText xml:space="preserve"> STYLEREF 1 \s </w:instrText>
      </w:r>
      <w:r w:rsidRPr="00C203E0">
        <w:fldChar w:fldCharType="separate"/>
      </w:r>
      <w:r w:rsidR="00A61547">
        <w:rPr>
          <w:noProof/>
        </w:rPr>
        <w:t>2</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4</w:t>
      </w:r>
      <w:r w:rsidRPr="00C203E0">
        <w:fldChar w:fldCharType="end"/>
      </w:r>
      <w:bookmarkEnd w:id="22"/>
      <w:r w:rsidRPr="00C203E0">
        <w:t xml:space="preserve"> : </w:t>
      </w:r>
      <w:r w:rsidR="00831147" w:rsidRPr="00C203E0">
        <w:t xml:space="preserve">Extent of the </w:t>
      </w:r>
      <w:r w:rsidR="00FA1F1D" w:rsidRPr="00C203E0">
        <w:t xml:space="preserve">State </w:t>
      </w:r>
      <w:r w:rsidR="00AA7C72">
        <w:t>R</w:t>
      </w:r>
      <w:r w:rsidR="00AA7C72" w:rsidRPr="00C203E0">
        <w:t xml:space="preserve">esource </w:t>
      </w:r>
      <w:r w:rsidR="00AA7C72">
        <w:t>O</w:t>
      </w:r>
      <w:r w:rsidR="00AA7C72" w:rsidRPr="00C203E0">
        <w:t xml:space="preserve">verlay </w:t>
      </w:r>
      <w:r w:rsidR="00FA1F1D" w:rsidRPr="00C203E0">
        <w:t xml:space="preserve">- Latrobe </w:t>
      </w:r>
      <w:r w:rsidR="00AA7C72" w:rsidRPr="00C203E0">
        <w:t xml:space="preserve">Planning </w:t>
      </w:r>
      <w:r w:rsidR="00AA7C72">
        <w:t>Scheme</w:t>
      </w:r>
      <w:r w:rsidR="00AA7C72" w:rsidRPr="00C203E0" w:rsidDel="00AA7C72">
        <w:t xml:space="preserve"> </w:t>
      </w:r>
      <w:r w:rsidR="00A55B31" w:rsidRPr="00C203E0">
        <w:t xml:space="preserve"> (Planning Maps online)</w:t>
      </w:r>
      <w:r w:rsidR="00FA1F1D" w:rsidRPr="00C203E0">
        <w:t>.</w:t>
      </w:r>
    </w:p>
    <w:p w:rsidR="00B3378D" w:rsidRPr="00C203E0" w:rsidRDefault="00DB4C82" w:rsidP="00A77601">
      <w:pPr>
        <w:pStyle w:val="Heading3"/>
      </w:pPr>
      <w:bookmarkStart w:id="23" w:name="_Toc483484073"/>
      <w:r w:rsidRPr="00C203E0">
        <w:lastRenderedPageBreak/>
        <w:t>Particular p</w:t>
      </w:r>
      <w:r w:rsidR="00B3378D" w:rsidRPr="00C203E0">
        <w:t>rovisions</w:t>
      </w:r>
      <w:bookmarkEnd w:id="23"/>
    </w:p>
    <w:p w:rsidR="00B3378D" w:rsidRPr="00C203E0" w:rsidRDefault="00594362" w:rsidP="00DB4C82">
      <w:pPr>
        <w:pStyle w:val="Para0"/>
      </w:pPr>
      <w:r w:rsidRPr="00C203E0">
        <w:t>Particular provisions are specific prerequisites or planning provisions for a range of specific uses and developments. These planning controls apply in addition to the requirements of a zone or overlays.</w:t>
      </w:r>
      <w:r w:rsidR="00810136" w:rsidRPr="00C203E0">
        <w:rPr>
          <w:rFonts w:cs="Arial"/>
        </w:rPr>
        <w:t xml:space="preserve"> Particular </w:t>
      </w:r>
      <w:r w:rsidR="00831147" w:rsidRPr="00C203E0">
        <w:rPr>
          <w:rFonts w:cs="Arial"/>
        </w:rPr>
        <w:t xml:space="preserve">provisions </w:t>
      </w:r>
      <w:r w:rsidR="00810136" w:rsidRPr="00C203E0">
        <w:rPr>
          <w:rFonts w:cs="Arial"/>
        </w:rPr>
        <w:t xml:space="preserve">apply across the State and are unable to be tailored to meet </w:t>
      </w:r>
      <w:r w:rsidR="00513FE9">
        <w:rPr>
          <w:rFonts w:cs="Arial"/>
        </w:rPr>
        <w:t>s</w:t>
      </w:r>
      <w:r w:rsidR="00810136" w:rsidRPr="00C203E0">
        <w:rPr>
          <w:rFonts w:cs="Arial"/>
        </w:rPr>
        <w:t>pecific circumstances.</w:t>
      </w:r>
    </w:p>
    <w:p w:rsidR="00594362" w:rsidRPr="00C203E0" w:rsidRDefault="00023E64" w:rsidP="00DB4C82">
      <w:pPr>
        <w:pStyle w:val="Para0"/>
      </w:pPr>
      <w:r w:rsidRPr="00C203E0">
        <w:t>Two particular provisions are relevant to the</w:t>
      </w:r>
      <w:r w:rsidR="00454772" w:rsidRPr="00C203E0">
        <w:t xml:space="preserve"> exploration and extraction of stone resources in Victoria.  These are:</w:t>
      </w:r>
    </w:p>
    <w:p w:rsidR="00454772" w:rsidRPr="00C203E0" w:rsidRDefault="00454772" w:rsidP="00DB4C82">
      <w:pPr>
        <w:pStyle w:val="Para0bullet"/>
        <w:rPr>
          <w:szCs w:val="20"/>
        </w:rPr>
      </w:pPr>
      <w:r w:rsidRPr="00C203E0">
        <w:t>Clause 52.08 – Earth and Energy Resources Industry; and</w:t>
      </w:r>
    </w:p>
    <w:p w:rsidR="00454772" w:rsidRPr="00C203E0" w:rsidRDefault="00454772" w:rsidP="00DB4C82">
      <w:pPr>
        <w:pStyle w:val="Para0bullet"/>
        <w:rPr>
          <w:szCs w:val="20"/>
        </w:rPr>
      </w:pPr>
      <w:r w:rsidRPr="00C203E0">
        <w:t>Clause 52.09 – Stone Extraction and Extractive Industry Interest Area</w:t>
      </w:r>
      <w:r w:rsidR="005D3ABD" w:rsidRPr="00C203E0">
        <w:t>s</w:t>
      </w:r>
      <w:r w:rsidRPr="00C203E0">
        <w:t>.</w:t>
      </w:r>
    </w:p>
    <w:p w:rsidR="00810136" w:rsidRPr="00C203E0" w:rsidRDefault="00454772" w:rsidP="00DB4C82">
      <w:pPr>
        <w:pStyle w:val="SectionSubheading2"/>
      </w:pPr>
      <w:r w:rsidRPr="00C203E0">
        <w:t>Clause 52.08 – Earth and Energy Resources Industry</w:t>
      </w:r>
    </w:p>
    <w:p w:rsidR="00454772" w:rsidRPr="00C203E0" w:rsidRDefault="00454772" w:rsidP="00DB4C82">
      <w:pPr>
        <w:pStyle w:val="Para0"/>
      </w:pPr>
      <w:r w:rsidRPr="00C203E0">
        <w:t xml:space="preserve">Clause 52.08 provides for planning permit exemptions from mineral and stone exploration and </w:t>
      </w:r>
      <w:r w:rsidR="00EA27B8" w:rsidRPr="00C203E0">
        <w:t>seeks to ensure consistency with other legislation such as MRSDA during decision making.</w:t>
      </w:r>
    </w:p>
    <w:p w:rsidR="00EA27B8" w:rsidRPr="00C203E0" w:rsidRDefault="0001384D" w:rsidP="00DB4C82">
      <w:pPr>
        <w:pStyle w:val="Para0"/>
      </w:pPr>
      <w:r w:rsidRPr="00C203E0">
        <w:t>The objective</w:t>
      </w:r>
      <w:r w:rsidR="00EA27B8" w:rsidRPr="00C203E0">
        <w:t xml:space="preserve"> of Clause 52.08 is:</w:t>
      </w:r>
    </w:p>
    <w:p w:rsidR="00EA27B8" w:rsidRPr="00C203E0" w:rsidRDefault="00EA27B8" w:rsidP="00DB4C82">
      <w:pPr>
        <w:pStyle w:val="Para1bullet"/>
        <w:rPr>
          <w:i/>
        </w:rPr>
      </w:pPr>
      <w:r w:rsidRPr="00C203E0">
        <w:rPr>
          <w:i/>
        </w:rPr>
        <w:t>To encourage land to be used and developed for exploration and extraction of earth and energy resources in accordance with acceptable environmental standards.</w:t>
      </w:r>
    </w:p>
    <w:p w:rsidR="00EA27B8" w:rsidRPr="00C203E0" w:rsidRDefault="00EA27B8" w:rsidP="00DB4C82">
      <w:pPr>
        <w:pStyle w:val="Para1bullet"/>
        <w:rPr>
          <w:i/>
        </w:rPr>
      </w:pPr>
      <w:r w:rsidRPr="00C203E0">
        <w:rPr>
          <w:i/>
        </w:rPr>
        <w:t>To ensure that mineral extraction, geothermal energy extraction, greenhouse gas sequestration and petroleum extraction are not prohibited land uses.</w:t>
      </w:r>
    </w:p>
    <w:p w:rsidR="00EA27B8" w:rsidRPr="00C203E0" w:rsidRDefault="00EA27B8" w:rsidP="00DB4C82">
      <w:pPr>
        <w:pStyle w:val="Para1bullet"/>
        <w:rPr>
          <w:i/>
        </w:rPr>
      </w:pPr>
      <w:r w:rsidRPr="00C203E0">
        <w:rPr>
          <w:i/>
        </w:rPr>
        <w:t>To ensure that planning controls for the use and development of land for the exploration and extraction of earth and energy resources are consistent with other legislation governing these land uses.</w:t>
      </w:r>
    </w:p>
    <w:p w:rsidR="00594362" w:rsidRPr="00C203E0" w:rsidRDefault="00D00C80" w:rsidP="00DB4C82">
      <w:pPr>
        <w:pStyle w:val="Para0"/>
      </w:pPr>
      <w:r w:rsidRPr="00C203E0">
        <w:t>Clause 52.08-1 (permit requirements) states that a planning permit is required to ‘use and develop land for earth and energy resources’ unless specifically exempt.  With regard to stone exploration and extraction</w:t>
      </w:r>
      <w:r w:rsidR="00ED4DAC" w:rsidRPr="00C203E0">
        <w:t>, a permit is not required for:</w:t>
      </w:r>
    </w:p>
    <w:p w:rsidR="00ED4DAC" w:rsidRPr="00C203E0" w:rsidRDefault="00D00C80" w:rsidP="00DB4C82">
      <w:pPr>
        <w:pStyle w:val="Para1bullet"/>
        <w:rPr>
          <w:i/>
        </w:rPr>
      </w:pPr>
      <w:r w:rsidRPr="00C203E0">
        <w:rPr>
          <w:i/>
        </w:rPr>
        <w:t xml:space="preserve">Stone exploration  </w:t>
      </w:r>
      <w:r w:rsidR="00ED4DAC" w:rsidRPr="00C203E0">
        <w:rPr>
          <w:i/>
        </w:rPr>
        <w:t>(</w:t>
      </w:r>
      <w:r w:rsidRPr="00C203E0">
        <w:rPr>
          <w:i/>
        </w:rPr>
        <w:t>Must not be costeaning or bulk sampling</w:t>
      </w:r>
      <w:r w:rsidR="00ED4DAC" w:rsidRPr="00C203E0">
        <w:rPr>
          <w:i/>
        </w:rPr>
        <w:t>)</w:t>
      </w:r>
    </w:p>
    <w:p w:rsidR="00D00C80" w:rsidRPr="00C203E0" w:rsidRDefault="00D00C80" w:rsidP="00DB4C82">
      <w:pPr>
        <w:pStyle w:val="Para1bullet"/>
        <w:rPr>
          <w:i/>
        </w:rPr>
      </w:pPr>
      <w:r w:rsidRPr="00C203E0">
        <w:rPr>
          <w:i/>
        </w:rPr>
        <w:t xml:space="preserve">Stone extraction </w:t>
      </w:r>
      <w:r w:rsidR="00ED4DAC" w:rsidRPr="00C203E0">
        <w:rPr>
          <w:i/>
        </w:rPr>
        <w:t>(Must comply</w:t>
      </w:r>
      <w:r w:rsidRPr="00C203E0">
        <w:rPr>
          <w:i/>
        </w:rPr>
        <w:t xml:space="preserve"> with Section 77T of the Mineral Resources (Sustainable Development) Act 1990</w:t>
      </w:r>
      <w:r w:rsidR="00ED4DAC" w:rsidRPr="00C203E0">
        <w:rPr>
          <w:i/>
          <w:vertAlign w:val="superscript"/>
        </w:rPr>
        <w:footnoteReference w:id="4"/>
      </w:r>
      <w:r w:rsidRPr="00C203E0">
        <w:rPr>
          <w:i/>
        </w:rPr>
        <w:t>.</w:t>
      </w:r>
    </w:p>
    <w:p w:rsidR="00CA0F07" w:rsidRPr="00C203E0" w:rsidRDefault="00831147" w:rsidP="00DB4C82">
      <w:pPr>
        <w:pStyle w:val="Para0"/>
      </w:pPr>
      <w:r w:rsidRPr="00C203E0">
        <w:t xml:space="preserve">A copy of </w:t>
      </w:r>
      <w:r w:rsidR="000C6861" w:rsidRPr="00C203E0">
        <w:t xml:space="preserve">Clause 52.08 is </w:t>
      </w:r>
      <w:r w:rsidR="00CA0F07" w:rsidRPr="00C203E0">
        <w:t>located in</w:t>
      </w:r>
      <w:r w:rsidR="00E1082C" w:rsidRPr="00C203E0">
        <w:t xml:space="preserve"> </w:t>
      </w:r>
      <w:r w:rsidR="00E1082C" w:rsidRPr="00C203E0">
        <w:fldChar w:fldCharType="begin"/>
      </w:r>
      <w:r w:rsidR="00E1082C" w:rsidRPr="00C203E0">
        <w:instrText xml:space="preserve"> REF _Ref463259679 \r \h </w:instrText>
      </w:r>
      <w:r w:rsidR="00E1082C" w:rsidRPr="00C203E0">
        <w:fldChar w:fldCharType="separate"/>
      </w:r>
      <w:r w:rsidR="00A61547">
        <w:t>Appendix E</w:t>
      </w:r>
      <w:r w:rsidR="00E1082C" w:rsidRPr="00C203E0">
        <w:fldChar w:fldCharType="end"/>
      </w:r>
      <w:r w:rsidR="00CA0F07" w:rsidRPr="00C203E0">
        <w:t>.</w:t>
      </w:r>
    </w:p>
    <w:p w:rsidR="00D00C80" w:rsidRPr="00C203E0" w:rsidRDefault="005D3ABD" w:rsidP="00BD27E7">
      <w:pPr>
        <w:pStyle w:val="Para0"/>
        <w:rPr>
          <w:b/>
        </w:rPr>
      </w:pPr>
      <w:r w:rsidRPr="00C203E0">
        <w:rPr>
          <w:b/>
        </w:rPr>
        <w:t>Clause 52.09 – Stone Extraction and Extractive Industry Interest Areas</w:t>
      </w:r>
    </w:p>
    <w:p w:rsidR="005D3ABD" w:rsidRPr="00C203E0" w:rsidRDefault="000C6861" w:rsidP="00DB4C82">
      <w:pPr>
        <w:pStyle w:val="Para0"/>
      </w:pPr>
      <w:r w:rsidRPr="00C203E0">
        <w:t xml:space="preserve">Clause 52.09 </w:t>
      </w:r>
      <w:r w:rsidR="000D0F6C" w:rsidRPr="00C203E0">
        <w:t>contains a number of requirements relevant to the assessment of proposals for stone extraction</w:t>
      </w:r>
      <w:r w:rsidR="00513FE9">
        <w:t xml:space="preserve">, and for the </w:t>
      </w:r>
      <w:r w:rsidR="000D0F6C" w:rsidRPr="00C203E0">
        <w:t>assessment of other land uses within EIIAs.</w:t>
      </w:r>
    </w:p>
    <w:p w:rsidR="00D00C80" w:rsidRPr="00C203E0" w:rsidRDefault="0001384D" w:rsidP="00DB4C82">
      <w:pPr>
        <w:pStyle w:val="Para0"/>
      </w:pPr>
      <w:r w:rsidRPr="00C203E0">
        <w:t>The objective</w:t>
      </w:r>
      <w:r w:rsidR="000C6861" w:rsidRPr="00C203E0">
        <w:t xml:space="preserve"> of Clause 52.09 is:</w:t>
      </w:r>
    </w:p>
    <w:p w:rsidR="000C6861" w:rsidRPr="00C203E0" w:rsidRDefault="000C6861" w:rsidP="00DB4C82">
      <w:pPr>
        <w:pStyle w:val="Para1bullet"/>
        <w:rPr>
          <w:i/>
        </w:rPr>
      </w:pPr>
      <w:r w:rsidRPr="00C203E0">
        <w:rPr>
          <w:i/>
        </w:rPr>
        <w:t>To ensure that use and development of land for stone extraction does not adversely affect the environment or amenity of the area during or after extraction.</w:t>
      </w:r>
    </w:p>
    <w:p w:rsidR="000C6861" w:rsidRPr="00C203E0" w:rsidRDefault="000C6861" w:rsidP="00DB4C82">
      <w:pPr>
        <w:pStyle w:val="Para1bullet"/>
        <w:rPr>
          <w:i/>
        </w:rPr>
      </w:pPr>
      <w:r w:rsidRPr="00C203E0">
        <w:rPr>
          <w:i/>
        </w:rPr>
        <w:t>To ensure that excavated areas can be appropriately rehabilitated.</w:t>
      </w:r>
    </w:p>
    <w:p w:rsidR="000C6861" w:rsidRPr="00C203E0" w:rsidRDefault="000C6861" w:rsidP="00DB4C82">
      <w:pPr>
        <w:pStyle w:val="Para1bullet"/>
        <w:rPr>
          <w:i/>
        </w:rPr>
      </w:pPr>
      <w:r w:rsidRPr="00C203E0">
        <w:rPr>
          <w:i/>
        </w:rPr>
        <w:t>To ensure that sand and stone resources, which may be required by the community for future use, are protected from inappropriate development.</w:t>
      </w:r>
    </w:p>
    <w:p w:rsidR="00141C2F" w:rsidRPr="00C203E0" w:rsidRDefault="00141C2F" w:rsidP="00DB4C82">
      <w:pPr>
        <w:pStyle w:val="Para0"/>
      </w:pPr>
      <w:r w:rsidRPr="00C203E0">
        <w:t>Clause 52.09</w:t>
      </w:r>
      <w:r w:rsidR="00C051DF" w:rsidRPr="00C203E0">
        <w:t>-3 (</w:t>
      </w:r>
      <w:r w:rsidR="005D51FD" w:rsidRPr="00C203E0">
        <w:t xml:space="preserve">Application </w:t>
      </w:r>
      <w:r w:rsidR="00C051DF" w:rsidRPr="00C203E0">
        <w:t>requirements)</w:t>
      </w:r>
      <w:r w:rsidRPr="00C203E0">
        <w:t xml:space="preserve"> outlines the process of ‘statutory endorsement’ of work plans when applying for a planning permit for stone extraction and the exemption from agency referral where this has taken place.  Clause 52.09-5 (</w:t>
      </w:r>
      <w:r w:rsidR="005D51FD" w:rsidRPr="00C203E0">
        <w:t xml:space="preserve">Decision </w:t>
      </w:r>
      <w:r w:rsidRPr="00C203E0">
        <w:t>guidelines) sets out a number of matters for the responsible authority to consider when deciding on permit applications for stone extraction.  Clause 52.09-6 (</w:t>
      </w:r>
      <w:r w:rsidR="005D51FD" w:rsidRPr="00C203E0">
        <w:t xml:space="preserve">Permit </w:t>
      </w:r>
      <w:r w:rsidRPr="00C203E0">
        <w:t xml:space="preserve">conditions for stone extraction) specifies the circumstances where expiry conditions can be placed on planning permits.  </w:t>
      </w:r>
      <w:r w:rsidR="00C051DF" w:rsidRPr="00C203E0">
        <w:t>Clause</w:t>
      </w:r>
      <w:r w:rsidRPr="00C203E0">
        <w:t xml:space="preserve"> 52.09-7</w:t>
      </w:r>
      <w:r w:rsidR="00C051DF" w:rsidRPr="00C203E0">
        <w:t xml:space="preserve"> (</w:t>
      </w:r>
      <w:r w:rsidR="005D51FD" w:rsidRPr="00C203E0">
        <w:t xml:space="preserve">Requirements </w:t>
      </w:r>
      <w:r w:rsidR="00C051DF" w:rsidRPr="00C203E0">
        <w:t xml:space="preserve">for the use and development of land for </w:t>
      </w:r>
      <w:r w:rsidR="005D51FD" w:rsidRPr="00C203E0">
        <w:t xml:space="preserve">stone </w:t>
      </w:r>
      <w:r w:rsidR="00C051DF" w:rsidRPr="00C203E0">
        <w:t xml:space="preserve">extraction) details specific basic </w:t>
      </w:r>
      <w:r w:rsidR="00C051DF" w:rsidRPr="00C203E0">
        <w:lastRenderedPageBreak/>
        <w:t>requirements for all stone extraction proposals including the boundary setback, screen planning and parking areas.</w:t>
      </w:r>
    </w:p>
    <w:p w:rsidR="00C051DF" w:rsidRPr="00C203E0" w:rsidRDefault="00C051DF" w:rsidP="00DB4C82">
      <w:pPr>
        <w:pStyle w:val="Para0"/>
      </w:pPr>
      <w:r w:rsidRPr="00C203E0">
        <w:t xml:space="preserve">The process of considering planning permit applications for stone extraction is discussed further in </w:t>
      </w:r>
      <w:r w:rsidR="004A6FBD" w:rsidRPr="00C203E0">
        <w:t>Chapter</w:t>
      </w:r>
      <w:r w:rsidRPr="00C203E0">
        <w:t xml:space="preserve"> </w:t>
      </w:r>
      <w:r w:rsidRPr="00C203E0">
        <w:fldChar w:fldCharType="begin"/>
      </w:r>
      <w:r w:rsidRPr="00C203E0">
        <w:instrText xml:space="preserve"> REF _Ref459021840 \r \h </w:instrText>
      </w:r>
      <w:r w:rsidR="00DE52B9" w:rsidRPr="00C203E0">
        <w:instrText xml:space="preserve"> \* MERGEFORMAT </w:instrText>
      </w:r>
      <w:r w:rsidRPr="00C203E0">
        <w:fldChar w:fldCharType="separate"/>
      </w:r>
      <w:r w:rsidR="00A61547">
        <w:t>3</w:t>
      </w:r>
      <w:r w:rsidRPr="00C203E0">
        <w:fldChar w:fldCharType="end"/>
      </w:r>
      <w:r w:rsidRPr="00C203E0">
        <w:t>.</w:t>
      </w:r>
    </w:p>
    <w:p w:rsidR="00BC43EC" w:rsidRPr="00C203E0" w:rsidRDefault="00191701" w:rsidP="00DB4C82">
      <w:pPr>
        <w:pStyle w:val="Para0"/>
      </w:pPr>
      <w:r w:rsidRPr="00C203E0">
        <w:t>With regard to the protection of stone resources</w:t>
      </w:r>
      <w:r w:rsidR="00296C30" w:rsidRPr="00C203E0">
        <w:t>,</w:t>
      </w:r>
      <w:r w:rsidRPr="00C203E0">
        <w:t xml:space="preserve"> Clause </w:t>
      </w:r>
      <w:r w:rsidR="00296C30" w:rsidRPr="00C203E0">
        <w:t>52.09-8 (</w:t>
      </w:r>
      <w:r w:rsidR="005D51FD" w:rsidRPr="00C203E0">
        <w:t xml:space="preserve">Notice </w:t>
      </w:r>
      <w:r w:rsidR="00296C30" w:rsidRPr="00C203E0">
        <w:t xml:space="preserve">of an application) </w:t>
      </w:r>
      <w:r w:rsidR="00DF777E" w:rsidRPr="00C203E0">
        <w:t>requires the responsible authority to give notice of certain planning permit applications which are made within EIIAs or on or within 500</w:t>
      </w:r>
      <w:r w:rsidR="005D51FD" w:rsidRPr="00C203E0">
        <w:t xml:space="preserve"> </w:t>
      </w:r>
      <w:r w:rsidR="00DF777E" w:rsidRPr="00C203E0">
        <w:t>m of land which is covered by an approved or proposed work authority.  These include subdivision and sensitive uses such as accommodation</w:t>
      </w:r>
      <w:r w:rsidR="00791022" w:rsidRPr="00C203E0">
        <w:t xml:space="preserve"> (which includes dwellings)</w:t>
      </w:r>
      <w:r w:rsidR="00DF777E" w:rsidRPr="00C203E0">
        <w:t>, child care centres, schools and hospitals.</w:t>
      </w:r>
    </w:p>
    <w:p w:rsidR="00CA0F07" w:rsidRPr="00C203E0" w:rsidRDefault="005D51FD" w:rsidP="00DB4C82">
      <w:pPr>
        <w:pStyle w:val="Para0"/>
        <w:rPr>
          <w:szCs w:val="20"/>
        </w:rPr>
      </w:pPr>
      <w:r w:rsidRPr="00C203E0">
        <w:rPr>
          <w:szCs w:val="20"/>
        </w:rPr>
        <w:t xml:space="preserve">A copy of </w:t>
      </w:r>
      <w:r w:rsidR="00BC43EC" w:rsidRPr="00C203E0">
        <w:rPr>
          <w:szCs w:val="20"/>
        </w:rPr>
        <w:t xml:space="preserve">Clause 52.09 is </w:t>
      </w:r>
      <w:r w:rsidR="00CA0F07" w:rsidRPr="00C203E0">
        <w:rPr>
          <w:szCs w:val="20"/>
        </w:rPr>
        <w:t>located in</w:t>
      </w:r>
      <w:r w:rsidR="00E1082C" w:rsidRPr="00C203E0">
        <w:rPr>
          <w:szCs w:val="20"/>
        </w:rPr>
        <w:t xml:space="preserve"> </w:t>
      </w:r>
      <w:r w:rsidR="00E1082C" w:rsidRPr="00C203E0">
        <w:rPr>
          <w:szCs w:val="20"/>
        </w:rPr>
        <w:fldChar w:fldCharType="begin"/>
      </w:r>
      <w:r w:rsidR="00E1082C" w:rsidRPr="00C203E0">
        <w:rPr>
          <w:szCs w:val="20"/>
        </w:rPr>
        <w:instrText xml:space="preserve"> REF _Ref463259691 \r \h </w:instrText>
      </w:r>
      <w:r w:rsidR="00E1082C" w:rsidRPr="00C203E0">
        <w:rPr>
          <w:szCs w:val="20"/>
        </w:rPr>
      </w:r>
      <w:r w:rsidR="00E1082C" w:rsidRPr="00C203E0">
        <w:rPr>
          <w:szCs w:val="20"/>
        </w:rPr>
        <w:fldChar w:fldCharType="separate"/>
      </w:r>
      <w:r w:rsidR="00A61547">
        <w:rPr>
          <w:szCs w:val="20"/>
        </w:rPr>
        <w:t>Appendix F</w:t>
      </w:r>
      <w:r w:rsidR="00E1082C" w:rsidRPr="00C203E0">
        <w:rPr>
          <w:szCs w:val="20"/>
        </w:rPr>
        <w:fldChar w:fldCharType="end"/>
      </w:r>
      <w:r w:rsidR="00CA0F07" w:rsidRPr="00C203E0">
        <w:rPr>
          <w:szCs w:val="20"/>
        </w:rPr>
        <w:t>.</w:t>
      </w:r>
    </w:p>
    <w:p w:rsidR="00810136" w:rsidRPr="00C203E0" w:rsidRDefault="00810136" w:rsidP="00A77601">
      <w:pPr>
        <w:pStyle w:val="Heading3"/>
      </w:pPr>
      <w:bookmarkStart w:id="24" w:name="_Toc483484074"/>
      <w:r w:rsidRPr="00C203E0">
        <w:t xml:space="preserve">General </w:t>
      </w:r>
      <w:r w:rsidR="00DB4C82" w:rsidRPr="00C203E0">
        <w:t>provisions</w:t>
      </w:r>
      <w:bookmarkEnd w:id="24"/>
    </w:p>
    <w:p w:rsidR="0077390F" w:rsidRPr="00C203E0" w:rsidRDefault="0077390F" w:rsidP="00DB4C82">
      <w:pPr>
        <w:pStyle w:val="Para0"/>
      </w:pPr>
      <w:r w:rsidRPr="00C203E0">
        <w:t xml:space="preserve">General provisions apply consistently across Victoria and contain administrative provisions and operational requirements.  In relation to stone extraction, relevant general provisions include existing use rights, ancillary activities and referral of planning permit applications. </w:t>
      </w:r>
    </w:p>
    <w:p w:rsidR="00E07CE7" w:rsidRPr="00C203E0" w:rsidRDefault="00E07CE7" w:rsidP="00A77601">
      <w:pPr>
        <w:pStyle w:val="Heading3"/>
      </w:pPr>
      <w:bookmarkStart w:id="25" w:name="_Toc483484075"/>
      <w:r w:rsidRPr="00C203E0">
        <w:t>Inc</w:t>
      </w:r>
      <w:r w:rsidR="00A221D5" w:rsidRPr="00C203E0">
        <w:t>orporate</w:t>
      </w:r>
      <w:r w:rsidR="00DB4C82" w:rsidRPr="00C203E0">
        <w:t>d and reference documents</w:t>
      </w:r>
      <w:bookmarkEnd w:id="25"/>
    </w:p>
    <w:p w:rsidR="003E1CFC" w:rsidRPr="00C203E0" w:rsidRDefault="00347E0D" w:rsidP="00DB4C82">
      <w:pPr>
        <w:pStyle w:val="Para0"/>
        <w:rPr>
          <w:highlight w:val="yellow"/>
        </w:rPr>
      </w:pPr>
      <w:r w:rsidRPr="00C203E0">
        <w:t>Incorporated documents refer to external documents that a particular planning scheme has decided to adopt or apply to assist with decision making or to provide guidance.  Incorporated documents often include a range of codes, strategies, guidelines, plans or similar documents (DELWP 2015).</w:t>
      </w:r>
      <w:r w:rsidR="003E1CFC" w:rsidRPr="00C203E0">
        <w:t xml:space="preserve">  Incorporated documents have the same force or effect of the planning scheme which adopts </w:t>
      </w:r>
      <w:r w:rsidR="00BF6676" w:rsidRPr="00C203E0">
        <w:t>them</w:t>
      </w:r>
      <w:r w:rsidR="003E1CFC" w:rsidRPr="00C203E0">
        <w:t xml:space="preserve">.  Changing an incorporated document will require an amendment to the planning scheme.  </w:t>
      </w:r>
    </w:p>
    <w:p w:rsidR="003E1CFC" w:rsidRPr="00C203E0" w:rsidRDefault="003E1CFC" w:rsidP="00DB4C82">
      <w:pPr>
        <w:pStyle w:val="Para0"/>
      </w:pPr>
      <w:r w:rsidRPr="00C203E0">
        <w:t>Reference documents, provide background information to assist in understanding the context of a particular policy or provision.  Reference documents have only a limited role in decision-making as they are not part of the planning scheme. They do not have the status of incorporated documents or carry the same weight (DELWP 2015).</w:t>
      </w:r>
      <w:r w:rsidR="000C739B" w:rsidRPr="00C203E0">
        <w:t xml:space="preserve">  A relevant example of a reference document would be the EIIA reports.  The</w:t>
      </w:r>
      <w:r w:rsidR="00813060" w:rsidRPr="00C203E0">
        <w:t xml:space="preserve"> EIIA concept is </w:t>
      </w:r>
      <w:r w:rsidR="000C739B" w:rsidRPr="00C203E0">
        <w:t>discussed in further detail below.</w:t>
      </w:r>
    </w:p>
    <w:p w:rsidR="00023E64" w:rsidRPr="00C203E0" w:rsidRDefault="00023E64" w:rsidP="00DB4C82">
      <w:pPr>
        <w:pStyle w:val="SectionSubheading2"/>
      </w:pPr>
      <w:r w:rsidRPr="00C203E0">
        <w:t>Extractive Industry Interest Area</w:t>
      </w:r>
      <w:r w:rsidR="004A30C2" w:rsidRPr="00C203E0">
        <w:t>s</w:t>
      </w:r>
      <w:r w:rsidRPr="00C203E0">
        <w:t xml:space="preserve"> </w:t>
      </w:r>
    </w:p>
    <w:p w:rsidR="00023E64" w:rsidRPr="00C203E0" w:rsidRDefault="003A296C" w:rsidP="00DB4C82">
      <w:pPr>
        <w:pStyle w:val="Para0"/>
      </w:pPr>
      <w:r w:rsidRPr="00C203E0">
        <w:t>E</w:t>
      </w:r>
      <w:r w:rsidR="00023E64" w:rsidRPr="00C203E0">
        <w:t>IIA</w:t>
      </w:r>
      <w:r w:rsidRPr="00C203E0">
        <w:t>s</w:t>
      </w:r>
      <w:r w:rsidR="00023E64" w:rsidRPr="00C203E0">
        <w:t xml:space="preserve"> identify land where </w:t>
      </w:r>
      <w:r w:rsidRPr="00C203E0">
        <w:t xml:space="preserve">stone extraction is </w:t>
      </w:r>
      <w:r w:rsidR="00023E64" w:rsidRPr="00C203E0">
        <w:t xml:space="preserve">likely to </w:t>
      </w:r>
      <w:r w:rsidRPr="00C203E0">
        <w:t xml:space="preserve">occur </w:t>
      </w:r>
      <w:r w:rsidR="00023E64" w:rsidRPr="00C203E0">
        <w:t xml:space="preserve">due to </w:t>
      </w:r>
      <w:r w:rsidR="00813060" w:rsidRPr="00C203E0">
        <w:t>favourable</w:t>
      </w:r>
      <w:r w:rsidRPr="00C203E0">
        <w:t xml:space="preserve"> geology and </w:t>
      </w:r>
      <w:r w:rsidR="00BD19D1" w:rsidRPr="00C203E0">
        <w:t xml:space="preserve">a </w:t>
      </w:r>
      <w:r w:rsidR="00023E64" w:rsidRPr="00C203E0">
        <w:t>lack of planning</w:t>
      </w:r>
      <w:r w:rsidRPr="00C203E0">
        <w:t xml:space="preserve"> and environmental </w:t>
      </w:r>
      <w:r w:rsidR="00023E64" w:rsidRPr="00C203E0">
        <w:t xml:space="preserve">constraints. </w:t>
      </w:r>
    </w:p>
    <w:p w:rsidR="00023E64" w:rsidRPr="00C203E0" w:rsidRDefault="00813060" w:rsidP="00DB4C82">
      <w:pPr>
        <w:pStyle w:val="Para0"/>
      </w:pPr>
      <w:r w:rsidRPr="00C203E0">
        <w:t xml:space="preserve">The </w:t>
      </w:r>
      <w:r w:rsidRPr="00C203E0">
        <w:rPr>
          <w:i/>
        </w:rPr>
        <w:t xml:space="preserve">Melbourne Supply Area – Extractive Industry Interest Area Review </w:t>
      </w:r>
      <w:r w:rsidR="00BD19D1" w:rsidRPr="00C203E0">
        <w:t xml:space="preserve">outline that </w:t>
      </w:r>
      <w:r w:rsidR="00023E64" w:rsidRPr="00C203E0">
        <w:t xml:space="preserve">EIIAs: </w:t>
      </w:r>
    </w:p>
    <w:p w:rsidR="00023E64" w:rsidRPr="00C203E0" w:rsidRDefault="00023E64" w:rsidP="00DB4C82">
      <w:pPr>
        <w:pStyle w:val="Para1bullet"/>
        <w:rPr>
          <w:i/>
        </w:rPr>
      </w:pPr>
      <w:r w:rsidRPr="00C203E0">
        <w:rPr>
          <w:i/>
        </w:rPr>
        <w:t xml:space="preserve">provide a basis for the long term protection of sand and stone resource by sterilisation by inappropriate land uses; </w:t>
      </w:r>
    </w:p>
    <w:p w:rsidR="00023E64" w:rsidRPr="00C203E0" w:rsidRDefault="00023E64" w:rsidP="00DB4C82">
      <w:pPr>
        <w:pStyle w:val="Para1bullet"/>
        <w:rPr>
          <w:i/>
        </w:rPr>
      </w:pPr>
      <w:r w:rsidRPr="00C203E0">
        <w:rPr>
          <w:i/>
        </w:rPr>
        <w:t xml:space="preserve">provide a basis for ensuring the long term availability of sand and stone resources for use by the community at minimal detriment to the environment; </w:t>
      </w:r>
    </w:p>
    <w:p w:rsidR="00023E64" w:rsidRPr="00C203E0" w:rsidRDefault="00023E64" w:rsidP="00DB4C82">
      <w:pPr>
        <w:pStyle w:val="Para1bullet"/>
        <w:rPr>
          <w:i/>
        </w:rPr>
      </w:pPr>
      <w:r w:rsidRPr="00C203E0">
        <w:rPr>
          <w:i/>
        </w:rPr>
        <w:t>assist in long term strategic planning that is being carr</w:t>
      </w:r>
      <w:r w:rsidR="00A10421" w:rsidRPr="00C203E0">
        <w:rPr>
          <w:i/>
        </w:rPr>
        <w:t>ied out by planning authorities;</w:t>
      </w:r>
    </w:p>
    <w:p w:rsidR="00023E64" w:rsidRPr="00C203E0" w:rsidRDefault="00023E64" w:rsidP="00DB4C82">
      <w:pPr>
        <w:pStyle w:val="Para1bullet"/>
        <w:rPr>
          <w:i/>
        </w:rPr>
      </w:pPr>
      <w:r w:rsidRPr="00C203E0">
        <w:rPr>
          <w:i/>
        </w:rPr>
        <w:t>ensure that planning and responsible authorities consult wi</w:t>
      </w:r>
      <w:r w:rsidR="00245261">
        <w:rPr>
          <w:i/>
        </w:rPr>
        <w:t>th</w:t>
      </w:r>
      <w:r w:rsidRPr="00C203E0">
        <w:rPr>
          <w:i/>
        </w:rPr>
        <w:t xml:space="preserve"> all other agencies with regard to land use proposals within EIIAs that may result in the reduction in sand and stone resources; and </w:t>
      </w:r>
    </w:p>
    <w:p w:rsidR="00023E64" w:rsidRPr="00C203E0" w:rsidRDefault="00023E64" w:rsidP="00DB4C82">
      <w:pPr>
        <w:pStyle w:val="Para1bullet"/>
        <w:rPr>
          <w:i/>
        </w:rPr>
      </w:pPr>
      <w:r w:rsidRPr="00C203E0">
        <w:rPr>
          <w:i/>
        </w:rPr>
        <w:t xml:space="preserve">create an awareness that extractive industry is a possible land use. </w:t>
      </w:r>
    </w:p>
    <w:p w:rsidR="00023E64" w:rsidRPr="00C203E0" w:rsidRDefault="00023E64" w:rsidP="00DB4C82">
      <w:pPr>
        <w:pStyle w:val="Para0"/>
      </w:pPr>
      <w:r w:rsidRPr="00C203E0">
        <w:t xml:space="preserve">EIIAs do not remove the need for planning approval for </w:t>
      </w:r>
      <w:r w:rsidR="00BD19D1" w:rsidRPr="00C203E0">
        <w:t>stone extraction</w:t>
      </w:r>
      <w:r w:rsidRPr="00C203E0">
        <w:t xml:space="preserve"> or prevent land being used for other purposes.</w:t>
      </w:r>
      <w:r w:rsidR="00BD19D1" w:rsidRPr="00C203E0">
        <w:t xml:space="preserve">  </w:t>
      </w:r>
    </w:p>
    <w:p w:rsidR="00B16097" w:rsidRPr="00C203E0" w:rsidRDefault="00023E64" w:rsidP="00DB4C82">
      <w:pPr>
        <w:pStyle w:val="Para0"/>
      </w:pPr>
      <w:r w:rsidRPr="00C203E0">
        <w:t>EIIAs have a degree of policy weight within the planning schemes.</w:t>
      </w:r>
      <w:r w:rsidR="00BD19D1" w:rsidRPr="00C203E0">
        <w:t xml:space="preserve"> </w:t>
      </w:r>
      <w:r w:rsidRPr="00C203E0">
        <w:t xml:space="preserve">Clause 14.03 </w:t>
      </w:r>
      <w:r w:rsidR="00BD19D1" w:rsidRPr="00C203E0">
        <w:t>(</w:t>
      </w:r>
      <w:r w:rsidR="005D51FD" w:rsidRPr="00C203E0">
        <w:t xml:space="preserve">Resource </w:t>
      </w:r>
      <w:r w:rsidR="00BD19D1" w:rsidRPr="00C203E0">
        <w:t xml:space="preserve">exploration and extraction) </w:t>
      </w:r>
      <w:r w:rsidRPr="00C203E0">
        <w:t>require</w:t>
      </w:r>
      <w:r w:rsidR="00245261">
        <w:t>s</w:t>
      </w:r>
      <w:r w:rsidRPr="00C203E0">
        <w:t xml:space="preserve"> </w:t>
      </w:r>
      <w:r w:rsidR="00BD19D1" w:rsidRPr="00C203E0">
        <w:t>EIIA</w:t>
      </w:r>
      <w:r w:rsidR="00245261">
        <w:t>s</w:t>
      </w:r>
      <w:r w:rsidR="00BD19D1" w:rsidRPr="00C203E0">
        <w:t xml:space="preserve"> to be considered as policy documents and Clause </w:t>
      </w:r>
      <w:r w:rsidR="0002686A" w:rsidRPr="00C203E0">
        <w:t>52.09-8</w:t>
      </w:r>
      <w:r w:rsidR="00BD19D1" w:rsidRPr="00C203E0">
        <w:t xml:space="preserve"> (</w:t>
      </w:r>
      <w:r w:rsidR="004A6FBD" w:rsidRPr="00C203E0">
        <w:t>Notice of an application</w:t>
      </w:r>
      <w:r w:rsidR="00BD19D1" w:rsidRPr="00C203E0">
        <w:t>) requires the giving of notice to the DEDJTR of certain planning permit applications which are made within EIIAs.</w:t>
      </w:r>
      <w:r w:rsidR="00B16097" w:rsidRPr="00C203E0">
        <w:t xml:space="preserve">  </w:t>
      </w:r>
    </w:p>
    <w:p w:rsidR="00A61547" w:rsidRPr="0092460D" w:rsidRDefault="00DB4C82" w:rsidP="0092460D">
      <w:pPr>
        <w:pStyle w:val="Para0"/>
        <w:rPr>
          <w:highlight w:val="yellow"/>
        </w:rPr>
      </w:pPr>
      <w:r w:rsidRPr="00C203E0">
        <w:fldChar w:fldCharType="begin"/>
      </w:r>
      <w:r w:rsidRPr="00C203E0">
        <w:instrText xml:space="preserve"> REF _Ref463271329 \h </w:instrText>
      </w:r>
      <w:r w:rsidRPr="00C203E0">
        <w:fldChar w:fldCharType="separate"/>
      </w:r>
    </w:p>
    <w:p w:rsidR="00023E64" w:rsidRPr="00C203E0" w:rsidRDefault="00A61547" w:rsidP="00DB4C82">
      <w:pPr>
        <w:pStyle w:val="Para0"/>
      </w:pPr>
      <w:r w:rsidRPr="00C203E0">
        <w:lastRenderedPageBreak/>
        <w:t xml:space="preserve">Figure </w:t>
      </w:r>
      <w:r>
        <w:rPr>
          <w:noProof/>
        </w:rPr>
        <w:t>2</w:t>
      </w:r>
      <w:r w:rsidRPr="00C203E0">
        <w:t>.</w:t>
      </w:r>
      <w:r>
        <w:rPr>
          <w:noProof/>
        </w:rPr>
        <w:t>5</w:t>
      </w:r>
      <w:r w:rsidR="00DB4C82" w:rsidRPr="00C203E0">
        <w:fldChar w:fldCharType="end"/>
      </w:r>
      <w:r w:rsidR="00DB4C82" w:rsidRPr="00C203E0">
        <w:t xml:space="preserve"> </w:t>
      </w:r>
      <w:r w:rsidR="00B16097" w:rsidRPr="00C203E0">
        <w:t>below shows the Bass Coast EIIA.</w:t>
      </w:r>
    </w:p>
    <w:p w:rsidR="0092460D" w:rsidRPr="0092460D" w:rsidRDefault="0092460D" w:rsidP="0092460D">
      <w:pPr>
        <w:pStyle w:val="Para0"/>
        <w:rPr>
          <w:highlight w:val="yellow"/>
        </w:rPr>
      </w:pPr>
      <w:r>
        <w:rPr>
          <w:noProof/>
          <w:lang w:eastAsia="en-AU"/>
        </w:rPr>
        <w:drawing>
          <wp:inline distT="0" distB="0" distL="0" distR="0" wp14:anchorId="1692EF18" wp14:editId="1DEB2FD5">
            <wp:extent cx="5677786" cy="7125966"/>
            <wp:effectExtent l="0" t="0" r="0" b="0"/>
            <wp:docPr id="1" name="Picture 1" descr="Figure 2.5 is an image of the Bass Coast Extractive Industry Interest Area. It  shows areas where new extractive industry operations are prohibited due to current planning and social limitations as well as current and proposed extractive industry operations and areas of environmental and landscape significance. &#10;" title="Figure 2.5 shows the Bass Coast Extractive Industry Interest Are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82447" cy="7131815"/>
                    </a:xfrm>
                    <a:prstGeom prst="rect">
                      <a:avLst/>
                    </a:prstGeom>
                  </pic:spPr>
                </pic:pic>
              </a:graphicData>
            </a:graphic>
          </wp:inline>
        </w:drawing>
      </w:r>
      <w:bookmarkStart w:id="26" w:name="_Ref463271329"/>
    </w:p>
    <w:p w:rsidR="00810136" w:rsidRPr="00C203E0" w:rsidRDefault="00DB4C82" w:rsidP="00DB4C82">
      <w:pPr>
        <w:pStyle w:val="Caption"/>
      </w:pPr>
      <w:r w:rsidRPr="00C203E0">
        <w:t xml:space="preserve">Figure </w:t>
      </w:r>
      <w:r w:rsidRPr="00C203E0">
        <w:fldChar w:fldCharType="begin"/>
      </w:r>
      <w:r w:rsidRPr="00C203E0">
        <w:instrText xml:space="preserve"> STYLEREF 1 \s </w:instrText>
      </w:r>
      <w:r w:rsidRPr="00C203E0">
        <w:fldChar w:fldCharType="separate"/>
      </w:r>
      <w:r w:rsidR="00A61547">
        <w:rPr>
          <w:noProof/>
        </w:rPr>
        <w:t>2</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5</w:t>
      </w:r>
      <w:r w:rsidRPr="00C203E0">
        <w:fldChar w:fldCharType="end"/>
      </w:r>
      <w:bookmarkEnd w:id="26"/>
      <w:r w:rsidRPr="00C203E0">
        <w:t xml:space="preserve"> : </w:t>
      </w:r>
      <w:r w:rsidR="00354460" w:rsidRPr="00C203E0">
        <w:t>Bass Co</w:t>
      </w:r>
      <w:r w:rsidRPr="00C203E0">
        <w:t>a</w:t>
      </w:r>
      <w:r w:rsidR="00354460" w:rsidRPr="00C203E0">
        <w:t>st EIIA (GSV 2003)</w:t>
      </w:r>
    </w:p>
    <w:p w:rsidR="00D00C80" w:rsidRPr="00C203E0" w:rsidRDefault="00DB4C82" w:rsidP="00DB4C82">
      <w:pPr>
        <w:pStyle w:val="Heading1"/>
      </w:pPr>
      <w:bookmarkStart w:id="27" w:name="_Ref459021840"/>
      <w:bookmarkStart w:id="28" w:name="_Toc483484076"/>
      <w:r w:rsidRPr="00C203E0">
        <w:lastRenderedPageBreak/>
        <w:t>Assessing permit applications for stone extraction</w:t>
      </w:r>
      <w:bookmarkEnd w:id="27"/>
      <w:bookmarkEnd w:id="28"/>
    </w:p>
    <w:p w:rsidR="003A19BC" w:rsidRPr="00C203E0" w:rsidRDefault="003A19BC" w:rsidP="00DB4C82">
      <w:pPr>
        <w:pStyle w:val="Heading2"/>
      </w:pPr>
      <w:bookmarkStart w:id="29" w:name="_Toc483484077"/>
      <w:r w:rsidRPr="00C203E0">
        <w:t>Background</w:t>
      </w:r>
      <w:bookmarkEnd w:id="29"/>
    </w:p>
    <w:p w:rsidR="005129E0" w:rsidRPr="00C203E0" w:rsidRDefault="00B6559C" w:rsidP="00DB4C82">
      <w:pPr>
        <w:pStyle w:val="Para0"/>
      </w:pPr>
      <w:r w:rsidRPr="00C203E0">
        <w:t xml:space="preserve">The MRSDA provides the main legislative framework for </w:t>
      </w:r>
      <w:r w:rsidR="005129E0" w:rsidRPr="00C203E0">
        <w:t xml:space="preserve">stone extraction </w:t>
      </w:r>
      <w:r w:rsidRPr="00C203E0">
        <w:t>in Victoria</w:t>
      </w:r>
      <w:r w:rsidR="005129E0" w:rsidRPr="00C203E0">
        <w:t xml:space="preserve">.  The MRSDA is supported by the </w:t>
      </w:r>
      <w:r w:rsidRPr="00C203E0">
        <w:rPr>
          <w:i/>
        </w:rPr>
        <w:t>Planning and Environment Act 1987</w:t>
      </w:r>
      <w:r w:rsidRPr="00C203E0">
        <w:t xml:space="preserve"> (the Act)</w:t>
      </w:r>
      <w:r w:rsidR="005129E0" w:rsidRPr="00C203E0">
        <w:t>.  T</w:t>
      </w:r>
      <w:r w:rsidRPr="00C203E0">
        <w:t>he MRSDA</w:t>
      </w:r>
      <w:r w:rsidR="005129E0" w:rsidRPr="00C203E0">
        <w:t xml:space="preserve"> provides for the development and approval of a Work Plan and Work Authority and the Act provides for planning permits to be assessed in accordance with the planning scheme and the amendment of planning schemes.</w:t>
      </w:r>
    </w:p>
    <w:p w:rsidR="005129E0" w:rsidRPr="00C203E0" w:rsidRDefault="00FF3524" w:rsidP="00DB4C82">
      <w:pPr>
        <w:pStyle w:val="Para0"/>
      </w:pPr>
      <w:r w:rsidRPr="00C203E0">
        <w:t>The Work Plan process deals with the technical and operational detail associated with</w:t>
      </w:r>
      <w:r w:rsidR="005129E0" w:rsidRPr="00C203E0">
        <w:t xml:space="preserve"> </w:t>
      </w:r>
      <w:r w:rsidRPr="00C203E0">
        <w:t>operating a quarry</w:t>
      </w:r>
      <w:r w:rsidR="005129E0" w:rsidRPr="00C203E0">
        <w:t xml:space="preserve"> and </w:t>
      </w:r>
      <w:r w:rsidRPr="00C203E0">
        <w:t>deals with environmental issues such as native vegetation and water</w:t>
      </w:r>
      <w:r w:rsidR="005129E0" w:rsidRPr="00C203E0">
        <w:t xml:space="preserve"> </w:t>
      </w:r>
      <w:r w:rsidRPr="00C203E0">
        <w:t>quality and the amenity impacts such as dust and noise.</w:t>
      </w:r>
      <w:r w:rsidR="005129E0" w:rsidRPr="00C203E0">
        <w:t xml:space="preserve"> </w:t>
      </w:r>
      <w:r w:rsidR="002C5591" w:rsidRPr="00C203E0">
        <w:t>The Work Authority is the final instrument under the MRSDA which enables the stone extraction to begin.</w:t>
      </w:r>
    </w:p>
    <w:p w:rsidR="00FF3524" w:rsidRPr="00C203E0" w:rsidRDefault="005129E0" w:rsidP="00DB4C82">
      <w:pPr>
        <w:pStyle w:val="Para0"/>
      </w:pPr>
      <w:r w:rsidRPr="00C203E0">
        <w:t>T</w:t>
      </w:r>
      <w:r w:rsidR="00FF3524" w:rsidRPr="00C203E0">
        <w:t>he planning approval deals with</w:t>
      </w:r>
      <w:r w:rsidRPr="00C203E0">
        <w:t xml:space="preserve"> </w:t>
      </w:r>
      <w:r w:rsidR="00FF3524" w:rsidRPr="00C203E0">
        <w:t>broader issues such as traffic management.</w:t>
      </w:r>
      <w:r w:rsidRPr="00C203E0">
        <w:t xml:space="preserve"> W</w:t>
      </w:r>
      <w:r w:rsidR="00FF3524" w:rsidRPr="00C203E0">
        <w:t>ork Plans</w:t>
      </w:r>
      <w:r w:rsidR="008229C0">
        <w:t xml:space="preserve">, </w:t>
      </w:r>
      <w:r w:rsidR="00FF3524" w:rsidRPr="00C203E0">
        <w:t>Work Authorities and planning approvals do not contain expiry dates</w:t>
      </w:r>
      <w:r w:rsidRPr="00C203E0">
        <w:t xml:space="preserve"> with </w:t>
      </w:r>
      <w:r w:rsidR="00FF3524" w:rsidRPr="00C203E0">
        <w:t>the intent</w:t>
      </w:r>
      <w:r w:rsidRPr="00C203E0">
        <w:t xml:space="preserve"> </w:t>
      </w:r>
      <w:r w:rsidR="00FF3524" w:rsidRPr="00C203E0">
        <w:t xml:space="preserve">of these approvals </w:t>
      </w:r>
      <w:r w:rsidRPr="00C203E0">
        <w:t>being that the approval e</w:t>
      </w:r>
      <w:r w:rsidR="00FF3524" w:rsidRPr="00C203E0">
        <w:t>xpire</w:t>
      </w:r>
      <w:r w:rsidRPr="00C203E0">
        <w:t>s</w:t>
      </w:r>
      <w:r w:rsidR="00FF3524" w:rsidRPr="00C203E0">
        <w:t xml:space="preserve"> once the resource is exhausted.</w:t>
      </w:r>
    </w:p>
    <w:p w:rsidR="00956D1D" w:rsidRPr="00C203E0" w:rsidRDefault="00956D1D" w:rsidP="00DB4C82">
      <w:pPr>
        <w:pStyle w:val="Para0"/>
      </w:pPr>
      <w:r w:rsidRPr="00C203E0">
        <w:t xml:space="preserve">The approval process for stone extraction can be lengthy and complex.  </w:t>
      </w:r>
      <w:r w:rsidR="005D51FD" w:rsidRPr="00C203E0">
        <w:t xml:space="preserve">Only a limited number of Councils </w:t>
      </w:r>
      <w:r w:rsidR="007870CF" w:rsidRPr="00C203E0">
        <w:t xml:space="preserve">(as responsible authorities for administering a planning scheme) </w:t>
      </w:r>
      <w:r w:rsidR="005D51FD" w:rsidRPr="00C203E0">
        <w:t>regularly assess such applications and understand the</w:t>
      </w:r>
      <w:r w:rsidRPr="00C203E0">
        <w:t xml:space="preserve"> intricacies of </w:t>
      </w:r>
      <w:r w:rsidR="00F3685F" w:rsidRPr="00C203E0">
        <w:t>assessing and approving stone extraction</w:t>
      </w:r>
      <w:r w:rsidRPr="00C203E0">
        <w:t xml:space="preserve">. </w:t>
      </w:r>
    </w:p>
    <w:p w:rsidR="005129E0" w:rsidRPr="00C203E0" w:rsidRDefault="003A19BC" w:rsidP="00DB4C82">
      <w:pPr>
        <w:pStyle w:val="Heading2"/>
      </w:pPr>
      <w:bookmarkStart w:id="30" w:name="_Toc483484078"/>
      <w:r w:rsidRPr="00C203E0">
        <w:t>Approvals process</w:t>
      </w:r>
      <w:bookmarkEnd w:id="30"/>
    </w:p>
    <w:p w:rsidR="003A19BC" w:rsidRPr="00C203E0" w:rsidRDefault="000E41A8" w:rsidP="00DB4C82">
      <w:pPr>
        <w:pStyle w:val="Para0"/>
      </w:pPr>
      <w:r w:rsidRPr="00C203E0">
        <w:t xml:space="preserve">A key element of obtaining an approval for stone extraction is the preparation of a draft </w:t>
      </w:r>
      <w:r w:rsidR="00F3685F" w:rsidRPr="00C203E0">
        <w:t>W</w:t>
      </w:r>
      <w:r w:rsidRPr="00C203E0">
        <w:t xml:space="preserve">ork </w:t>
      </w:r>
      <w:r w:rsidR="00F3685F" w:rsidRPr="00C203E0">
        <w:t>P</w:t>
      </w:r>
      <w:r w:rsidRPr="00C203E0">
        <w:t xml:space="preserve">lan in consultation with local government, key agencies and with the DEDJTR </w:t>
      </w:r>
      <w:r w:rsidR="00A52597" w:rsidRPr="00C203E0">
        <w:t>inspectorate</w:t>
      </w:r>
      <w:r w:rsidRPr="00C203E0">
        <w:t xml:space="preserve">.  The draft </w:t>
      </w:r>
      <w:r w:rsidR="00831147" w:rsidRPr="00C203E0">
        <w:t xml:space="preserve">Work Plan </w:t>
      </w:r>
      <w:r w:rsidRPr="00C203E0">
        <w:t>is then ‘</w:t>
      </w:r>
      <w:r w:rsidR="00A52597" w:rsidRPr="00C203E0">
        <w:t>statutorily</w:t>
      </w:r>
      <w:r w:rsidRPr="00C203E0">
        <w:t xml:space="preserve"> endorsed’ by the </w:t>
      </w:r>
      <w:r w:rsidR="00A52597" w:rsidRPr="00C203E0">
        <w:t>DEDJTR inspector.  Once a work plan is endorsed</w:t>
      </w:r>
      <w:r w:rsidR="005D51FD" w:rsidRPr="00C203E0">
        <w:t>,</w:t>
      </w:r>
      <w:r w:rsidR="00A52597" w:rsidRPr="00C203E0">
        <w:t xml:space="preserve"> it is deemed to be of a satisfactory standard to support a planning permit application</w:t>
      </w:r>
      <w:r w:rsidR="00CF26D1" w:rsidRPr="00C203E0">
        <w:t xml:space="preserve">.  The planning permit application along with the endorsed draft </w:t>
      </w:r>
      <w:r w:rsidR="00831147" w:rsidRPr="00C203E0">
        <w:t xml:space="preserve">Work Plan </w:t>
      </w:r>
      <w:r w:rsidR="00CF26D1" w:rsidRPr="00C203E0">
        <w:t xml:space="preserve">(in accordance with Clause 52.09-3 (Application </w:t>
      </w:r>
      <w:r w:rsidR="005D51FD" w:rsidRPr="00C203E0">
        <w:t>requirements</w:t>
      </w:r>
      <w:r w:rsidR="00CF26D1" w:rsidRPr="00C203E0">
        <w:t xml:space="preserve">)) is then submitted to </w:t>
      </w:r>
      <w:r w:rsidR="005D51FD" w:rsidRPr="00C203E0">
        <w:t>the Council</w:t>
      </w:r>
      <w:r w:rsidR="00A52597" w:rsidRPr="00C203E0">
        <w:t>.</w:t>
      </w:r>
    </w:p>
    <w:p w:rsidR="00D00C80" w:rsidRPr="00C203E0" w:rsidRDefault="00A52597" w:rsidP="00DB4C82">
      <w:pPr>
        <w:pStyle w:val="Para0"/>
      </w:pPr>
      <w:r w:rsidRPr="00C203E0">
        <w:t xml:space="preserve">Once </w:t>
      </w:r>
      <w:r w:rsidR="005D51FD" w:rsidRPr="00C203E0">
        <w:t xml:space="preserve">a planning application is </w:t>
      </w:r>
      <w:r w:rsidRPr="00C203E0">
        <w:t>lodged</w:t>
      </w:r>
      <w:r w:rsidR="005D51FD" w:rsidRPr="00C203E0">
        <w:t>,</w:t>
      </w:r>
      <w:r w:rsidRPr="00C203E0">
        <w:t xml:space="preserve"> a Council </w:t>
      </w:r>
      <w:r w:rsidR="005D51FD" w:rsidRPr="00C203E0">
        <w:t xml:space="preserve">can </w:t>
      </w:r>
      <w:r w:rsidRPr="00C203E0">
        <w:t>request additional information</w:t>
      </w:r>
      <w:r w:rsidRPr="00C203E0">
        <w:rPr>
          <w:vertAlign w:val="superscript"/>
        </w:rPr>
        <w:footnoteReference w:id="5"/>
      </w:r>
      <w:r w:rsidRPr="00C203E0">
        <w:t xml:space="preserve"> </w:t>
      </w:r>
      <w:r w:rsidR="005D51FD" w:rsidRPr="00C203E0">
        <w:t xml:space="preserve">- this must be done within 28 days of lodgement. Once Council is satisfied with the information, the </w:t>
      </w:r>
      <w:r w:rsidRPr="00C203E0">
        <w:t xml:space="preserve">application </w:t>
      </w:r>
      <w:r w:rsidR="005D51FD" w:rsidRPr="00C203E0">
        <w:t xml:space="preserve">will be placed </w:t>
      </w:r>
      <w:r w:rsidRPr="00C203E0">
        <w:t>on</w:t>
      </w:r>
      <w:r w:rsidR="007B1E6D" w:rsidRPr="00C203E0">
        <w:t xml:space="preserve"> public </w:t>
      </w:r>
      <w:r w:rsidRPr="00C203E0">
        <w:t>notice for a minimum of fourteen days</w:t>
      </w:r>
      <w:r w:rsidR="005D51FD" w:rsidRPr="00C203E0">
        <w:rPr>
          <w:rStyle w:val="FootnoteReference"/>
        </w:rPr>
        <w:footnoteReference w:id="6"/>
      </w:r>
      <w:r w:rsidRPr="00C203E0">
        <w:t xml:space="preserve">.  </w:t>
      </w:r>
      <w:r w:rsidR="00CF26D1" w:rsidRPr="00C203E0">
        <w:t xml:space="preserve">In accordance with </w:t>
      </w:r>
      <w:r w:rsidR="005D51FD" w:rsidRPr="00C203E0">
        <w:t xml:space="preserve">Clause </w:t>
      </w:r>
      <w:r w:rsidR="00CF26D1" w:rsidRPr="00C203E0">
        <w:t>52.09-4 (Referral Requirements)</w:t>
      </w:r>
      <w:r w:rsidR="005D51FD" w:rsidRPr="00C203E0">
        <w:t>,</w:t>
      </w:r>
      <w:r w:rsidR="00CF26D1" w:rsidRPr="00C203E0">
        <w:t xml:space="preserve"> the Council does not need to refer an application for stone extraction if a copy of the work plan or a variation to an approved work plan was previously referred to </w:t>
      </w:r>
      <w:r w:rsidR="00296EE8">
        <w:t>a</w:t>
      </w:r>
      <w:r w:rsidR="00CF26D1" w:rsidRPr="00C203E0">
        <w:t xml:space="preserve"> particular agency. </w:t>
      </w:r>
      <w:r w:rsidR="005D51FD" w:rsidRPr="00C203E0">
        <w:t xml:space="preserve"> For instance, if native vegetation is required to be removed, there is no need to refer it to DELWP as </w:t>
      </w:r>
      <w:r w:rsidR="005416AA" w:rsidRPr="00C203E0">
        <w:t xml:space="preserve">part </w:t>
      </w:r>
      <w:r w:rsidR="005D51FD" w:rsidRPr="00C203E0">
        <w:t xml:space="preserve">of the planning process. </w:t>
      </w:r>
    </w:p>
    <w:p w:rsidR="00D00C80" w:rsidRPr="00C203E0" w:rsidRDefault="00C4143E" w:rsidP="00DB4C82">
      <w:pPr>
        <w:pStyle w:val="Para0"/>
      </w:pPr>
      <w:r w:rsidRPr="00C203E0">
        <w:t xml:space="preserve">Council will then make a decision as to whether to approve or refuse the planning permit application for stone extraction.  If there have been objections to the application, and the </w:t>
      </w:r>
      <w:r w:rsidR="005D51FD" w:rsidRPr="00C203E0">
        <w:t xml:space="preserve">Council </w:t>
      </w:r>
      <w:r w:rsidRPr="00C203E0">
        <w:t>seeks to approve the stone extraction</w:t>
      </w:r>
      <w:r w:rsidR="005D51FD" w:rsidRPr="00C203E0">
        <w:t>,</w:t>
      </w:r>
      <w:r w:rsidRPr="00C203E0">
        <w:t xml:space="preserve"> a ‘notice of decision to grant a permit’ is issued giving any objectors the opportunity to seek a review of the Council’s decision at the Victorian Civil and Administrative Tribunal (VCAT).  The permit applicant can also seek a review of Council’s decision to refuse an application or against conditions of the permit.  VCAT will either</w:t>
      </w:r>
      <w:r w:rsidR="00296EE8">
        <w:t>;</w:t>
      </w:r>
      <w:r w:rsidRPr="00C203E0">
        <w:t xml:space="preserve"> uphold the decision to refuse the application</w:t>
      </w:r>
      <w:r w:rsidR="00296EE8">
        <w:t>,</w:t>
      </w:r>
      <w:r w:rsidRPr="00C203E0">
        <w:t xml:space="preserve"> direct a permit to issue</w:t>
      </w:r>
      <w:r w:rsidR="00296EE8">
        <w:t>,</w:t>
      </w:r>
      <w:r w:rsidR="007870CF" w:rsidRPr="00C203E0">
        <w:t xml:space="preserve"> amend permit conditions</w:t>
      </w:r>
      <w:r w:rsidR="00296EE8">
        <w:t>,</w:t>
      </w:r>
      <w:r w:rsidR="007870CF" w:rsidRPr="00C203E0">
        <w:t xml:space="preserve"> o</w:t>
      </w:r>
      <w:r w:rsidR="00296EE8">
        <w:t>r</w:t>
      </w:r>
      <w:r w:rsidR="007870CF" w:rsidRPr="00C203E0">
        <w:t xml:space="preserve"> refuse to </w:t>
      </w:r>
      <w:r w:rsidR="00296EE8">
        <w:t>amend permit conditions. VCAT’s decision will be final.</w:t>
      </w:r>
    </w:p>
    <w:p w:rsidR="00C4143E" w:rsidRPr="00C203E0" w:rsidRDefault="00C4143E" w:rsidP="00DB4C82">
      <w:pPr>
        <w:pStyle w:val="Para0"/>
      </w:pPr>
      <w:r w:rsidRPr="00C203E0">
        <w:t>Following the issue of a planning permit</w:t>
      </w:r>
      <w:r w:rsidR="005D51FD" w:rsidRPr="00C203E0">
        <w:t>,</w:t>
      </w:r>
      <w:r w:rsidRPr="00C203E0">
        <w:t xml:space="preserve"> the draft work plan can be amended to be consistent with the planning approval (if need be) and a Work Authority can then</w:t>
      </w:r>
      <w:r w:rsidR="005D51FD" w:rsidRPr="00C203E0">
        <w:t xml:space="preserve"> be</w:t>
      </w:r>
      <w:r w:rsidRPr="00C203E0">
        <w:t xml:space="preserve"> issue</w:t>
      </w:r>
      <w:r w:rsidR="005D51FD" w:rsidRPr="00C203E0">
        <w:t>d</w:t>
      </w:r>
      <w:r w:rsidRPr="00C203E0">
        <w:t>.</w:t>
      </w:r>
    </w:p>
    <w:p w:rsidR="00DB4C82" w:rsidRPr="00C203E0" w:rsidRDefault="00C4143E" w:rsidP="00DB4C82">
      <w:pPr>
        <w:pStyle w:val="Para0"/>
        <w:sectPr w:rsidR="00DB4C82" w:rsidRPr="00C203E0" w:rsidSect="003B3BDB">
          <w:footerReference w:type="default" r:id="rId32"/>
          <w:pgSz w:w="11901" w:h="16840" w:code="9"/>
          <w:pgMar w:top="567" w:right="851" w:bottom="568" w:left="1134" w:header="426" w:footer="369" w:gutter="0"/>
          <w:pgNumType w:start="1"/>
          <w:cols w:space="0"/>
          <w:formProt w:val="0"/>
          <w:docGrid w:linePitch="360"/>
        </w:sectPr>
      </w:pPr>
      <w:r w:rsidRPr="00C203E0">
        <w:t xml:space="preserve">The assessment and approval process for stone extraction is illustrated in </w:t>
      </w:r>
      <w:r w:rsidR="00C203E0" w:rsidRPr="00C203E0">
        <w:fldChar w:fldCharType="begin"/>
      </w:r>
      <w:r w:rsidR="00C203E0" w:rsidRPr="00C203E0">
        <w:instrText xml:space="preserve"> REF _Ref463273405 \h </w:instrText>
      </w:r>
      <w:r w:rsidR="00C203E0" w:rsidRPr="00C203E0">
        <w:fldChar w:fldCharType="separate"/>
      </w:r>
      <w:r w:rsidR="00A61547" w:rsidRPr="00C203E0">
        <w:t xml:space="preserve">Figure </w:t>
      </w:r>
      <w:r w:rsidR="00A61547">
        <w:rPr>
          <w:noProof/>
        </w:rPr>
        <w:t>3</w:t>
      </w:r>
      <w:r w:rsidR="00A61547" w:rsidRPr="00C203E0">
        <w:t>.</w:t>
      </w:r>
      <w:r w:rsidR="00A61547">
        <w:rPr>
          <w:noProof/>
        </w:rPr>
        <w:t>1</w:t>
      </w:r>
      <w:r w:rsidR="00C203E0" w:rsidRPr="00C203E0">
        <w:fldChar w:fldCharType="end"/>
      </w:r>
      <w:r w:rsidRPr="00C203E0">
        <w:t>.</w:t>
      </w:r>
      <w:r w:rsidR="00A5563F" w:rsidRPr="00C203E0">
        <w:t xml:space="preserve">  </w:t>
      </w:r>
      <w:r w:rsidR="00C203E0" w:rsidRPr="00C203E0">
        <w:fldChar w:fldCharType="begin"/>
      </w:r>
      <w:r w:rsidR="00C203E0" w:rsidRPr="00C203E0">
        <w:instrText xml:space="preserve"> REF _Ref463273411 \h </w:instrText>
      </w:r>
      <w:r w:rsidR="00C203E0" w:rsidRPr="00C203E0">
        <w:fldChar w:fldCharType="separate"/>
      </w:r>
      <w:r w:rsidR="00A61547" w:rsidRPr="00C203E0">
        <w:t xml:space="preserve">Figure </w:t>
      </w:r>
      <w:r w:rsidR="00A61547">
        <w:rPr>
          <w:noProof/>
        </w:rPr>
        <w:t>3</w:t>
      </w:r>
      <w:r w:rsidR="00A61547" w:rsidRPr="00C203E0">
        <w:t>.</w:t>
      </w:r>
      <w:r w:rsidR="00A61547">
        <w:rPr>
          <w:noProof/>
        </w:rPr>
        <w:t>2</w:t>
      </w:r>
      <w:r w:rsidR="00C203E0" w:rsidRPr="00C203E0">
        <w:fldChar w:fldCharType="end"/>
      </w:r>
      <w:r w:rsidR="00A5563F" w:rsidRPr="00C203E0">
        <w:t xml:space="preserve"> outlines the approvals process in the event that a</w:t>
      </w:r>
      <w:r w:rsidR="008016FB" w:rsidRPr="00C203E0">
        <w:t>n</w:t>
      </w:r>
      <w:r w:rsidR="00A5563F" w:rsidRPr="00C203E0">
        <w:t xml:space="preserve"> Environment Effects Statement (EES) is required for </w:t>
      </w:r>
      <w:r w:rsidR="00296EE8">
        <w:t>s</w:t>
      </w:r>
      <w:r w:rsidR="00A5563F" w:rsidRPr="00C203E0">
        <w:t xml:space="preserve">tone </w:t>
      </w:r>
      <w:r w:rsidR="00296EE8">
        <w:t>extraction.</w:t>
      </w:r>
    </w:p>
    <w:p w:rsidR="00DB4C82" w:rsidRPr="00C203E0" w:rsidRDefault="00D336BA" w:rsidP="003349B9">
      <w:pPr>
        <w:pStyle w:val="Para0"/>
        <w:jc w:val="center"/>
      </w:pPr>
      <w:r w:rsidRPr="00C203E0">
        <w:object w:dxaOrig="13712" w:dyaOrig="11121">
          <v:shape id="_x0000_i1026" type="#_x0000_t75" alt="Title: Figure 3.1 - Planning approval process for stone extraction.&#10;&#10;Figure 3.1 is a flowchart graphic showing the planning approval process for stone extraction in Victoria where an Environmental Effects Statement, or EES, is not required.  &#10;" style="width:521.4pt;height:422.05pt" o:ole="">
            <v:imagedata r:id="rId33" o:title=""/>
          </v:shape>
          <o:OLEObject Type="Embed" ProgID="Visio.Drawing.11" ShapeID="_x0000_i1026" DrawAspect="Content" ObjectID="_1562669452" r:id="rId34"/>
        </w:object>
      </w:r>
    </w:p>
    <w:p w:rsidR="00DB4C82" w:rsidRPr="00C203E0" w:rsidRDefault="00DB4C82" w:rsidP="003349B9">
      <w:pPr>
        <w:pStyle w:val="Caption"/>
        <w:keepNext w:val="0"/>
      </w:pPr>
      <w:bookmarkStart w:id="31" w:name="_Ref463273405"/>
      <w:r w:rsidRPr="00C203E0">
        <w:t xml:space="preserve">Figure </w:t>
      </w:r>
      <w:r w:rsidRPr="00C203E0">
        <w:fldChar w:fldCharType="begin"/>
      </w:r>
      <w:r w:rsidRPr="00C203E0">
        <w:instrText xml:space="preserve"> STYLEREF 1 \s </w:instrText>
      </w:r>
      <w:r w:rsidRPr="00C203E0">
        <w:fldChar w:fldCharType="separate"/>
      </w:r>
      <w:r w:rsidR="00A61547">
        <w:rPr>
          <w:noProof/>
        </w:rPr>
        <w:t>3</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1</w:t>
      </w:r>
      <w:r w:rsidRPr="00C203E0">
        <w:fldChar w:fldCharType="end"/>
      </w:r>
      <w:bookmarkEnd w:id="31"/>
      <w:r w:rsidRPr="00C203E0">
        <w:t xml:space="preserve"> : Planning approval process for stone extraction </w:t>
      </w:r>
    </w:p>
    <w:p w:rsidR="003349B9" w:rsidRPr="00C203E0" w:rsidRDefault="00D336BA" w:rsidP="003349B9">
      <w:pPr>
        <w:pStyle w:val="Para0"/>
        <w:jc w:val="center"/>
      </w:pPr>
      <w:r w:rsidRPr="00C203E0">
        <w:object w:dxaOrig="15129" w:dyaOrig="9460">
          <v:shape id="_x0000_i1027" type="#_x0000_t75" alt="Title: Figure 3.2 – Planning approval where an EES is required.&#10;&#10;Figure 3.2 is a flowchart graphic showing the planning approval process for stone extraction in Victoria where an Environmental Effects Statement, or EES, is required. &#10;" style="width:688.95pt;height:430.75pt" o:ole="">
            <v:imagedata r:id="rId35" o:title=""/>
          </v:shape>
          <o:OLEObject Type="Embed" ProgID="Visio.Drawing.11" ShapeID="_x0000_i1027" DrawAspect="Content" ObjectID="_1562669453" r:id="rId36"/>
        </w:object>
      </w:r>
    </w:p>
    <w:p w:rsidR="003349B9" w:rsidRPr="00C203E0" w:rsidRDefault="003349B9" w:rsidP="003349B9">
      <w:pPr>
        <w:pStyle w:val="Caption"/>
      </w:pPr>
      <w:bookmarkStart w:id="32" w:name="_Ref463273411"/>
      <w:r w:rsidRPr="00C203E0">
        <w:t xml:space="preserve">Figure </w:t>
      </w:r>
      <w:r w:rsidRPr="00C203E0">
        <w:fldChar w:fldCharType="begin"/>
      </w:r>
      <w:r w:rsidRPr="00C203E0">
        <w:instrText xml:space="preserve"> STYLEREF 1 \s </w:instrText>
      </w:r>
      <w:r w:rsidRPr="00C203E0">
        <w:fldChar w:fldCharType="separate"/>
      </w:r>
      <w:r w:rsidR="00A61547">
        <w:rPr>
          <w:noProof/>
        </w:rPr>
        <w:t>3</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2</w:t>
      </w:r>
      <w:r w:rsidRPr="00C203E0">
        <w:fldChar w:fldCharType="end"/>
      </w:r>
      <w:bookmarkEnd w:id="32"/>
      <w:r w:rsidRPr="00C203E0">
        <w:t xml:space="preserve"> : Planning approval where an EES is required. </w:t>
      </w:r>
    </w:p>
    <w:p w:rsidR="003349B9" w:rsidRPr="00C203E0" w:rsidRDefault="003349B9" w:rsidP="00DB4C82">
      <w:pPr>
        <w:pStyle w:val="Para0"/>
        <w:sectPr w:rsidR="003349B9" w:rsidRPr="00C203E0" w:rsidSect="003B3BDB">
          <w:headerReference w:type="default" r:id="rId37"/>
          <w:footerReference w:type="default" r:id="rId38"/>
          <w:pgSz w:w="16840" w:h="11901" w:orient="landscape" w:code="9"/>
          <w:pgMar w:top="1134" w:right="567" w:bottom="851" w:left="851" w:header="426" w:footer="370" w:gutter="0"/>
          <w:cols w:space="0"/>
          <w:formProt w:val="0"/>
          <w:docGrid w:linePitch="360"/>
        </w:sectPr>
      </w:pPr>
    </w:p>
    <w:p w:rsidR="00E07CE7" w:rsidRPr="00C203E0" w:rsidRDefault="007A0331" w:rsidP="003349B9">
      <w:pPr>
        <w:pStyle w:val="Heading1"/>
      </w:pPr>
      <w:bookmarkStart w:id="33" w:name="_Toc483484079"/>
      <w:r w:rsidRPr="00C203E0">
        <w:lastRenderedPageBreak/>
        <w:t xml:space="preserve">Other </w:t>
      </w:r>
      <w:r w:rsidR="003349B9" w:rsidRPr="00C203E0">
        <w:t>assessments and extractive industry</w:t>
      </w:r>
      <w:bookmarkEnd w:id="33"/>
    </w:p>
    <w:p w:rsidR="00F622A3" w:rsidRPr="00C203E0" w:rsidRDefault="002B49C1" w:rsidP="003349B9">
      <w:pPr>
        <w:pStyle w:val="Para0"/>
      </w:pPr>
      <w:r w:rsidRPr="00C203E0">
        <w:t xml:space="preserve">In addition to the </w:t>
      </w:r>
      <w:r w:rsidRPr="00C203E0">
        <w:rPr>
          <w:i/>
        </w:rPr>
        <w:t>Planning and Environment Act 1987</w:t>
      </w:r>
      <w:r w:rsidRPr="00C203E0">
        <w:t xml:space="preserve"> and the MRSDA, there are</w:t>
      </w:r>
      <w:r w:rsidR="00F622A3" w:rsidRPr="00C203E0">
        <w:t xml:space="preserve"> other approvals </w:t>
      </w:r>
      <w:r w:rsidRPr="00C203E0">
        <w:t xml:space="preserve">that </w:t>
      </w:r>
      <w:r w:rsidR="00F622A3" w:rsidRPr="00C203E0">
        <w:t xml:space="preserve">have a direct relationship to assessments under the </w:t>
      </w:r>
      <w:r w:rsidRPr="00C203E0">
        <w:rPr>
          <w:i/>
        </w:rPr>
        <w:t>Planning and Environment Act 1987</w:t>
      </w:r>
      <w:r w:rsidRPr="00C203E0">
        <w:t xml:space="preserve"> </w:t>
      </w:r>
      <w:r w:rsidR="00F622A3" w:rsidRPr="00C203E0">
        <w:t>and should be considered to obtain a full understanding of the planning and environmental assessment process in Victoria.</w:t>
      </w:r>
    </w:p>
    <w:p w:rsidR="00AD7E81" w:rsidRPr="00C203E0" w:rsidRDefault="00AD7E81" w:rsidP="003349B9">
      <w:pPr>
        <w:pStyle w:val="Para0"/>
      </w:pPr>
      <w:r w:rsidRPr="00C203E0">
        <w:t xml:space="preserve">This </w:t>
      </w:r>
      <w:r w:rsidR="002B49C1" w:rsidRPr="00C203E0">
        <w:t>Chapter</w:t>
      </w:r>
      <w:r w:rsidRPr="00C203E0">
        <w:t xml:space="preserve"> contains an outline of key approvals and consents which may relate to stone extraction in Victoria.</w:t>
      </w:r>
    </w:p>
    <w:p w:rsidR="00023E64" w:rsidRPr="00C203E0" w:rsidRDefault="007A0331" w:rsidP="003349B9">
      <w:pPr>
        <w:pStyle w:val="Heading2"/>
      </w:pPr>
      <w:bookmarkStart w:id="34" w:name="_Toc483484080"/>
      <w:r w:rsidRPr="00C203E0">
        <w:t xml:space="preserve">Environment Protection and Biodiversity </w:t>
      </w:r>
      <w:r w:rsidR="00A221D5" w:rsidRPr="00C203E0">
        <w:t>Conservation Act 1999 (</w:t>
      </w:r>
      <w:proofErr w:type="spellStart"/>
      <w:r w:rsidR="00A221D5" w:rsidRPr="00C203E0">
        <w:t>C’wealth</w:t>
      </w:r>
      <w:proofErr w:type="spellEnd"/>
      <w:r w:rsidR="00A221D5" w:rsidRPr="00C203E0">
        <w:t>)</w:t>
      </w:r>
      <w:bookmarkEnd w:id="34"/>
    </w:p>
    <w:p w:rsidR="00F3685F" w:rsidRPr="00C203E0" w:rsidRDefault="00023E64" w:rsidP="003349B9">
      <w:pPr>
        <w:pStyle w:val="Para0"/>
      </w:pPr>
      <w:r w:rsidRPr="00C203E0">
        <w:t xml:space="preserve">Referral and approval from the Commonwealth under the </w:t>
      </w:r>
      <w:r w:rsidRPr="00C203E0">
        <w:rPr>
          <w:i/>
          <w:iCs/>
        </w:rPr>
        <w:t xml:space="preserve">Environment Protection and Biodiversity Conservation Act 1999 </w:t>
      </w:r>
      <w:r w:rsidRPr="00C203E0">
        <w:t>(EPBC Act) may be required if quarry proposals are determined to have a significant impact on matters of National Environmental Significance (NES).</w:t>
      </w:r>
      <w:r w:rsidR="002B49C1" w:rsidRPr="00C203E0">
        <w:t xml:space="preserve"> </w:t>
      </w:r>
      <w:r w:rsidR="00F3685F" w:rsidRPr="00C203E0">
        <w:t xml:space="preserve"> The nine matters of NES include:</w:t>
      </w:r>
    </w:p>
    <w:p w:rsidR="00F3685F" w:rsidRPr="00C203E0" w:rsidRDefault="00597911" w:rsidP="003349B9">
      <w:pPr>
        <w:pStyle w:val="Para0bullet"/>
      </w:pPr>
      <w:hyperlink r:id="rId39" w:history="1">
        <w:r w:rsidR="003349B9" w:rsidRPr="00C203E0">
          <w:t>W</w:t>
        </w:r>
        <w:r w:rsidR="00F3685F" w:rsidRPr="00C203E0">
          <w:t>orld heritage properties</w:t>
        </w:r>
      </w:hyperlink>
    </w:p>
    <w:p w:rsidR="00F3685F" w:rsidRPr="00C203E0" w:rsidRDefault="00597911" w:rsidP="003349B9">
      <w:pPr>
        <w:pStyle w:val="Para0bullet"/>
      </w:pPr>
      <w:hyperlink r:id="rId40" w:history="1">
        <w:r w:rsidR="003349B9" w:rsidRPr="00C203E0">
          <w:t>Na</w:t>
        </w:r>
        <w:r w:rsidR="00F3685F" w:rsidRPr="00C203E0">
          <w:t>tional heritage places</w:t>
        </w:r>
      </w:hyperlink>
    </w:p>
    <w:p w:rsidR="00F3685F" w:rsidRPr="00C203E0" w:rsidRDefault="00597911" w:rsidP="003349B9">
      <w:pPr>
        <w:pStyle w:val="Para0bullet"/>
      </w:pPr>
      <w:hyperlink r:id="rId41" w:history="1">
        <w:r w:rsidR="003349B9" w:rsidRPr="00C203E0">
          <w:t>W</w:t>
        </w:r>
        <w:r w:rsidR="00F3685F" w:rsidRPr="00C203E0">
          <w:t>etlands of international importance</w:t>
        </w:r>
      </w:hyperlink>
      <w:r w:rsidR="00F3685F" w:rsidRPr="00C203E0">
        <w:t xml:space="preserve"> (listed under the </w:t>
      </w:r>
      <w:proofErr w:type="spellStart"/>
      <w:r w:rsidR="00F3685F" w:rsidRPr="00C203E0">
        <w:t>Ramsar</w:t>
      </w:r>
      <w:proofErr w:type="spellEnd"/>
      <w:r w:rsidR="00F3685F" w:rsidRPr="00C203E0">
        <w:t xml:space="preserve"> Convention)</w:t>
      </w:r>
    </w:p>
    <w:p w:rsidR="00F3685F" w:rsidRPr="00C203E0" w:rsidRDefault="00597911" w:rsidP="003349B9">
      <w:pPr>
        <w:pStyle w:val="Para0bullet"/>
      </w:pPr>
      <w:hyperlink r:id="rId42" w:history="1">
        <w:r w:rsidR="00F3685F" w:rsidRPr="00C203E0">
          <w:t>listed threatened species and ecological communities</w:t>
        </w:r>
      </w:hyperlink>
    </w:p>
    <w:p w:rsidR="00F3685F" w:rsidRPr="00C203E0" w:rsidRDefault="00597911" w:rsidP="003349B9">
      <w:pPr>
        <w:pStyle w:val="Para0bullet"/>
      </w:pPr>
      <w:hyperlink r:id="rId43" w:history="1">
        <w:r w:rsidR="00F3685F" w:rsidRPr="00C203E0">
          <w:t>migratory species</w:t>
        </w:r>
      </w:hyperlink>
      <w:r w:rsidR="00F3685F" w:rsidRPr="00C203E0">
        <w:t> protected under international agreements</w:t>
      </w:r>
    </w:p>
    <w:p w:rsidR="00F3685F" w:rsidRPr="00C203E0" w:rsidRDefault="00597911" w:rsidP="003349B9">
      <w:pPr>
        <w:pStyle w:val="Para0bullet"/>
      </w:pPr>
      <w:hyperlink r:id="rId44" w:history="1">
        <w:r w:rsidR="00F3685F" w:rsidRPr="00C203E0">
          <w:t>Commonwealth marine areas</w:t>
        </w:r>
      </w:hyperlink>
    </w:p>
    <w:p w:rsidR="00F3685F" w:rsidRPr="00C203E0" w:rsidRDefault="00597911" w:rsidP="003349B9">
      <w:pPr>
        <w:pStyle w:val="Para0bullet"/>
      </w:pPr>
      <w:hyperlink r:id="rId45" w:history="1">
        <w:r w:rsidR="00F3685F" w:rsidRPr="00C203E0">
          <w:t>the Great Barrier Reef Marine Park</w:t>
        </w:r>
      </w:hyperlink>
    </w:p>
    <w:p w:rsidR="00F3685F" w:rsidRPr="00C203E0" w:rsidRDefault="00597911" w:rsidP="003349B9">
      <w:pPr>
        <w:pStyle w:val="Para0bullet"/>
      </w:pPr>
      <w:hyperlink r:id="rId46" w:history="1">
        <w:r w:rsidR="003349B9" w:rsidRPr="00C203E0">
          <w:t>N</w:t>
        </w:r>
        <w:r w:rsidR="00F3685F" w:rsidRPr="00C203E0">
          <w:t>uclear actions (including uranium mines)</w:t>
        </w:r>
      </w:hyperlink>
    </w:p>
    <w:p w:rsidR="00F3685F" w:rsidRPr="00C203E0" w:rsidRDefault="00597911" w:rsidP="003349B9">
      <w:pPr>
        <w:pStyle w:val="Para0bullet"/>
      </w:pPr>
      <w:hyperlink r:id="rId47" w:tooltip="Water resources - 2013 EPBC Act amendment - Water trigger" w:history="1">
        <w:r w:rsidR="003349B9" w:rsidRPr="00C203E0">
          <w:t xml:space="preserve">A </w:t>
        </w:r>
        <w:r w:rsidR="00F3685F" w:rsidRPr="00C203E0">
          <w:t>water resource, in relation to coal seam gas development and large coal mining development</w:t>
        </w:r>
      </w:hyperlink>
      <w:r w:rsidR="001438A0" w:rsidRPr="00C203E0">
        <w:t xml:space="preserve"> (DEE 2015).</w:t>
      </w:r>
    </w:p>
    <w:p w:rsidR="00023E64" w:rsidRPr="00C203E0" w:rsidRDefault="00023E64" w:rsidP="00BD27E7">
      <w:pPr>
        <w:pStyle w:val="Para0"/>
        <w:rPr>
          <w:szCs w:val="20"/>
        </w:rPr>
      </w:pPr>
      <w:r w:rsidRPr="00C203E0">
        <w:rPr>
          <w:szCs w:val="20"/>
        </w:rPr>
        <w:t xml:space="preserve">If </w:t>
      </w:r>
      <w:r w:rsidR="001438A0" w:rsidRPr="00C203E0">
        <w:rPr>
          <w:szCs w:val="20"/>
        </w:rPr>
        <w:t>stone extraction</w:t>
      </w:r>
      <w:r w:rsidRPr="00C203E0">
        <w:rPr>
          <w:szCs w:val="20"/>
        </w:rPr>
        <w:t xml:space="preserve"> could have a significant impact on NES matters, the </w:t>
      </w:r>
      <w:r w:rsidR="001438A0" w:rsidRPr="00C203E0">
        <w:rPr>
          <w:szCs w:val="20"/>
        </w:rPr>
        <w:t>‘</w:t>
      </w:r>
      <w:r w:rsidR="000C3AF5" w:rsidRPr="00C203E0">
        <w:rPr>
          <w:szCs w:val="20"/>
        </w:rPr>
        <w:t>action</w:t>
      </w:r>
      <w:r w:rsidR="001438A0" w:rsidRPr="00C203E0">
        <w:rPr>
          <w:szCs w:val="20"/>
        </w:rPr>
        <w:t>’</w:t>
      </w:r>
      <w:r w:rsidRPr="00C203E0">
        <w:rPr>
          <w:szCs w:val="20"/>
        </w:rPr>
        <w:t xml:space="preserve"> should be referred to the Commonwealth Minister for the Environment. The Minister will make a decision as to whether further assessment is required. If further assessment is required, the proposed quarry will be referred to as a ‘controlled action.’ </w:t>
      </w:r>
    </w:p>
    <w:p w:rsidR="00A221D5" w:rsidRPr="00C203E0" w:rsidRDefault="00023E64" w:rsidP="00BD27E7">
      <w:pPr>
        <w:pStyle w:val="Para0"/>
      </w:pPr>
      <w:r w:rsidRPr="00C203E0">
        <w:rPr>
          <w:szCs w:val="20"/>
        </w:rPr>
        <w:t>In Victoria</w:t>
      </w:r>
      <w:r w:rsidR="006B238B" w:rsidRPr="00C203E0">
        <w:rPr>
          <w:szCs w:val="20"/>
        </w:rPr>
        <w:t>,</w:t>
      </w:r>
      <w:r w:rsidRPr="00C203E0">
        <w:rPr>
          <w:szCs w:val="20"/>
        </w:rPr>
        <w:t xml:space="preserve"> a bilateral agreement is in place with the Commonwealth to minimise duplication in the assessment of NES matters.</w:t>
      </w:r>
      <w:r w:rsidR="000C3AF5" w:rsidRPr="00C203E0">
        <w:rPr>
          <w:szCs w:val="20"/>
        </w:rPr>
        <w:t xml:space="preserve"> This means that the processes under the </w:t>
      </w:r>
      <w:r w:rsidR="002B49C1" w:rsidRPr="00C203E0">
        <w:rPr>
          <w:i/>
        </w:rPr>
        <w:t>Planning and Environment Act 1987</w:t>
      </w:r>
      <w:r w:rsidR="002B49C1" w:rsidRPr="00C203E0">
        <w:t xml:space="preserve"> </w:t>
      </w:r>
      <w:r w:rsidR="005727E0" w:rsidRPr="00C203E0">
        <w:t xml:space="preserve">and the </w:t>
      </w:r>
      <w:r w:rsidR="005727E0" w:rsidRPr="00C203E0">
        <w:rPr>
          <w:i/>
          <w:iCs/>
          <w:szCs w:val="20"/>
        </w:rPr>
        <w:t xml:space="preserve">Environment Effects Act 1978 </w:t>
      </w:r>
      <w:r w:rsidR="005727E0" w:rsidRPr="00C203E0">
        <w:rPr>
          <w:szCs w:val="20"/>
        </w:rPr>
        <w:t xml:space="preserve">can be used to assess impacts on </w:t>
      </w:r>
      <w:r w:rsidR="002B49C1" w:rsidRPr="00C203E0">
        <w:rPr>
          <w:szCs w:val="20"/>
        </w:rPr>
        <w:t xml:space="preserve">the matter of </w:t>
      </w:r>
      <w:r w:rsidR="005727E0" w:rsidRPr="00C203E0">
        <w:rPr>
          <w:szCs w:val="20"/>
        </w:rPr>
        <w:t>NE</w:t>
      </w:r>
      <w:r w:rsidR="003671AD" w:rsidRPr="00C203E0">
        <w:rPr>
          <w:szCs w:val="20"/>
        </w:rPr>
        <w:t>S on behalf of the Commonwealth if the Commonwealth decides that the proposal is a ‘controlled action’.</w:t>
      </w:r>
    </w:p>
    <w:p w:rsidR="00E07CE7" w:rsidRPr="00C203E0" w:rsidRDefault="00E07CE7" w:rsidP="00BD27E7">
      <w:pPr>
        <w:pStyle w:val="Heading2"/>
      </w:pPr>
      <w:bookmarkStart w:id="35" w:name="_Toc483484081"/>
      <w:r w:rsidRPr="00C203E0">
        <w:t>Environment Effect</w:t>
      </w:r>
      <w:r w:rsidR="007A0331" w:rsidRPr="00C203E0">
        <w:t>s</w:t>
      </w:r>
      <w:r w:rsidRPr="00C203E0">
        <w:t xml:space="preserve"> Act</w:t>
      </w:r>
      <w:r w:rsidR="007A0331" w:rsidRPr="00C203E0">
        <w:t xml:space="preserve"> 1978</w:t>
      </w:r>
      <w:bookmarkEnd w:id="35"/>
    </w:p>
    <w:p w:rsidR="00023E64" w:rsidRPr="00C203E0" w:rsidRDefault="00023E64" w:rsidP="003349B9">
      <w:pPr>
        <w:pStyle w:val="Para0"/>
      </w:pPr>
      <w:r w:rsidRPr="00C203E0">
        <w:t xml:space="preserve">Potential environmental impacts or effects of </w:t>
      </w:r>
      <w:r w:rsidR="005727E0" w:rsidRPr="00C203E0">
        <w:t xml:space="preserve">stone extraction </w:t>
      </w:r>
      <w:r w:rsidRPr="00C203E0">
        <w:t xml:space="preserve">may need to be considered under the </w:t>
      </w:r>
      <w:r w:rsidR="00DE52B9" w:rsidRPr="00C203E0">
        <w:rPr>
          <w:i/>
          <w:iCs/>
        </w:rPr>
        <w:t>Environment Effects Act 1978</w:t>
      </w:r>
      <w:r w:rsidRPr="00C203E0">
        <w:t>. If so, the Minister for Planning may require an</w:t>
      </w:r>
      <w:r w:rsidR="00982730" w:rsidRPr="00C203E0">
        <w:t xml:space="preserve"> </w:t>
      </w:r>
      <w:r w:rsidRPr="00C203E0">
        <w:t>EES to be prepared.</w:t>
      </w:r>
      <w:r w:rsidR="00982730" w:rsidRPr="00C203E0">
        <w:t xml:space="preserve">  The </w:t>
      </w:r>
      <w:r w:rsidR="00013A02" w:rsidRPr="00C203E0">
        <w:rPr>
          <w:i/>
        </w:rPr>
        <w:t>Ministerial Guidelines for Assessment of Environmental Effects</w:t>
      </w:r>
      <w:r w:rsidR="00013A02" w:rsidRPr="00C203E0">
        <w:t xml:space="preserve"> provide guidance as to the impacts and environmental risk which may need to be considered by the Minister for Planning.</w:t>
      </w:r>
    </w:p>
    <w:p w:rsidR="00013A02" w:rsidRPr="00C203E0" w:rsidRDefault="00013A02" w:rsidP="003349B9">
      <w:pPr>
        <w:pStyle w:val="Para0"/>
      </w:pPr>
      <w:r w:rsidRPr="00C203E0">
        <w:t>In the event that an EES is require</w:t>
      </w:r>
      <w:r w:rsidR="002B49C1" w:rsidRPr="00C203E0">
        <w:t>d</w:t>
      </w:r>
      <w:r w:rsidRPr="00C203E0">
        <w:t xml:space="preserve"> for stone extraction, the proposal will be exempt from requiring a planning permit.  </w:t>
      </w:r>
    </w:p>
    <w:p w:rsidR="007A0331" w:rsidRPr="00C203E0" w:rsidRDefault="007A0331" w:rsidP="007A0331">
      <w:pPr>
        <w:pStyle w:val="Heading2"/>
      </w:pPr>
      <w:bookmarkStart w:id="36" w:name="_Toc483484082"/>
      <w:r w:rsidRPr="00C203E0">
        <w:t>Aboriginal Heritage Act 2006</w:t>
      </w:r>
      <w:bookmarkEnd w:id="36"/>
    </w:p>
    <w:p w:rsidR="00023E64" w:rsidRPr="00C203E0" w:rsidRDefault="00023E64" w:rsidP="003349B9">
      <w:pPr>
        <w:pStyle w:val="Para0"/>
      </w:pPr>
      <w:r w:rsidRPr="00C203E0">
        <w:t xml:space="preserve">The </w:t>
      </w:r>
      <w:r w:rsidRPr="00C203E0">
        <w:rPr>
          <w:i/>
          <w:iCs/>
        </w:rPr>
        <w:t xml:space="preserve">Aboriginal Heritage Act 2006 </w:t>
      </w:r>
      <w:r w:rsidRPr="00C203E0">
        <w:t xml:space="preserve">provides for the protection and management of Victoria’s Aboriginal heritage. The preparation of a Cultural Heritage Management Plan (CHMP) will be required for </w:t>
      </w:r>
      <w:r w:rsidR="00013A02" w:rsidRPr="00C203E0">
        <w:t xml:space="preserve">most stone extraction proposals </w:t>
      </w:r>
      <w:r w:rsidRPr="00C203E0">
        <w:t xml:space="preserve">to help manage activities that may harm Aboriginal cultural heritage. </w:t>
      </w:r>
    </w:p>
    <w:p w:rsidR="00023E64" w:rsidRPr="00C203E0" w:rsidRDefault="00023E64" w:rsidP="003349B9">
      <w:pPr>
        <w:pStyle w:val="Para0"/>
      </w:pPr>
      <w:r w:rsidRPr="00C203E0">
        <w:t xml:space="preserve">Regulation 48 of the Aboriginal Heritage Regulations 2007 states that an activity is a high impact activity where an earth resource authorisation is required and that would result in significant ground disturbance. Regulation 6 </w:t>
      </w:r>
      <w:r w:rsidRPr="00C203E0">
        <w:lastRenderedPageBreak/>
        <w:t>of the Aboriginal Heritage Regulations 2007 requires</w:t>
      </w:r>
      <w:r w:rsidR="002B49C1" w:rsidRPr="00C203E0">
        <w:t xml:space="preserve"> that</w:t>
      </w:r>
      <w:r w:rsidRPr="00C203E0">
        <w:t xml:space="preserve"> a CHMP to be prepared and approved if all or part of the activity area is within an area of cultural heritage sensitivity</w:t>
      </w:r>
      <w:r w:rsidR="001438A0" w:rsidRPr="00C203E0">
        <w:t xml:space="preserve"> (for example land within 200m of a waterway)</w:t>
      </w:r>
      <w:r w:rsidRPr="00C203E0">
        <w:t xml:space="preserve"> and the activity is a high impact activity.</w:t>
      </w:r>
    </w:p>
    <w:p w:rsidR="00127C3A" w:rsidRPr="00C203E0" w:rsidRDefault="00127C3A" w:rsidP="003349B9">
      <w:pPr>
        <w:pStyle w:val="Para0"/>
      </w:pPr>
      <w:r w:rsidRPr="00C203E0">
        <w:t>A planning permit cannot be issued until a CHMP has been approved. Furthermore, planning approval must be consistent with the approved CHMP.</w:t>
      </w:r>
    </w:p>
    <w:p w:rsidR="00B3378D" w:rsidRPr="00C203E0" w:rsidRDefault="00B3378D" w:rsidP="00B3378D">
      <w:pPr>
        <w:pStyle w:val="Heading2"/>
      </w:pPr>
      <w:bookmarkStart w:id="37" w:name="_Toc483484083"/>
      <w:r w:rsidRPr="00C203E0">
        <w:t>Other consents and approvals</w:t>
      </w:r>
      <w:bookmarkEnd w:id="37"/>
    </w:p>
    <w:p w:rsidR="002B49C1" w:rsidRPr="00C203E0" w:rsidRDefault="00C203E0" w:rsidP="003349B9">
      <w:pPr>
        <w:pStyle w:val="Para0"/>
      </w:pPr>
      <w:r w:rsidRPr="00C203E0">
        <w:fldChar w:fldCharType="begin"/>
      </w:r>
      <w:r w:rsidRPr="00C203E0">
        <w:instrText xml:space="preserve"> REF _Ref463272183 \h </w:instrText>
      </w:r>
      <w:r w:rsidRPr="00C203E0">
        <w:fldChar w:fldCharType="separate"/>
      </w:r>
      <w:r w:rsidR="00A61547" w:rsidRPr="00C203E0">
        <w:t xml:space="preserve">Table </w:t>
      </w:r>
      <w:r w:rsidR="00A61547">
        <w:rPr>
          <w:noProof/>
        </w:rPr>
        <w:t>4</w:t>
      </w:r>
      <w:r w:rsidR="00A61547" w:rsidRPr="00C203E0">
        <w:t>.</w:t>
      </w:r>
      <w:r w:rsidR="00A61547">
        <w:rPr>
          <w:noProof/>
        </w:rPr>
        <w:t>1</w:t>
      </w:r>
      <w:r w:rsidRPr="00C203E0">
        <w:fldChar w:fldCharType="end"/>
      </w:r>
      <w:r w:rsidR="00E57099" w:rsidRPr="00C203E0">
        <w:t xml:space="preserve"> below outlines additional </w:t>
      </w:r>
      <w:r w:rsidR="007966CF" w:rsidRPr="00C203E0">
        <w:t xml:space="preserve">land related </w:t>
      </w:r>
      <w:r w:rsidR="00E57099" w:rsidRPr="00C203E0">
        <w:t>consents and approvals which may also be required after planning approval and prior to extraction.</w:t>
      </w:r>
    </w:p>
    <w:p w:rsidR="007E4121" w:rsidRPr="00C203E0" w:rsidRDefault="003349B9" w:rsidP="003349B9">
      <w:pPr>
        <w:pStyle w:val="Caption"/>
      </w:pPr>
      <w:bookmarkStart w:id="38" w:name="_Ref463272183"/>
      <w:r w:rsidRPr="00C203E0">
        <w:t xml:space="preserve">Table </w:t>
      </w:r>
      <w:r w:rsidRPr="00C203E0">
        <w:fldChar w:fldCharType="begin"/>
      </w:r>
      <w:r w:rsidRPr="00C203E0">
        <w:instrText xml:space="preserve"> STYLEREF 1 \s </w:instrText>
      </w:r>
      <w:r w:rsidRPr="00C203E0">
        <w:fldChar w:fldCharType="separate"/>
      </w:r>
      <w:r w:rsidR="00A61547">
        <w:rPr>
          <w:noProof/>
        </w:rPr>
        <w:t>4</w:t>
      </w:r>
      <w:r w:rsidRPr="00C203E0">
        <w:fldChar w:fldCharType="end"/>
      </w:r>
      <w:r w:rsidRPr="00C203E0">
        <w:t>.</w:t>
      </w:r>
      <w:r w:rsidRPr="00C203E0">
        <w:fldChar w:fldCharType="begin"/>
      </w:r>
      <w:r w:rsidRPr="00C203E0">
        <w:instrText xml:space="preserve"> SEQ Table \* ARABIC \s 1 </w:instrText>
      </w:r>
      <w:r w:rsidRPr="00C203E0">
        <w:fldChar w:fldCharType="separate"/>
      </w:r>
      <w:r w:rsidR="00A61547">
        <w:rPr>
          <w:noProof/>
        </w:rPr>
        <w:t>1</w:t>
      </w:r>
      <w:r w:rsidRPr="00C203E0">
        <w:fldChar w:fldCharType="end"/>
      </w:r>
      <w:bookmarkEnd w:id="38"/>
      <w:r w:rsidRPr="00C203E0">
        <w:t xml:space="preserve"> : </w:t>
      </w:r>
      <w:r w:rsidR="004B657B" w:rsidRPr="00C203E0">
        <w:t>Other</w:t>
      </w:r>
      <w:r w:rsidRPr="00C203E0">
        <w:t xml:space="preserve"> consents and approvals</w:t>
      </w:r>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85" w:type="dxa"/>
          <w:right w:w="85" w:type="dxa"/>
        </w:tblCellMar>
        <w:tblLook w:val="04A0" w:firstRow="1" w:lastRow="0" w:firstColumn="1" w:lastColumn="0" w:noHBand="0" w:noVBand="1"/>
        <w:tblCaption w:val="Table 4.1 – Other consents and approvals"/>
        <w:tblDescription w:val="Table 4.1 outlines additional land related consents and approvals which may also be required after planning approval and prior to extraction. The table has two columns. These are Legislation and Discussion. Legislation includes Road Management Act 2004, Building Act 1993, Crown Land (Reserves) Act 1978, Forests Act 1958 and Land Act 1958, Flora and Fauna Guarantee Act 1988, Water Act 1989 and Wildlife Act 1975. &#10;"/>
      </w:tblPr>
      <w:tblGrid>
        <w:gridCol w:w="3062"/>
        <w:gridCol w:w="7024"/>
      </w:tblGrid>
      <w:tr w:rsidR="00023E64" w:rsidRPr="00C203E0" w:rsidTr="00C203E0">
        <w:trPr>
          <w:cantSplit/>
          <w:trHeight w:val="442"/>
          <w:tblHeader/>
        </w:trPr>
        <w:tc>
          <w:tcPr>
            <w:tcW w:w="1518" w:type="pct"/>
            <w:shd w:val="clear" w:color="auto" w:fill="00338D"/>
          </w:tcPr>
          <w:p w:rsidR="00023E64" w:rsidRPr="00C203E0" w:rsidRDefault="00023E64" w:rsidP="003349B9">
            <w:pPr>
              <w:pStyle w:val="Tablesmallheading"/>
            </w:pPr>
            <w:r w:rsidRPr="00C203E0">
              <w:t>Legislation</w:t>
            </w:r>
          </w:p>
        </w:tc>
        <w:tc>
          <w:tcPr>
            <w:tcW w:w="3482" w:type="pct"/>
            <w:shd w:val="clear" w:color="auto" w:fill="00338D"/>
          </w:tcPr>
          <w:p w:rsidR="00023E64" w:rsidRPr="00C203E0" w:rsidRDefault="00023E64" w:rsidP="003349B9">
            <w:pPr>
              <w:pStyle w:val="Tablesmallheading"/>
            </w:pPr>
            <w:r w:rsidRPr="00C203E0">
              <w:t>Discussion</w:t>
            </w:r>
          </w:p>
        </w:tc>
      </w:tr>
      <w:tr w:rsidR="00023E64" w:rsidRPr="00C203E0" w:rsidTr="00C203E0">
        <w:trPr>
          <w:cantSplit/>
          <w:trHeight w:val="1298"/>
        </w:trPr>
        <w:tc>
          <w:tcPr>
            <w:tcW w:w="1518" w:type="pct"/>
          </w:tcPr>
          <w:p w:rsidR="00023E64" w:rsidRPr="00C203E0" w:rsidRDefault="00023E64" w:rsidP="000B22F5">
            <w:pPr>
              <w:pStyle w:val="Tabletext"/>
              <w:rPr>
                <w:i/>
                <w:sz w:val="16"/>
                <w:szCs w:val="16"/>
              </w:rPr>
            </w:pPr>
            <w:r w:rsidRPr="00C203E0">
              <w:rPr>
                <w:i/>
                <w:sz w:val="16"/>
                <w:szCs w:val="16"/>
              </w:rPr>
              <w:t>Road Management Act 2004</w:t>
            </w:r>
          </w:p>
        </w:tc>
        <w:tc>
          <w:tcPr>
            <w:tcW w:w="3482" w:type="pct"/>
          </w:tcPr>
          <w:p w:rsidR="00023E64" w:rsidRPr="00C203E0" w:rsidRDefault="00023E64" w:rsidP="003349B9">
            <w:pPr>
              <w:pStyle w:val="Tablesmalltext"/>
            </w:pPr>
            <w:r w:rsidRPr="00C203E0">
              <w:rPr>
                <w:snapToGrid w:val="0"/>
              </w:rPr>
              <w:t xml:space="preserve">Approval under the </w:t>
            </w:r>
            <w:r w:rsidRPr="00C203E0">
              <w:rPr>
                <w:i/>
                <w:snapToGrid w:val="0"/>
              </w:rPr>
              <w:t>Road Management Act 2004</w:t>
            </w:r>
            <w:r w:rsidRPr="00C203E0">
              <w:rPr>
                <w:snapToGrid w:val="0"/>
              </w:rPr>
              <w:t xml:space="preserve"> may be required to </w:t>
            </w:r>
            <w:r w:rsidR="00E57099" w:rsidRPr="00C203E0">
              <w:rPr>
                <w:snapToGrid w:val="0"/>
              </w:rPr>
              <w:t>carry out works in a road reserve to obtain access or upgrade a road.</w:t>
            </w:r>
            <w:r w:rsidR="00430D91" w:rsidRPr="00C203E0">
              <w:rPr>
                <w:snapToGrid w:val="0"/>
              </w:rPr>
              <w:t xml:space="preserve"> </w:t>
            </w:r>
            <w:r w:rsidRPr="00C203E0">
              <w:rPr>
                <w:snapToGrid w:val="0"/>
              </w:rPr>
              <w:t>The Act can also be used by Council to declare certain road use as ‘extraordinary’ to obtain funding for repairing road damage.  In practice this issue would likely be addressed by a traffic management plan assessed as part of the planning approval</w:t>
            </w:r>
            <w:r w:rsidR="00E57099" w:rsidRPr="00C203E0">
              <w:t>.</w:t>
            </w:r>
            <w:r w:rsidR="006B238B" w:rsidRPr="00C203E0">
              <w:t xml:space="preserve"> </w:t>
            </w:r>
          </w:p>
          <w:p w:rsidR="006B238B" w:rsidRPr="00C203E0" w:rsidRDefault="006B238B" w:rsidP="003349B9">
            <w:pPr>
              <w:pStyle w:val="Tablesmalltext"/>
            </w:pPr>
            <w:r w:rsidRPr="00C203E0">
              <w:t xml:space="preserve">Arterial roads are managed by VicRoads, while other roads managed by </w:t>
            </w:r>
            <w:r w:rsidR="009F24C8" w:rsidRPr="00C203E0">
              <w:t xml:space="preserve">the relevant </w:t>
            </w:r>
            <w:r w:rsidRPr="00C203E0">
              <w:t>Council</w:t>
            </w:r>
            <w:r w:rsidR="001C0250" w:rsidRPr="00C203E0">
              <w:t xml:space="preserve">. </w:t>
            </w:r>
          </w:p>
        </w:tc>
      </w:tr>
      <w:tr w:rsidR="00023E64" w:rsidRPr="00C203E0" w:rsidTr="00C203E0">
        <w:trPr>
          <w:cantSplit/>
          <w:trHeight w:val="487"/>
        </w:trPr>
        <w:tc>
          <w:tcPr>
            <w:tcW w:w="1518" w:type="pct"/>
          </w:tcPr>
          <w:p w:rsidR="00023E64" w:rsidRPr="00C203E0" w:rsidRDefault="00023E64" w:rsidP="000B22F5">
            <w:pPr>
              <w:pStyle w:val="Tabletext"/>
              <w:rPr>
                <w:i/>
                <w:snapToGrid w:val="0"/>
                <w:sz w:val="16"/>
                <w:szCs w:val="16"/>
              </w:rPr>
            </w:pPr>
            <w:r w:rsidRPr="00C203E0">
              <w:rPr>
                <w:i/>
                <w:snapToGrid w:val="0"/>
                <w:sz w:val="16"/>
                <w:szCs w:val="16"/>
              </w:rPr>
              <w:t>Building Act 1993</w:t>
            </w:r>
          </w:p>
        </w:tc>
        <w:tc>
          <w:tcPr>
            <w:tcW w:w="3482" w:type="pct"/>
          </w:tcPr>
          <w:p w:rsidR="00023E64" w:rsidRPr="00C203E0" w:rsidRDefault="00023E64" w:rsidP="003349B9">
            <w:pPr>
              <w:pStyle w:val="Tablesmalltext"/>
              <w:rPr>
                <w:snapToGrid w:val="0"/>
              </w:rPr>
            </w:pPr>
            <w:r w:rsidRPr="00C203E0">
              <w:rPr>
                <w:snapToGrid w:val="0"/>
              </w:rPr>
              <w:t xml:space="preserve">The </w:t>
            </w:r>
            <w:r w:rsidRPr="00C203E0">
              <w:rPr>
                <w:i/>
                <w:snapToGrid w:val="0"/>
              </w:rPr>
              <w:t xml:space="preserve">Building Act 1993 </w:t>
            </w:r>
            <w:r w:rsidRPr="00C203E0">
              <w:rPr>
                <w:snapToGrid w:val="0"/>
              </w:rPr>
              <w:t xml:space="preserve">sets out the legal framework for the regulation of construction of buildings, building standards, and maintenance of specific building safety features, in Victoria.  All building work must comply with the </w:t>
            </w:r>
            <w:r w:rsidRPr="00C203E0">
              <w:rPr>
                <w:i/>
                <w:snapToGrid w:val="0"/>
              </w:rPr>
              <w:t>Building Act 1993</w:t>
            </w:r>
            <w:r w:rsidRPr="00C203E0">
              <w:rPr>
                <w:snapToGrid w:val="0"/>
              </w:rPr>
              <w:t>, Building Regulations 2006 (the Regulations) and the Building Code of Australia (the BCA) unless specifically exempted.</w:t>
            </w:r>
          </w:p>
        </w:tc>
      </w:tr>
      <w:tr w:rsidR="008D1E00" w:rsidRPr="00C203E0" w:rsidTr="00C203E0">
        <w:trPr>
          <w:cantSplit/>
          <w:trHeight w:val="936"/>
        </w:trPr>
        <w:tc>
          <w:tcPr>
            <w:tcW w:w="1518" w:type="pct"/>
          </w:tcPr>
          <w:p w:rsidR="008D1E00" w:rsidRPr="00C203E0" w:rsidRDefault="008D1E00" w:rsidP="000B22F5">
            <w:pPr>
              <w:pStyle w:val="Tabletext"/>
              <w:rPr>
                <w:i/>
                <w:snapToGrid w:val="0"/>
                <w:sz w:val="16"/>
                <w:szCs w:val="16"/>
              </w:rPr>
            </w:pPr>
            <w:r w:rsidRPr="00C203E0">
              <w:rPr>
                <w:i/>
                <w:snapToGrid w:val="0"/>
                <w:sz w:val="16"/>
                <w:szCs w:val="16"/>
              </w:rPr>
              <w:t xml:space="preserve">Crown Land </w:t>
            </w:r>
            <w:r w:rsidR="002B49C1" w:rsidRPr="00C203E0">
              <w:rPr>
                <w:i/>
                <w:snapToGrid w:val="0"/>
                <w:sz w:val="16"/>
                <w:szCs w:val="16"/>
              </w:rPr>
              <w:t>(</w:t>
            </w:r>
            <w:r w:rsidRPr="00C203E0">
              <w:rPr>
                <w:i/>
                <w:snapToGrid w:val="0"/>
                <w:sz w:val="16"/>
                <w:szCs w:val="16"/>
              </w:rPr>
              <w:t>Reserves</w:t>
            </w:r>
            <w:r w:rsidR="002B49C1" w:rsidRPr="00C203E0">
              <w:rPr>
                <w:i/>
                <w:snapToGrid w:val="0"/>
                <w:sz w:val="16"/>
                <w:szCs w:val="16"/>
              </w:rPr>
              <w:t>)</w:t>
            </w:r>
            <w:r w:rsidRPr="00C203E0">
              <w:rPr>
                <w:i/>
                <w:snapToGrid w:val="0"/>
                <w:sz w:val="16"/>
                <w:szCs w:val="16"/>
              </w:rPr>
              <w:t xml:space="preserve"> Act 1978</w:t>
            </w:r>
          </w:p>
          <w:p w:rsidR="008D1E00" w:rsidRPr="00C203E0" w:rsidRDefault="008D1E00" w:rsidP="008D1E00">
            <w:pPr>
              <w:pStyle w:val="Tabletext"/>
              <w:rPr>
                <w:i/>
                <w:snapToGrid w:val="0"/>
                <w:sz w:val="16"/>
                <w:szCs w:val="16"/>
              </w:rPr>
            </w:pPr>
            <w:r w:rsidRPr="00C203E0">
              <w:rPr>
                <w:i/>
                <w:snapToGrid w:val="0"/>
                <w:sz w:val="16"/>
                <w:szCs w:val="16"/>
              </w:rPr>
              <w:t>Forests Act 1958</w:t>
            </w:r>
          </w:p>
          <w:p w:rsidR="008D1E00" w:rsidRPr="00C203E0" w:rsidRDefault="008D1E00" w:rsidP="008D1E00">
            <w:pPr>
              <w:pStyle w:val="Tabletext"/>
              <w:rPr>
                <w:i/>
                <w:snapToGrid w:val="0"/>
                <w:sz w:val="16"/>
                <w:szCs w:val="16"/>
              </w:rPr>
            </w:pPr>
            <w:r w:rsidRPr="00C203E0">
              <w:rPr>
                <w:i/>
                <w:snapToGrid w:val="0"/>
                <w:sz w:val="16"/>
                <w:szCs w:val="16"/>
              </w:rPr>
              <w:t>Land Act 1958</w:t>
            </w:r>
          </w:p>
        </w:tc>
        <w:tc>
          <w:tcPr>
            <w:tcW w:w="3482" w:type="pct"/>
          </w:tcPr>
          <w:p w:rsidR="008D1E00" w:rsidRPr="00C203E0" w:rsidRDefault="008D1E00" w:rsidP="003349B9">
            <w:pPr>
              <w:pStyle w:val="Tablesmalltext"/>
              <w:rPr>
                <w:snapToGrid w:val="0"/>
              </w:rPr>
            </w:pPr>
            <w:r w:rsidRPr="00C203E0">
              <w:rPr>
                <w:snapToGrid w:val="0"/>
              </w:rPr>
              <w:t>A number</w:t>
            </w:r>
            <w:r w:rsidR="007700F2" w:rsidRPr="00C203E0">
              <w:rPr>
                <w:snapToGrid w:val="0"/>
              </w:rPr>
              <w:t xml:space="preserve"> of extractive industries are and have the potential to be located on Crown land.  If so, leases and or licences will be required under the relevant acts relating to Crown land.</w:t>
            </w:r>
          </w:p>
        </w:tc>
      </w:tr>
      <w:tr w:rsidR="00023E64" w:rsidRPr="00C203E0" w:rsidTr="00C203E0">
        <w:trPr>
          <w:cantSplit/>
          <w:trHeight w:val="984"/>
        </w:trPr>
        <w:tc>
          <w:tcPr>
            <w:tcW w:w="1518" w:type="pct"/>
          </w:tcPr>
          <w:p w:rsidR="00023E64" w:rsidRPr="00C203E0" w:rsidRDefault="00023E64" w:rsidP="000B22F5">
            <w:pPr>
              <w:pStyle w:val="Tabletext"/>
              <w:rPr>
                <w:sz w:val="16"/>
                <w:szCs w:val="16"/>
              </w:rPr>
            </w:pPr>
            <w:r w:rsidRPr="00C203E0">
              <w:rPr>
                <w:i/>
                <w:snapToGrid w:val="0"/>
                <w:sz w:val="16"/>
                <w:szCs w:val="16"/>
              </w:rPr>
              <w:t>Flora and Fauna Guarantee Act 1988</w:t>
            </w:r>
          </w:p>
        </w:tc>
        <w:tc>
          <w:tcPr>
            <w:tcW w:w="3482" w:type="pct"/>
          </w:tcPr>
          <w:p w:rsidR="00023E64" w:rsidRPr="00C203E0" w:rsidRDefault="00023E64" w:rsidP="00C203E0">
            <w:pPr>
              <w:pStyle w:val="Tablesmalltext"/>
            </w:pPr>
            <w:r w:rsidRPr="00C203E0">
              <w:rPr>
                <w:snapToGrid w:val="0"/>
              </w:rPr>
              <w:t xml:space="preserve">The </w:t>
            </w:r>
            <w:r w:rsidRPr="00C203E0">
              <w:rPr>
                <w:i/>
                <w:snapToGrid w:val="0"/>
              </w:rPr>
              <w:t xml:space="preserve">Flora and Fauna Guarantee Act 1988 </w:t>
            </w:r>
            <w:r w:rsidRPr="00C203E0">
              <w:rPr>
                <w:snapToGrid w:val="0"/>
              </w:rPr>
              <w:t xml:space="preserve">is the primary legislation dealing with biodiversity, conservation and sustainable use of native flora and fauna in Victoria and applies to public land. A permit may be required should </w:t>
            </w:r>
            <w:r w:rsidR="00367813" w:rsidRPr="00C203E0">
              <w:rPr>
                <w:snapToGrid w:val="0"/>
              </w:rPr>
              <w:t xml:space="preserve">a </w:t>
            </w:r>
            <w:r w:rsidRPr="00C203E0">
              <w:rPr>
                <w:snapToGrid w:val="0"/>
              </w:rPr>
              <w:t>propos</w:t>
            </w:r>
            <w:r w:rsidR="00FC162B" w:rsidRPr="00C203E0">
              <w:rPr>
                <w:snapToGrid w:val="0"/>
              </w:rPr>
              <w:t xml:space="preserve">al need to </w:t>
            </w:r>
            <w:r w:rsidRPr="00C203E0">
              <w:rPr>
                <w:snapToGrid w:val="0"/>
              </w:rPr>
              <w:t>remove listed threatened flora and fauna species and communities on public land</w:t>
            </w:r>
            <w:r w:rsidR="00FC162B" w:rsidRPr="00C203E0">
              <w:rPr>
                <w:snapToGrid w:val="0"/>
              </w:rPr>
              <w:t>.</w:t>
            </w:r>
          </w:p>
        </w:tc>
      </w:tr>
      <w:tr w:rsidR="00023E64" w:rsidRPr="00C203E0" w:rsidTr="00C203E0">
        <w:trPr>
          <w:cantSplit/>
          <w:trHeight w:val="1619"/>
        </w:trPr>
        <w:tc>
          <w:tcPr>
            <w:tcW w:w="1518" w:type="pct"/>
          </w:tcPr>
          <w:p w:rsidR="00023E64" w:rsidRPr="00C203E0" w:rsidRDefault="00023E64" w:rsidP="000B22F5">
            <w:pPr>
              <w:pStyle w:val="Tabletext"/>
              <w:rPr>
                <w:sz w:val="16"/>
                <w:szCs w:val="16"/>
              </w:rPr>
            </w:pPr>
            <w:r w:rsidRPr="00C203E0">
              <w:rPr>
                <w:i/>
                <w:snapToGrid w:val="0"/>
                <w:sz w:val="16"/>
                <w:szCs w:val="16"/>
              </w:rPr>
              <w:t>Water Act 1989</w:t>
            </w:r>
          </w:p>
        </w:tc>
        <w:tc>
          <w:tcPr>
            <w:tcW w:w="3482" w:type="pct"/>
          </w:tcPr>
          <w:p w:rsidR="00023E64" w:rsidRPr="00C203E0" w:rsidRDefault="00023E64" w:rsidP="00C73736">
            <w:pPr>
              <w:pStyle w:val="Tablesmalltext"/>
              <w:rPr>
                <w:snapToGrid w:val="0"/>
              </w:rPr>
            </w:pPr>
            <w:r w:rsidRPr="00C203E0">
              <w:rPr>
                <w:snapToGrid w:val="0"/>
              </w:rPr>
              <w:t xml:space="preserve">The </w:t>
            </w:r>
            <w:r w:rsidRPr="00C203E0">
              <w:rPr>
                <w:i/>
                <w:snapToGrid w:val="0"/>
              </w:rPr>
              <w:t xml:space="preserve">Water Act 1989 </w:t>
            </w:r>
            <w:r w:rsidRPr="00C203E0">
              <w:rPr>
                <w:snapToGrid w:val="0"/>
              </w:rPr>
              <w:t xml:space="preserve">provides for the establishment of water corporations empowered to carry out functions in relation to floodplain management, irrigation, regional drainage, sewerage, waterway management and/or water supply in Victoria.  The Minister for Water is responsible for administering the </w:t>
            </w:r>
            <w:r w:rsidRPr="00C203E0">
              <w:rPr>
                <w:i/>
                <w:snapToGrid w:val="0"/>
              </w:rPr>
              <w:t>Water Act 1989</w:t>
            </w:r>
            <w:r w:rsidRPr="00C203E0">
              <w:rPr>
                <w:snapToGrid w:val="0"/>
              </w:rPr>
              <w:t>.  A permit may be required from the Catchment Management Authority if works are proposed within a known flood zone or within 50</w:t>
            </w:r>
            <w:r w:rsidR="002B49C1" w:rsidRPr="00C203E0">
              <w:rPr>
                <w:snapToGrid w:val="0"/>
              </w:rPr>
              <w:t xml:space="preserve"> </w:t>
            </w:r>
            <w:r w:rsidRPr="00C203E0">
              <w:rPr>
                <w:snapToGrid w:val="0"/>
              </w:rPr>
              <w:t>m of a designated waterway. A designated waterway is generally defined as: a river, creek, stream or watercourse; a natural channel in which water regularly flows; a lake, lagoon, swamp or marsh.  A licence is required (under S67) for works on a designated waterway or to construct a bore. A licence is also (under S51) required to take and use groundwater or water from a waterway</w:t>
            </w:r>
            <w:r w:rsidRPr="00C203E0">
              <w:t>.</w:t>
            </w:r>
          </w:p>
        </w:tc>
      </w:tr>
      <w:tr w:rsidR="00023E64" w:rsidRPr="00C203E0" w:rsidTr="00C203E0">
        <w:trPr>
          <w:cantSplit/>
          <w:trHeight w:val="2296"/>
        </w:trPr>
        <w:tc>
          <w:tcPr>
            <w:tcW w:w="1518" w:type="pct"/>
          </w:tcPr>
          <w:p w:rsidR="00023E64" w:rsidRPr="00C203E0" w:rsidRDefault="00023E64" w:rsidP="000B22F5">
            <w:pPr>
              <w:pStyle w:val="Tabletext"/>
              <w:rPr>
                <w:sz w:val="16"/>
                <w:szCs w:val="16"/>
              </w:rPr>
            </w:pPr>
            <w:r w:rsidRPr="00C203E0">
              <w:rPr>
                <w:i/>
                <w:snapToGrid w:val="0"/>
                <w:sz w:val="16"/>
                <w:szCs w:val="16"/>
              </w:rPr>
              <w:t>Wildlife Act 1975</w:t>
            </w:r>
          </w:p>
        </w:tc>
        <w:tc>
          <w:tcPr>
            <w:tcW w:w="3482" w:type="pct"/>
          </w:tcPr>
          <w:p w:rsidR="00023E64" w:rsidRPr="00C203E0" w:rsidRDefault="00023E64" w:rsidP="00C203E0">
            <w:pPr>
              <w:pStyle w:val="Tablesmalltext"/>
              <w:rPr>
                <w:i/>
                <w:snapToGrid w:val="0"/>
              </w:rPr>
            </w:pPr>
            <w:r w:rsidRPr="00C203E0">
              <w:rPr>
                <w:snapToGrid w:val="0"/>
              </w:rPr>
              <w:t xml:space="preserve">The </w:t>
            </w:r>
            <w:r w:rsidRPr="00C203E0">
              <w:rPr>
                <w:i/>
                <w:snapToGrid w:val="0"/>
              </w:rPr>
              <w:t>Wildlife Act 1975</w:t>
            </w:r>
            <w:r w:rsidRPr="00C203E0">
              <w:rPr>
                <w:snapToGrid w:val="0"/>
              </w:rPr>
              <w:t xml:space="preserve"> establishes procedures to promote the protection and conservation of wildlife, the prevention of wildlife from becoming extinct and the sustainable use of and access to wildlife.  It also prohibits and regulates the conduct of persons engaged in activities concerning or relating to wildlife. The </w:t>
            </w:r>
            <w:r w:rsidRPr="00C203E0">
              <w:rPr>
                <w:i/>
                <w:snapToGrid w:val="0"/>
              </w:rPr>
              <w:t xml:space="preserve">Wildlife Act 1975 </w:t>
            </w:r>
            <w:r w:rsidRPr="00C203E0">
              <w:rPr>
                <w:snapToGrid w:val="0"/>
              </w:rPr>
              <w:t xml:space="preserve">is administered by </w:t>
            </w:r>
            <w:r w:rsidR="002B49C1" w:rsidRPr="00C203E0">
              <w:rPr>
                <w:snapToGrid w:val="0"/>
              </w:rPr>
              <w:t>DELWP</w:t>
            </w:r>
            <w:r w:rsidRPr="00C203E0">
              <w:rPr>
                <w:snapToGrid w:val="0"/>
              </w:rPr>
              <w:t xml:space="preserve">.  Where trees containing potential habitat or any other fauna habitat area are proposed to be removed, then a permit under the </w:t>
            </w:r>
            <w:r w:rsidRPr="00C203E0">
              <w:rPr>
                <w:i/>
                <w:snapToGrid w:val="0"/>
              </w:rPr>
              <w:t>Wildlife Act 1975</w:t>
            </w:r>
            <w:r w:rsidRPr="00C203E0">
              <w:rPr>
                <w:snapToGrid w:val="0"/>
              </w:rPr>
              <w:t xml:space="preserve"> may be required.  If fauna salvage and translocation is required during construction a permit will be required and there will be a need to prepare a Wildlife Relocation and Salvage Protocol.  However, a permit is not required under the </w:t>
            </w:r>
            <w:r w:rsidRPr="00C203E0">
              <w:rPr>
                <w:i/>
                <w:snapToGrid w:val="0"/>
              </w:rPr>
              <w:t>Wildlife Act 1975</w:t>
            </w:r>
            <w:r w:rsidRPr="00C203E0">
              <w:rPr>
                <w:snapToGrid w:val="0"/>
              </w:rPr>
              <w:t xml:space="preserve"> if approval is issued for removal of vegetation under the </w:t>
            </w:r>
            <w:r w:rsidRPr="00C203E0">
              <w:rPr>
                <w:i/>
                <w:snapToGrid w:val="0"/>
              </w:rPr>
              <w:t>Planning and Environment Act 1987</w:t>
            </w:r>
            <w:r w:rsidRPr="00C203E0">
              <w:rPr>
                <w:snapToGrid w:val="0"/>
              </w:rPr>
              <w:t xml:space="preserve"> or the </w:t>
            </w:r>
            <w:r w:rsidRPr="00C203E0">
              <w:rPr>
                <w:i/>
                <w:snapToGrid w:val="0"/>
              </w:rPr>
              <w:t>Flora and Fauna Guarantee Act 1988.</w:t>
            </w:r>
          </w:p>
        </w:tc>
      </w:tr>
    </w:tbl>
    <w:p w:rsidR="00E07CE7" w:rsidRPr="00C203E0" w:rsidRDefault="00244C3F" w:rsidP="00C203E0">
      <w:pPr>
        <w:pStyle w:val="Heading1"/>
      </w:pPr>
      <w:bookmarkStart w:id="39" w:name="_Toc483484084"/>
      <w:r>
        <w:lastRenderedPageBreak/>
        <w:t>S</w:t>
      </w:r>
      <w:r w:rsidR="00C203E0" w:rsidRPr="00C203E0">
        <w:t>trategic resource areas</w:t>
      </w:r>
      <w:bookmarkEnd w:id="39"/>
    </w:p>
    <w:p w:rsidR="009541D2" w:rsidRPr="00C203E0" w:rsidRDefault="0028117F" w:rsidP="00BD27E7">
      <w:pPr>
        <w:pStyle w:val="Heading2"/>
      </w:pPr>
      <w:bookmarkStart w:id="40" w:name="_Ref463256511"/>
      <w:bookmarkStart w:id="41" w:name="_Ref463258749"/>
      <w:bookmarkStart w:id="42" w:name="_Toc483484085"/>
      <w:r w:rsidRPr="00C203E0">
        <w:t>Strategic</w:t>
      </w:r>
      <w:r w:rsidR="00C203E0" w:rsidRPr="00C203E0">
        <w:t xml:space="preserve"> resource determination</w:t>
      </w:r>
      <w:bookmarkEnd w:id="40"/>
      <w:bookmarkEnd w:id="41"/>
      <w:bookmarkEnd w:id="42"/>
    </w:p>
    <w:p w:rsidR="00013AAA" w:rsidRPr="00C203E0" w:rsidRDefault="0028117F" w:rsidP="00C203E0">
      <w:pPr>
        <w:pStyle w:val="Para0"/>
      </w:pPr>
      <w:r w:rsidRPr="00C203E0">
        <w:t xml:space="preserve">PWC </w:t>
      </w:r>
      <w:r w:rsidR="003B5785" w:rsidRPr="00C203E0">
        <w:t>(2016) developed a set of criteria (Strategic Resource Determination) to provide for the identification of particular extractive resource</w:t>
      </w:r>
      <w:r w:rsidR="0073682E" w:rsidRPr="00C203E0">
        <w:t xml:space="preserve"> </w:t>
      </w:r>
      <w:r w:rsidR="003B5785" w:rsidRPr="00C203E0">
        <w:t>areas.</w:t>
      </w:r>
    </w:p>
    <w:p w:rsidR="00E7071F" w:rsidRPr="00C203E0" w:rsidRDefault="00013AAA" w:rsidP="00C203E0">
      <w:pPr>
        <w:pStyle w:val="Para0"/>
      </w:pPr>
      <w:r w:rsidRPr="00C203E0">
        <w:t xml:space="preserve">These criteria are illustrated in </w:t>
      </w:r>
      <w:r w:rsidR="00C203E0" w:rsidRPr="00C203E0">
        <w:fldChar w:fldCharType="begin"/>
      </w:r>
      <w:r w:rsidR="00C203E0" w:rsidRPr="00C203E0">
        <w:instrText xml:space="preserve"> REF _Ref463272224 \h </w:instrText>
      </w:r>
      <w:r w:rsidR="00C203E0" w:rsidRPr="00C203E0">
        <w:fldChar w:fldCharType="separate"/>
      </w:r>
      <w:r w:rsidR="00A61547" w:rsidRPr="00C203E0">
        <w:t xml:space="preserve">Figure </w:t>
      </w:r>
      <w:r w:rsidR="00A61547">
        <w:rPr>
          <w:noProof/>
        </w:rPr>
        <w:t>5</w:t>
      </w:r>
      <w:r w:rsidR="00A61547" w:rsidRPr="00C203E0">
        <w:t>.</w:t>
      </w:r>
      <w:r w:rsidR="00A61547">
        <w:rPr>
          <w:noProof/>
        </w:rPr>
        <w:t>1</w:t>
      </w:r>
      <w:r w:rsidR="00C203E0" w:rsidRPr="00C203E0">
        <w:fldChar w:fldCharType="end"/>
      </w:r>
      <w:r w:rsidR="004B657B" w:rsidRPr="00C203E0">
        <w:t xml:space="preserve"> </w:t>
      </w:r>
      <w:r w:rsidR="003B5785" w:rsidRPr="00C203E0">
        <w:t>belo</w:t>
      </w:r>
      <w:r w:rsidRPr="00C203E0">
        <w:t>w</w:t>
      </w:r>
      <w:r w:rsidR="004B657B" w:rsidRPr="00C203E0">
        <w:t>.</w:t>
      </w:r>
    </w:p>
    <w:p w:rsidR="00E7071F" w:rsidRPr="00C203E0" w:rsidRDefault="003B5785" w:rsidP="003B5785">
      <w:pPr>
        <w:pStyle w:val="Para0"/>
        <w:jc w:val="center"/>
        <w:rPr>
          <w:highlight w:val="yellow"/>
        </w:rPr>
      </w:pPr>
      <w:r w:rsidRPr="00C203E0">
        <w:rPr>
          <w:noProof/>
          <w:lang w:eastAsia="en-AU"/>
        </w:rPr>
        <w:drawing>
          <wp:inline distT="0" distB="0" distL="0" distR="0" wp14:anchorId="6296B620" wp14:editId="4AD5C8DC">
            <wp:extent cx="5676900" cy="3800475"/>
            <wp:effectExtent l="0" t="0" r="0" b="9525"/>
            <wp:docPr id="3" name="Picture 3" descr="Figure 5.1 has four high-level quadrants. The first is threatened resources types, second is resource depletion, third is significant production and fourth is resources important to Melbourne. The quadrants are further described in Table 5.1." title="Figure 5.1 – Overview of the strategic resource determination 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676900" cy="3800475"/>
                    </a:xfrm>
                    <a:prstGeom prst="rect">
                      <a:avLst/>
                    </a:prstGeom>
                  </pic:spPr>
                </pic:pic>
              </a:graphicData>
            </a:graphic>
          </wp:inline>
        </w:drawing>
      </w:r>
    </w:p>
    <w:p w:rsidR="00E7071F" w:rsidRPr="00C203E0" w:rsidRDefault="00C203E0" w:rsidP="00C203E0">
      <w:pPr>
        <w:pStyle w:val="Caption"/>
      </w:pPr>
      <w:bookmarkStart w:id="43" w:name="_Ref463272224"/>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1</w:t>
      </w:r>
      <w:r w:rsidRPr="00C203E0">
        <w:fldChar w:fldCharType="end"/>
      </w:r>
      <w:bookmarkEnd w:id="43"/>
      <w:r w:rsidRPr="00C203E0">
        <w:t xml:space="preserve"> : </w:t>
      </w:r>
      <w:r w:rsidR="003B5785" w:rsidRPr="00C203E0">
        <w:t>Overview of the</w:t>
      </w:r>
      <w:r w:rsidRPr="00C203E0">
        <w:t xml:space="preserve"> strategic resource determination criteria.</w:t>
      </w:r>
    </w:p>
    <w:p w:rsidR="00E7071F" w:rsidRPr="00C203E0" w:rsidRDefault="001918A6" w:rsidP="00C203E0">
      <w:pPr>
        <w:pStyle w:val="Para0"/>
      </w:pPr>
      <w:r>
        <w:t xml:space="preserve">The </w:t>
      </w:r>
      <w:r w:rsidR="00013AAA" w:rsidRPr="00C203E0">
        <w:t xml:space="preserve">Strategic Resource Determination criteria developed by PWC are </w:t>
      </w:r>
      <w:r w:rsidR="002E6ADF" w:rsidRPr="00C203E0">
        <w:t xml:space="preserve">summarised </w:t>
      </w:r>
      <w:r w:rsidR="00244C3F">
        <w:t xml:space="preserve">in </w:t>
      </w:r>
      <w:r w:rsidR="00013AAA" w:rsidRPr="00C203E0">
        <w:t xml:space="preserve">the </w:t>
      </w:r>
      <w:r w:rsidR="00C203E0" w:rsidRPr="00C203E0">
        <w:fldChar w:fldCharType="begin"/>
      </w:r>
      <w:r w:rsidR="00C203E0" w:rsidRPr="00C203E0">
        <w:instrText xml:space="preserve"> REF _Ref463272248 \h </w:instrText>
      </w:r>
      <w:r w:rsidR="00C203E0" w:rsidRPr="00C203E0">
        <w:fldChar w:fldCharType="separate"/>
      </w:r>
      <w:r w:rsidR="00A61547" w:rsidRPr="00C203E0">
        <w:t xml:space="preserve">Table </w:t>
      </w:r>
      <w:r w:rsidR="00A61547">
        <w:rPr>
          <w:noProof/>
        </w:rPr>
        <w:t>5</w:t>
      </w:r>
      <w:r w:rsidR="00A61547" w:rsidRPr="00C203E0">
        <w:t>.</w:t>
      </w:r>
      <w:r w:rsidR="00A61547">
        <w:rPr>
          <w:noProof/>
        </w:rPr>
        <w:t>1</w:t>
      </w:r>
      <w:r w:rsidR="00C203E0" w:rsidRPr="00C203E0">
        <w:fldChar w:fldCharType="end"/>
      </w:r>
      <w:r w:rsidR="00C203E0" w:rsidRPr="00C203E0">
        <w:t xml:space="preserve"> </w:t>
      </w:r>
      <w:r w:rsidR="004B657B" w:rsidRPr="00C203E0">
        <w:t>below.</w:t>
      </w:r>
    </w:p>
    <w:p w:rsidR="0089087A" w:rsidRPr="00C203E0" w:rsidRDefault="00C203E0" w:rsidP="00C203E0">
      <w:pPr>
        <w:pStyle w:val="Caption"/>
      </w:pPr>
      <w:bookmarkStart w:id="44" w:name="_Ref463272248"/>
      <w:r w:rsidRPr="00C203E0">
        <w:t xml:space="preserve">Tabl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Table \* ARABIC \s 1 </w:instrText>
      </w:r>
      <w:r w:rsidRPr="00C203E0">
        <w:fldChar w:fldCharType="separate"/>
      </w:r>
      <w:r w:rsidR="00A61547">
        <w:rPr>
          <w:noProof/>
        </w:rPr>
        <w:t>1</w:t>
      </w:r>
      <w:r w:rsidRPr="00C203E0">
        <w:fldChar w:fldCharType="end"/>
      </w:r>
      <w:bookmarkEnd w:id="44"/>
      <w:r w:rsidRPr="00C203E0">
        <w:t xml:space="preserve"> : </w:t>
      </w:r>
      <w:r w:rsidR="0089087A" w:rsidRPr="00C203E0">
        <w:t xml:space="preserve">Strategic </w:t>
      </w:r>
      <w:r w:rsidRPr="00C203E0">
        <w:t>resource determination criteria</w:t>
      </w:r>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85" w:type="dxa"/>
          <w:right w:w="85" w:type="dxa"/>
        </w:tblCellMar>
        <w:tblLook w:val="04A0" w:firstRow="1" w:lastRow="0" w:firstColumn="1" w:lastColumn="0" w:noHBand="0" w:noVBand="1"/>
        <w:tblCaption w:val="Table 5.1 Strategic Resource Determination criteria."/>
        <w:tblDescription w:val="Table 5.1 has two columns, Criteria and Comment. The Criteria column describes the quadrants in figure 5.1 in more detail. &#10;&#10;1. Threatened resource types means resources that are in short supply in the State relative to the level of projected demand (less than 5 years of supply from current and planned reserves). &#10;2. Resource depletion identifies locations in Victoria where supply is unable to match demand due to significant exhaustion of existing licensed reserves across the analysis period. &#10;3. Significant production identifies those locations that deliver large volumes of extractive resources across the analysis period. &#10;4. Finally, resources important to Melbourne identifies those locations that are expected to deliver significant volumes of resource to Greater Melbourne, for example, areas which supply at least 1% of their total supply to Melbourne.&#10;"/>
      </w:tblPr>
      <w:tblGrid>
        <w:gridCol w:w="3042"/>
        <w:gridCol w:w="7044"/>
      </w:tblGrid>
      <w:tr w:rsidR="00013AAA" w:rsidRPr="00C203E0" w:rsidTr="00D701ED">
        <w:trPr>
          <w:tblHeader/>
        </w:trPr>
        <w:tc>
          <w:tcPr>
            <w:tcW w:w="1508" w:type="pct"/>
            <w:tcBorders>
              <w:right w:val="single" w:sz="4" w:space="0" w:color="FFFFFF" w:themeColor="background1"/>
            </w:tcBorders>
            <w:shd w:val="clear" w:color="auto" w:fill="00338D"/>
          </w:tcPr>
          <w:p w:rsidR="00013AAA" w:rsidRPr="00C203E0" w:rsidRDefault="00013AAA" w:rsidP="00C203E0">
            <w:pPr>
              <w:pStyle w:val="Tablesmallheading"/>
            </w:pPr>
            <w:r w:rsidRPr="00C203E0">
              <w:t>Criteria</w:t>
            </w:r>
          </w:p>
        </w:tc>
        <w:tc>
          <w:tcPr>
            <w:tcW w:w="3492" w:type="pct"/>
            <w:tcBorders>
              <w:left w:val="single" w:sz="4" w:space="0" w:color="FFFFFF" w:themeColor="background1"/>
            </w:tcBorders>
            <w:shd w:val="clear" w:color="auto" w:fill="00338D"/>
          </w:tcPr>
          <w:p w:rsidR="00013AAA" w:rsidRPr="00C203E0" w:rsidRDefault="00013AAA" w:rsidP="00C203E0">
            <w:pPr>
              <w:pStyle w:val="Tablesmallheading"/>
            </w:pPr>
            <w:r w:rsidRPr="00C203E0">
              <w:t>Comment</w:t>
            </w:r>
          </w:p>
        </w:tc>
      </w:tr>
      <w:tr w:rsidR="00013AAA" w:rsidRPr="00C203E0" w:rsidTr="00D701ED">
        <w:tc>
          <w:tcPr>
            <w:tcW w:w="1508" w:type="pct"/>
          </w:tcPr>
          <w:p w:rsidR="00013AAA" w:rsidRPr="00C203E0" w:rsidRDefault="00013AAA" w:rsidP="00C203E0">
            <w:pPr>
              <w:pStyle w:val="Tablesmalltext"/>
            </w:pPr>
            <w:r w:rsidRPr="00C203E0">
              <w:t>Threatened resource types</w:t>
            </w:r>
          </w:p>
        </w:tc>
        <w:tc>
          <w:tcPr>
            <w:tcW w:w="3492" w:type="pct"/>
          </w:tcPr>
          <w:p w:rsidR="00013AAA" w:rsidRPr="00C203E0" w:rsidRDefault="00013AAA" w:rsidP="00C203E0">
            <w:pPr>
              <w:pStyle w:val="Tablesmalltext"/>
            </w:pPr>
            <w:r w:rsidRPr="00C203E0">
              <w:t>Resources that are in short supply in the State relative to the level of projected demand (less than 5 years of supply from current and planned reserves).</w:t>
            </w:r>
          </w:p>
          <w:p w:rsidR="00013AAA" w:rsidRPr="00C203E0" w:rsidRDefault="00013AAA" w:rsidP="00C203E0">
            <w:pPr>
              <w:pStyle w:val="Tablesmalltext"/>
            </w:pPr>
            <w:r w:rsidRPr="00C203E0">
              <w:t>Identification of known locations of these resources has also been undertaken, where possible.</w:t>
            </w:r>
          </w:p>
          <w:p w:rsidR="00013AAA" w:rsidRPr="00C203E0" w:rsidRDefault="00013AAA" w:rsidP="00C203E0">
            <w:pPr>
              <w:pStyle w:val="Tablesmalltext"/>
            </w:pPr>
            <w:r w:rsidRPr="00C203E0">
              <w:t>This criterion has regard to the potential substitutability of resources in considering which particular extractive resources could be subject to strong price pressures in the future.</w:t>
            </w:r>
          </w:p>
        </w:tc>
      </w:tr>
      <w:tr w:rsidR="00013AAA" w:rsidRPr="00C203E0" w:rsidTr="00D701ED">
        <w:tc>
          <w:tcPr>
            <w:tcW w:w="1508" w:type="pct"/>
          </w:tcPr>
          <w:p w:rsidR="00013AAA" w:rsidRPr="00C203E0" w:rsidRDefault="00013AAA" w:rsidP="00C203E0">
            <w:pPr>
              <w:pStyle w:val="Tablesmalltext"/>
            </w:pPr>
            <w:r w:rsidRPr="00C203E0">
              <w:t>Resource depletion</w:t>
            </w:r>
          </w:p>
        </w:tc>
        <w:tc>
          <w:tcPr>
            <w:tcW w:w="3492" w:type="pct"/>
          </w:tcPr>
          <w:p w:rsidR="00013AAA" w:rsidRPr="00C203E0" w:rsidRDefault="00013AAA" w:rsidP="00C203E0">
            <w:pPr>
              <w:pStyle w:val="Tablesmalltext"/>
            </w:pPr>
            <w:r w:rsidRPr="00C203E0">
              <w:t>Locations where supply is unable to meet demand due to exhaustion of reserves</w:t>
            </w:r>
            <w:r w:rsidR="00D72C8A" w:rsidRPr="00C203E0">
              <w:t>.</w:t>
            </w:r>
          </w:p>
          <w:p w:rsidR="00013AAA" w:rsidRPr="00C203E0" w:rsidRDefault="00013AAA" w:rsidP="00C203E0">
            <w:pPr>
              <w:pStyle w:val="Tablesmalltext"/>
            </w:pPr>
            <w:r w:rsidRPr="00C203E0">
              <w:t xml:space="preserve">Identifies locations in Victoria where supply is unable to match demand due to significant exhaustion of existing licensed reserves across the analysis period. </w:t>
            </w:r>
          </w:p>
          <w:p w:rsidR="00013AAA" w:rsidRPr="00C203E0" w:rsidRDefault="00013AAA" w:rsidP="00C203E0">
            <w:pPr>
              <w:pStyle w:val="Tablesmalltext"/>
            </w:pPr>
            <w:r w:rsidRPr="00C203E0">
              <w:t>This criterion points to locations where licensing of new resources will be required to replace exhausted assets, with potential implications for policies governing land use.</w:t>
            </w:r>
          </w:p>
        </w:tc>
      </w:tr>
      <w:tr w:rsidR="00013AAA" w:rsidRPr="00C203E0" w:rsidTr="00D701ED">
        <w:tc>
          <w:tcPr>
            <w:tcW w:w="1508" w:type="pct"/>
          </w:tcPr>
          <w:p w:rsidR="00013AAA" w:rsidRPr="00C203E0" w:rsidRDefault="00013AAA" w:rsidP="00C203E0">
            <w:pPr>
              <w:pStyle w:val="Tablesmalltext"/>
            </w:pPr>
            <w:r w:rsidRPr="00C203E0">
              <w:t>Significant production</w:t>
            </w:r>
          </w:p>
        </w:tc>
        <w:tc>
          <w:tcPr>
            <w:tcW w:w="3492" w:type="pct"/>
          </w:tcPr>
          <w:p w:rsidR="00D72C8A" w:rsidRPr="00C203E0" w:rsidRDefault="00013AAA" w:rsidP="00C203E0">
            <w:pPr>
              <w:pStyle w:val="Tablesmalltext"/>
            </w:pPr>
            <w:r w:rsidRPr="00C203E0">
              <w:t>Locations that produce significant volumes of extractive resources</w:t>
            </w:r>
          </w:p>
          <w:p w:rsidR="00D72C8A" w:rsidRPr="00C203E0" w:rsidRDefault="00D72C8A" w:rsidP="00C203E0">
            <w:pPr>
              <w:pStyle w:val="Tablesmalltext"/>
            </w:pPr>
            <w:r w:rsidRPr="00C203E0">
              <w:t>I</w:t>
            </w:r>
            <w:r w:rsidR="00013AAA" w:rsidRPr="00C203E0">
              <w:t xml:space="preserve">dentifies those locations that deliver large volumes of extractive resources across the analysis </w:t>
            </w:r>
            <w:r w:rsidR="00013AAA" w:rsidRPr="00C203E0">
              <w:lastRenderedPageBreak/>
              <w:t>period.</w:t>
            </w:r>
          </w:p>
          <w:p w:rsidR="00013AAA" w:rsidRPr="00C203E0" w:rsidRDefault="00013AAA" w:rsidP="00C203E0">
            <w:pPr>
              <w:pStyle w:val="Tablesmalltext"/>
            </w:pPr>
            <w:r w:rsidRPr="00C203E0">
              <w:t>This criterion points to the Victorian locations which could be considered for protection of existing resources to support the State’s development</w:t>
            </w:r>
            <w:r w:rsidR="00D72C8A" w:rsidRPr="00C203E0">
              <w:t>.</w:t>
            </w:r>
          </w:p>
        </w:tc>
      </w:tr>
      <w:tr w:rsidR="00013AAA" w:rsidRPr="00C203E0" w:rsidTr="00D701ED">
        <w:tc>
          <w:tcPr>
            <w:tcW w:w="1508" w:type="pct"/>
          </w:tcPr>
          <w:p w:rsidR="00013AAA" w:rsidRPr="00C203E0" w:rsidRDefault="00013AAA" w:rsidP="00C203E0">
            <w:pPr>
              <w:pStyle w:val="Tablesmalltext"/>
            </w:pPr>
            <w:r w:rsidRPr="00C203E0">
              <w:lastRenderedPageBreak/>
              <w:t>Resources important to Melbourne</w:t>
            </w:r>
          </w:p>
        </w:tc>
        <w:tc>
          <w:tcPr>
            <w:tcW w:w="3492" w:type="pct"/>
          </w:tcPr>
          <w:p w:rsidR="00D72C8A" w:rsidRPr="00C203E0" w:rsidRDefault="00013AAA" w:rsidP="00C203E0">
            <w:pPr>
              <w:pStyle w:val="Tablesmalltext"/>
            </w:pPr>
            <w:r w:rsidRPr="00C203E0">
              <w:t>Locations critical to suppor</w:t>
            </w:r>
            <w:r w:rsidR="00D72C8A" w:rsidRPr="00C203E0">
              <w:t>ting Greater Melbourne’s future.</w:t>
            </w:r>
          </w:p>
          <w:p w:rsidR="00D72C8A" w:rsidRPr="00C203E0" w:rsidRDefault="00D72C8A" w:rsidP="00C203E0">
            <w:pPr>
              <w:pStyle w:val="Tablesmalltext"/>
            </w:pPr>
            <w:r w:rsidRPr="00C203E0">
              <w:t>I</w:t>
            </w:r>
            <w:r w:rsidR="00013AAA" w:rsidRPr="00C203E0">
              <w:t>dentifies those locations that are expected to deliver significant volumes of resource to Greater Melbourne</w:t>
            </w:r>
            <w:r w:rsidRPr="00C203E0">
              <w:t xml:space="preserve"> (areas which </w:t>
            </w:r>
            <w:r w:rsidR="0087578D" w:rsidRPr="00C203E0">
              <w:t>supply at least 1%</w:t>
            </w:r>
            <w:r w:rsidRPr="00C203E0">
              <w:t xml:space="preserve"> of their total supply to Melbourne)</w:t>
            </w:r>
            <w:r w:rsidR="002E6ADF" w:rsidRPr="00C203E0">
              <w:t>.</w:t>
            </w:r>
          </w:p>
          <w:p w:rsidR="00013AAA" w:rsidRPr="00C203E0" w:rsidRDefault="00013AAA" w:rsidP="00082696">
            <w:pPr>
              <w:pStyle w:val="Tablesmalltext"/>
            </w:pPr>
            <w:r w:rsidRPr="00C203E0">
              <w:t>This criterion will identify those locations that could result in significant infrastructure cost increases in Melbourne should encroachment or sterilisation</w:t>
            </w:r>
            <w:r w:rsidR="00082696">
              <w:t xml:space="preserve"> </w:t>
            </w:r>
            <w:r w:rsidRPr="00C203E0">
              <w:t>of extractive resources occur</w:t>
            </w:r>
            <w:r w:rsidR="002E6ADF" w:rsidRPr="00C203E0">
              <w:t>.</w:t>
            </w:r>
          </w:p>
        </w:tc>
      </w:tr>
    </w:tbl>
    <w:p w:rsidR="002E6ADF" w:rsidRPr="00C203E0" w:rsidRDefault="002E6ADF" w:rsidP="00C203E0">
      <w:pPr>
        <w:pStyle w:val="Para0"/>
      </w:pPr>
      <w:r w:rsidRPr="00C203E0">
        <w:t xml:space="preserve">PWC </w:t>
      </w:r>
      <w:r w:rsidR="001918A6">
        <w:t>(</w:t>
      </w:r>
      <w:r w:rsidRPr="00C203E0">
        <w:t>2016</w:t>
      </w:r>
      <w:r w:rsidR="001918A6">
        <w:t>)</w:t>
      </w:r>
      <w:r w:rsidRPr="00C203E0">
        <w:t xml:space="preserve"> applied these criteria to extractive industry across the state.  This </w:t>
      </w:r>
      <w:r w:rsidR="001918A6">
        <w:t xml:space="preserve">resulted in </w:t>
      </w:r>
      <w:r w:rsidRPr="00C203E0">
        <w:t>five critical stone resource areas being</w:t>
      </w:r>
      <w:r w:rsidR="001918A6">
        <w:t xml:space="preserve"> identified.  These are</w:t>
      </w:r>
      <w:r w:rsidRPr="00C203E0">
        <w:t>:</w:t>
      </w:r>
    </w:p>
    <w:p w:rsidR="002E6ADF" w:rsidRPr="00C203E0" w:rsidRDefault="00C203E0" w:rsidP="00C203E0">
      <w:pPr>
        <w:pStyle w:val="Para0bullet"/>
      </w:pPr>
      <w:r w:rsidRPr="00C203E0">
        <w:t>South Gippsland</w:t>
      </w:r>
    </w:p>
    <w:p w:rsidR="002E6ADF" w:rsidRPr="00C203E0" w:rsidRDefault="002E6ADF" w:rsidP="00C203E0">
      <w:pPr>
        <w:pStyle w:val="Para0bullet"/>
      </w:pPr>
      <w:r w:rsidRPr="00C203E0">
        <w:t>Greater Geelong</w:t>
      </w:r>
    </w:p>
    <w:p w:rsidR="002E6ADF" w:rsidRPr="00C203E0" w:rsidRDefault="00C203E0" w:rsidP="00C203E0">
      <w:pPr>
        <w:pStyle w:val="Para0bullet"/>
      </w:pPr>
      <w:r w:rsidRPr="00C203E0">
        <w:t>Mitchell</w:t>
      </w:r>
    </w:p>
    <w:p w:rsidR="002E6ADF" w:rsidRPr="00C203E0" w:rsidRDefault="00C203E0" w:rsidP="00C203E0">
      <w:pPr>
        <w:pStyle w:val="Para0bullet"/>
      </w:pPr>
      <w:r w:rsidRPr="00C203E0">
        <w:t>Knox</w:t>
      </w:r>
    </w:p>
    <w:p w:rsidR="002E6ADF" w:rsidRPr="00C203E0" w:rsidRDefault="002E6ADF" w:rsidP="00C203E0">
      <w:pPr>
        <w:pStyle w:val="Para0bullet"/>
      </w:pPr>
      <w:r w:rsidRPr="00C203E0">
        <w:t xml:space="preserve">Cardinia.  </w:t>
      </w:r>
    </w:p>
    <w:p w:rsidR="002E6ADF" w:rsidRPr="00C203E0" w:rsidRDefault="002E6ADF" w:rsidP="00C203E0">
      <w:pPr>
        <w:pStyle w:val="Para0"/>
      </w:pPr>
      <w:r w:rsidRPr="00C203E0">
        <w:t xml:space="preserve">It is recommended that these local government areas be considered as a starting point for further analysis to determine whether it is appropriate to apply SRAs.  </w:t>
      </w:r>
    </w:p>
    <w:p w:rsidR="00E07CE7" w:rsidRPr="00C203E0" w:rsidRDefault="000C5D8E" w:rsidP="00BD27E7">
      <w:pPr>
        <w:pStyle w:val="Heading2"/>
      </w:pPr>
      <w:bookmarkStart w:id="45" w:name="_Ref463256518"/>
      <w:bookmarkStart w:id="46" w:name="_Ref463258735"/>
      <w:bookmarkStart w:id="47" w:name="_Toc483484086"/>
      <w:r w:rsidRPr="00C203E0">
        <w:t>Strategic</w:t>
      </w:r>
      <w:r w:rsidR="00C203E0" w:rsidRPr="00C203E0">
        <w:t xml:space="preserve"> resource areas</w:t>
      </w:r>
      <w:bookmarkEnd w:id="45"/>
      <w:bookmarkEnd w:id="46"/>
      <w:bookmarkEnd w:id="47"/>
    </w:p>
    <w:p w:rsidR="0087578D" w:rsidRPr="00C203E0" w:rsidRDefault="00800094" w:rsidP="00C203E0">
      <w:pPr>
        <w:pStyle w:val="Para0"/>
      </w:pPr>
      <w:r w:rsidRPr="00C203E0">
        <w:t>In developing a conceptual definition of SRAs</w:t>
      </w:r>
      <w:r w:rsidR="00831147" w:rsidRPr="00C203E0">
        <w:t>,</w:t>
      </w:r>
      <w:r w:rsidRPr="00C203E0">
        <w:t xml:space="preserve"> it is important to focus on the spatial component to ensure they can be accurately identified in the planning schemes.</w:t>
      </w:r>
    </w:p>
    <w:p w:rsidR="0087578D" w:rsidRPr="00C203E0" w:rsidRDefault="0087578D" w:rsidP="00C203E0">
      <w:pPr>
        <w:pStyle w:val="Para0"/>
      </w:pPr>
      <w:r w:rsidRPr="00C203E0">
        <w:t>The c</w:t>
      </w:r>
      <w:r w:rsidR="00800094" w:rsidRPr="00C203E0">
        <w:t>onceptual definition of SRAs</w:t>
      </w:r>
      <w:r w:rsidR="001918A6">
        <w:t xml:space="preserve"> developed by Jacobs</w:t>
      </w:r>
      <w:r w:rsidR="00800094" w:rsidRPr="00C203E0">
        <w:t xml:space="preserve"> focuses more on the supply and availability</w:t>
      </w:r>
      <w:r w:rsidR="008E5D14" w:rsidRPr="00C203E0">
        <w:t xml:space="preserve"> of the stone resource</w:t>
      </w:r>
      <w:r w:rsidRPr="00C203E0">
        <w:t xml:space="preserve"> and its ability to be protected for the long term by planning schemes</w:t>
      </w:r>
      <w:r w:rsidR="008E5D14" w:rsidRPr="00C203E0">
        <w:t>.</w:t>
      </w:r>
      <w:r w:rsidRPr="00C203E0">
        <w:t xml:space="preserve"> A key difference (from PWC 2016) in the conceptual definition is the extent to which resources, which are in relatively short supply (less than 5 years), warrant inclusion within a SRA.</w:t>
      </w:r>
    </w:p>
    <w:p w:rsidR="00BD27E7" w:rsidRPr="00C203E0" w:rsidRDefault="0003575C" w:rsidP="00C203E0">
      <w:pPr>
        <w:pStyle w:val="Para0"/>
      </w:pPr>
      <w:r w:rsidRPr="00C203E0">
        <w:t>Th</w:t>
      </w:r>
      <w:r w:rsidR="00D81421" w:rsidRPr="00C203E0">
        <w:t xml:space="preserve">is report defines the </w:t>
      </w:r>
      <w:r w:rsidRPr="00C203E0">
        <w:t xml:space="preserve">concept of a </w:t>
      </w:r>
      <w:r w:rsidR="005A6FCB" w:rsidRPr="00C203E0">
        <w:t>Strategic Resource Area</w:t>
      </w:r>
      <w:r w:rsidR="00D81421" w:rsidRPr="00C203E0">
        <w:t xml:space="preserve"> (</w:t>
      </w:r>
      <w:r w:rsidR="005E2501" w:rsidRPr="00C203E0">
        <w:t>SRA</w:t>
      </w:r>
      <w:r w:rsidR="00D81421" w:rsidRPr="00C203E0">
        <w:t>) as:</w:t>
      </w:r>
    </w:p>
    <w:p w:rsidR="00D81421" w:rsidRPr="00C203E0" w:rsidRDefault="00D81421" w:rsidP="00C203E0">
      <w:pPr>
        <w:pStyle w:val="Para1"/>
        <w:rPr>
          <w:i/>
        </w:rPr>
      </w:pPr>
      <w:r w:rsidRPr="00C203E0">
        <w:rPr>
          <w:i/>
        </w:rPr>
        <w:t xml:space="preserve">A defined area with a significant stone resource. It has </w:t>
      </w:r>
      <w:r w:rsidR="00EC1301" w:rsidRPr="00C203E0">
        <w:rPr>
          <w:i/>
        </w:rPr>
        <w:t>manageable</w:t>
      </w:r>
      <w:r w:rsidRPr="00C203E0">
        <w:rPr>
          <w:i/>
        </w:rPr>
        <w:t xml:space="preserve"> environmental and planning constraints and is accessible to markets.</w:t>
      </w:r>
    </w:p>
    <w:p w:rsidR="00F87B05" w:rsidRPr="00C203E0" w:rsidRDefault="001918A6" w:rsidP="00C203E0">
      <w:pPr>
        <w:pStyle w:val="Para0"/>
      </w:pPr>
      <w:r>
        <w:t xml:space="preserve">Key </w:t>
      </w:r>
      <w:r w:rsidR="00F87B05" w:rsidRPr="00C203E0">
        <w:t xml:space="preserve">words associated with this definition are discussed in in </w:t>
      </w:r>
      <w:r w:rsidR="00C203E0" w:rsidRPr="00C203E0">
        <w:fldChar w:fldCharType="begin"/>
      </w:r>
      <w:r w:rsidR="00C203E0" w:rsidRPr="00C203E0">
        <w:instrText xml:space="preserve"> REF _Ref463273509 \h </w:instrText>
      </w:r>
      <w:r w:rsidR="00C203E0" w:rsidRPr="00C203E0">
        <w:fldChar w:fldCharType="separate"/>
      </w:r>
      <w:r w:rsidR="00A61547" w:rsidRPr="00C203E0">
        <w:t xml:space="preserve">Table </w:t>
      </w:r>
      <w:r w:rsidR="00A61547">
        <w:rPr>
          <w:noProof/>
        </w:rPr>
        <w:t>5</w:t>
      </w:r>
      <w:r w:rsidR="00A61547" w:rsidRPr="00C203E0">
        <w:t>.</w:t>
      </w:r>
      <w:r w:rsidR="00A61547">
        <w:rPr>
          <w:noProof/>
        </w:rPr>
        <w:t>2</w:t>
      </w:r>
      <w:r w:rsidR="00C203E0" w:rsidRPr="00C203E0">
        <w:fldChar w:fldCharType="end"/>
      </w:r>
      <w:r w:rsidR="00F87B05" w:rsidRPr="00C203E0">
        <w:t>.</w:t>
      </w:r>
      <w:r w:rsidR="00B13F91" w:rsidRPr="00C203E0">
        <w:t xml:space="preserve">  These key</w:t>
      </w:r>
      <w:r>
        <w:t xml:space="preserve"> </w:t>
      </w:r>
      <w:r w:rsidR="00B13F91" w:rsidRPr="00C203E0">
        <w:t>words ensure that the definition is robust, defensible and appropriate for inclusion within planning schemes.</w:t>
      </w:r>
    </w:p>
    <w:p w:rsidR="00682C0A" w:rsidRPr="00C203E0" w:rsidRDefault="00C203E0" w:rsidP="00C203E0">
      <w:pPr>
        <w:pStyle w:val="Caption"/>
      </w:pPr>
      <w:bookmarkStart w:id="48" w:name="_Ref463273509"/>
      <w:r w:rsidRPr="00C203E0">
        <w:t xml:space="preserve">Tabl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Table \* ARABIC \s 1 </w:instrText>
      </w:r>
      <w:r w:rsidRPr="00C203E0">
        <w:fldChar w:fldCharType="separate"/>
      </w:r>
      <w:r w:rsidR="00A61547">
        <w:rPr>
          <w:noProof/>
        </w:rPr>
        <w:t>2</w:t>
      </w:r>
      <w:r w:rsidRPr="00C203E0">
        <w:fldChar w:fldCharType="end"/>
      </w:r>
      <w:bookmarkEnd w:id="48"/>
      <w:r w:rsidRPr="00C203E0">
        <w:t xml:space="preserve"> : </w:t>
      </w:r>
      <w:r w:rsidR="00682C0A" w:rsidRPr="00C203E0">
        <w:t>The concepts important key words</w:t>
      </w:r>
      <w:r w:rsidR="00B0157F" w:rsidRPr="00C203E0">
        <w:t xml:space="preserve"> </w:t>
      </w:r>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85" w:type="dxa"/>
          <w:right w:w="85" w:type="dxa"/>
        </w:tblCellMar>
        <w:tblLook w:val="04A0" w:firstRow="1" w:lastRow="0" w:firstColumn="1" w:lastColumn="0" w:noHBand="0" w:noVBand="1"/>
        <w:tblCaption w:val="Table 5.2. The concepts of important key words"/>
        <w:tblDescription w:val="Table 5.2 has two columns. These are Keywords and Possible Criteria. Keywords are one, defined area. Possible criteria is an easily identifiable area with clear boundaries which can be inserted into planning schemes.  Two, significant stone resource. Possible criteria are identified as areas with a proven significant stone resource with examples given. Three, manageable environmental and planning constraints. Possible criteria for this include that all stone extraction will have an impact on the environment. Finally, number four, accessible to markets. The possible criteria for this is that SRA's are located within proximity to markets. "/>
      </w:tblPr>
      <w:tblGrid>
        <w:gridCol w:w="2881"/>
        <w:gridCol w:w="7205"/>
      </w:tblGrid>
      <w:tr w:rsidR="00F87B05" w:rsidRPr="00C203E0" w:rsidTr="00D701ED">
        <w:trPr>
          <w:tblHeader/>
        </w:trPr>
        <w:tc>
          <w:tcPr>
            <w:tcW w:w="1428" w:type="pct"/>
            <w:tcBorders>
              <w:right w:val="single" w:sz="4" w:space="0" w:color="FFFFFF" w:themeColor="background1"/>
            </w:tcBorders>
            <w:shd w:val="clear" w:color="auto" w:fill="00338D"/>
          </w:tcPr>
          <w:p w:rsidR="00F87B05" w:rsidRPr="00C203E0" w:rsidRDefault="00F87B05" w:rsidP="00C203E0">
            <w:pPr>
              <w:pStyle w:val="Tablesmallheading"/>
            </w:pPr>
            <w:r w:rsidRPr="00C203E0">
              <w:t>Keywords</w:t>
            </w:r>
          </w:p>
        </w:tc>
        <w:tc>
          <w:tcPr>
            <w:tcW w:w="3572" w:type="pct"/>
            <w:tcBorders>
              <w:left w:val="single" w:sz="4" w:space="0" w:color="FFFFFF" w:themeColor="background1"/>
            </w:tcBorders>
            <w:shd w:val="clear" w:color="auto" w:fill="00338D"/>
          </w:tcPr>
          <w:p w:rsidR="00F87B05" w:rsidRPr="00C203E0" w:rsidRDefault="00B0157F" w:rsidP="00C203E0">
            <w:pPr>
              <w:pStyle w:val="Tablesmallheading"/>
            </w:pPr>
            <w:r w:rsidRPr="00C203E0">
              <w:t>Possible Criteria</w:t>
            </w:r>
          </w:p>
        </w:tc>
      </w:tr>
      <w:tr w:rsidR="00F87B05" w:rsidRPr="00C203E0" w:rsidTr="00D701ED">
        <w:trPr>
          <w:trHeight w:val="700"/>
        </w:trPr>
        <w:tc>
          <w:tcPr>
            <w:tcW w:w="1428" w:type="pct"/>
          </w:tcPr>
          <w:p w:rsidR="00F87B05" w:rsidRPr="00C203E0" w:rsidRDefault="00F87B05" w:rsidP="00C203E0">
            <w:pPr>
              <w:pStyle w:val="Tablesmalltext"/>
            </w:pPr>
            <w:r w:rsidRPr="00C203E0">
              <w:t xml:space="preserve">Defined area </w:t>
            </w:r>
          </w:p>
        </w:tc>
        <w:tc>
          <w:tcPr>
            <w:tcW w:w="3572" w:type="pct"/>
          </w:tcPr>
          <w:p w:rsidR="004E52FA" w:rsidRPr="00C203E0" w:rsidRDefault="004E52FA" w:rsidP="00C203E0">
            <w:pPr>
              <w:pStyle w:val="Tablesmalltext"/>
            </w:pPr>
            <w:r w:rsidRPr="00C203E0">
              <w:t>An easily identified area</w:t>
            </w:r>
            <w:r w:rsidR="005210B2" w:rsidRPr="00C203E0">
              <w:t xml:space="preserve">, with clear boundaries </w:t>
            </w:r>
            <w:r w:rsidRPr="00C203E0">
              <w:t>which can be inserted into planning schemes.  The area is:</w:t>
            </w:r>
          </w:p>
          <w:p w:rsidR="004E52FA" w:rsidRPr="00C203E0" w:rsidRDefault="00BA0BD0" w:rsidP="00C203E0">
            <w:pPr>
              <w:pStyle w:val="Tablesmallbullet"/>
            </w:pPr>
            <w:r w:rsidRPr="00C203E0">
              <w:t>b</w:t>
            </w:r>
            <w:r w:rsidR="00F87B05" w:rsidRPr="00C203E0">
              <w:t>ound to existing cadastral (property title) information in accordance with current land use zoning principles</w:t>
            </w:r>
            <w:r w:rsidR="004E52FA" w:rsidRPr="00C203E0">
              <w:t>; and/or</w:t>
            </w:r>
          </w:p>
          <w:p w:rsidR="00B13F91" w:rsidRPr="00C203E0" w:rsidRDefault="004E52FA" w:rsidP="00C203E0">
            <w:pPr>
              <w:pStyle w:val="Tablesmallbullet"/>
            </w:pPr>
            <w:r w:rsidRPr="00C203E0">
              <w:t>b</w:t>
            </w:r>
            <w:r w:rsidR="00B13F91" w:rsidRPr="00C203E0">
              <w:t>ound to strategic resources and environmental conditions</w:t>
            </w:r>
            <w:r w:rsidRPr="00C203E0">
              <w:t xml:space="preserve"> s</w:t>
            </w:r>
            <w:r w:rsidR="005210B2" w:rsidRPr="00C203E0">
              <w:t>uch as geology.</w:t>
            </w:r>
          </w:p>
        </w:tc>
      </w:tr>
      <w:tr w:rsidR="00F87B05" w:rsidRPr="00C203E0" w:rsidTr="00D701ED">
        <w:tc>
          <w:tcPr>
            <w:tcW w:w="1428" w:type="pct"/>
          </w:tcPr>
          <w:p w:rsidR="00F87B05" w:rsidRPr="00C203E0" w:rsidRDefault="00F87B05" w:rsidP="00C203E0">
            <w:pPr>
              <w:pStyle w:val="Tablesmalltext"/>
            </w:pPr>
            <w:r w:rsidRPr="00C203E0">
              <w:t xml:space="preserve">Significant stone resource </w:t>
            </w:r>
          </w:p>
        </w:tc>
        <w:tc>
          <w:tcPr>
            <w:tcW w:w="3572" w:type="pct"/>
          </w:tcPr>
          <w:p w:rsidR="005210B2" w:rsidRPr="00C203E0" w:rsidRDefault="00F87B05" w:rsidP="00C203E0">
            <w:pPr>
              <w:pStyle w:val="Tablesmalltext"/>
            </w:pPr>
            <w:r w:rsidRPr="00C203E0">
              <w:t>Identified as</w:t>
            </w:r>
            <w:r w:rsidR="00CF4F5A" w:rsidRPr="00C203E0">
              <w:t xml:space="preserve"> areas with a</w:t>
            </w:r>
            <w:r w:rsidRPr="00C203E0">
              <w:t xml:space="preserve"> prove</w:t>
            </w:r>
            <w:r w:rsidR="005210B2" w:rsidRPr="00C203E0">
              <w:t>n significant stone resource by way of:</w:t>
            </w:r>
          </w:p>
          <w:p w:rsidR="00CF4F5A" w:rsidRPr="00C203E0" w:rsidRDefault="005210B2" w:rsidP="00C203E0">
            <w:pPr>
              <w:pStyle w:val="Tablesmallbullet"/>
            </w:pPr>
            <w:r w:rsidRPr="00C203E0">
              <w:t xml:space="preserve">stone type </w:t>
            </w:r>
            <w:r w:rsidR="00C8521E" w:rsidRPr="00C203E0">
              <w:t>required to meeting demand;</w:t>
            </w:r>
          </w:p>
          <w:p w:rsidR="005210B2" w:rsidRPr="00C203E0" w:rsidRDefault="00C8521E" w:rsidP="00C203E0">
            <w:pPr>
              <w:pStyle w:val="Tablesmallbullet"/>
            </w:pPr>
            <w:r w:rsidRPr="00C203E0">
              <w:t>g</w:t>
            </w:r>
            <w:r w:rsidR="005210B2" w:rsidRPr="00C203E0">
              <w:t>eological information, for example DEDJTR and industry borehole data</w:t>
            </w:r>
            <w:r w:rsidRPr="00C203E0">
              <w:t>;</w:t>
            </w:r>
          </w:p>
          <w:p w:rsidR="00C8521E" w:rsidRPr="00C203E0" w:rsidRDefault="00CF4F5A" w:rsidP="00C203E0">
            <w:pPr>
              <w:pStyle w:val="Tablesmallbullet"/>
            </w:pPr>
            <w:r w:rsidRPr="00C203E0">
              <w:t>significant volumes of stone available for future production or currently being produced; and</w:t>
            </w:r>
          </w:p>
          <w:p w:rsidR="00F87B05" w:rsidRPr="00C203E0" w:rsidRDefault="00C8521E" w:rsidP="00C203E0">
            <w:pPr>
              <w:pStyle w:val="Tablesmallbullet"/>
            </w:pPr>
            <w:r w:rsidRPr="00C203E0">
              <w:t>medium to long term life expectancy remaining for existing quarries.</w:t>
            </w:r>
          </w:p>
        </w:tc>
      </w:tr>
      <w:tr w:rsidR="00F87B05" w:rsidRPr="00C203E0" w:rsidTr="00D701ED">
        <w:tc>
          <w:tcPr>
            <w:tcW w:w="1428" w:type="pct"/>
          </w:tcPr>
          <w:p w:rsidR="00F87B05" w:rsidRPr="00C203E0" w:rsidRDefault="00F87B05" w:rsidP="00C203E0">
            <w:pPr>
              <w:pStyle w:val="Tablesmalltext"/>
            </w:pPr>
            <w:r w:rsidRPr="00C203E0">
              <w:lastRenderedPageBreak/>
              <w:t>Manageable environmental and planning constraints</w:t>
            </w:r>
          </w:p>
        </w:tc>
        <w:tc>
          <w:tcPr>
            <w:tcW w:w="3572" w:type="pct"/>
          </w:tcPr>
          <w:p w:rsidR="00C8521E" w:rsidRPr="00C203E0" w:rsidRDefault="00C8521E" w:rsidP="00C203E0">
            <w:pPr>
              <w:pStyle w:val="Tablesmalltext"/>
            </w:pPr>
            <w:r w:rsidRPr="00C203E0">
              <w:t xml:space="preserve">All stone extraction will have an impact on the environment.  However, within </w:t>
            </w:r>
            <w:r w:rsidR="005E2501" w:rsidRPr="00C203E0">
              <w:t>SRA</w:t>
            </w:r>
            <w:r w:rsidRPr="00C203E0">
              <w:t>s, environment and planning constraints can be managed to ensure straightforward stone extraction approvals and reduced environmental risk.</w:t>
            </w:r>
            <w:r w:rsidR="00751E37" w:rsidRPr="00C203E0">
              <w:t xml:space="preserve">  </w:t>
            </w:r>
            <w:r w:rsidR="005E2501" w:rsidRPr="00C203E0">
              <w:t>SRA</w:t>
            </w:r>
            <w:r w:rsidRPr="00C203E0">
              <w:t xml:space="preserve">s are located on areas </w:t>
            </w:r>
            <w:r w:rsidR="00647DC1" w:rsidRPr="00C203E0">
              <w:t>where future stone extraction will not result in significant impacts to</w:t>
            </w:r>
            <w:r w:rsidRPr="00C203E0">
              <w:t>:</w:t>
            </w:r>
          </w:p>
          <w:p w:rsidR="00F87B05" w:rsidRPr="00C203E0" w:rsidRDefault="00296118" w:rsidP="00C203E0">
            <w:pPr>
              <w:pStyle w:val="Tablesmallbullet"/>
            </w:pPr>
            <w:r w:rsidRPr="00C203E0">
              <w:t xml:space="preserve">significant </w:t>
            </w:r>
            <w:r w:rsidR="00C8521E" w:rsidRPr="00C203E0">
              <w:t xml:space="preserve">populations of EPBC and FFG listed </w:t>
            </w:r>
            <w:r w:rsidR="00647DC1" w:rsidRPr="00C203E0">
              <w:t xml:space="preserve">communities or </w:t>
            </w:r>
            <w:r w:rsidR="00C8521E" w:rsidRPr="00C203E0">
              <w:t>species;</w:t>
            </w:r>
          </w:p>
          <w:p w:rsidR="00647DC1" w:rsidRPr="00C203E0" w:rsidRDefault="00E75BE9" w:rsidP="00C203E0">
            <w:pPr>
              <w:pStyle w:val="Tablesmallbullet"/>
            </w:pPr>
            <w:r w:rsidRPr="00C203E0">
              <w:t xml:space="preserve">potable </w:t>
            </w:r>
            <w:r w:rsidR="00647DC1" w:rsidRPr="00C203E0">
              <w:t>water supply catchments</w:t>
            </w:r>
            <w:r w:rsidRPr="00C203E0">
              <w:t xml:space="preserve"> </w:t>
            </w:r>
            <w:r w:rsidR="00647DC1" w:rsidRPr="00C203E0">
              <w:t xml:space="preserve">or </w:t>
            </w:r>
            <w:r w:rsidRPr="00C203E0">
              <w:t xml:space="preserve">important </w:t>
            </w:r>
            <w:r w:rsidR="00647DC1" w:rsidRPr="00C203E0">
              <w:t>wetlands;</w:t>
            </w:r>
          </w:p>
          <w:p w:rsidR="00C8521E" w:rsidRPr="00C203E0" w:rsidRDefault="00647DC1" w:rsidP="00C203E0">
            <w:pPr>
              <w:pStyle w:val="Tablesmallbullet"/>
            </w:pPr>
            <w:r w:rsidRPr="00C203E0">
              <w:t xml:space="preserve">landscapes of regional importance and identified in planning schemes. </w:t>
            </w:r>
          </w:p>
          <w:p w:rsidR="00647DC1" w:rsidRPr="00C203E0" w:rsidRDefault="005E2501" w:rsidP="00C203E0">
            <w:pPr>
              <w:pStyle w:val="Tablesmalltext"/>
            </w:pPr>
            <w:r w:rsidRPr="00C203E0">
              <w:t>SRA</w:t>
            </w:r>
            <w:r w:rsidR="00647DC1" w:rsidRPr="00C203E0">
              <w:t>s are not located on areas that are within:</w:t>
            </w:r>
          </w:p>
          <w:p w:rsidR="00647DC1" w:rsidRPr="00C203E0" w:rsidRDefault="00647DC1" w:rsidP="00C203E0">
            <w:pPr>
              <w:pStyle w:val="Tablesmallbullet"/>
            </w:pPr>
            <w:r w:rsidRPr="00C203E0">
              <w:t>areas zoned for</w:t>
            </w:r>
            <w:r w:rsidR="007D1D34" w:rsidRPr="00C203E0">
              <w:t xml:space="preserve"> urban,</w:t>
            </w:r>
            <w:r w:rsidRPr="00C203E0">
              <w:t xml:space="preserve"> rural residential</w:t>
            </w:r>
            <w:r w:rsidR="00751E37" w:rsidRPr="00C203E0">
              <w:t xml:space="preserve"> or rural conservation;</w:t>
            </w:r>
          </w:p>
          <w:p w:rsidR="00647DC1" w:rsidRPr="00C203E0" w:rsidRDefault="00647DC1" w:rsidP="00C203E0">
            <w:pPr>
              <w:pStyle w:val="Tablesmallbullet"/>
            </w:pPr>
            <w:r w:rsidRPr="00C203E0">
              <w:t>areas covered by a precinct structure plan; and</w:t>
            </w:r>
          </w:p>
          <w:p w:rsidR="00F87B05" w:rsidRPr="00C203E0" w:rsidRDefault="00647DC1" w:rsidP="00C203E0">
            <w:pPr>
              <w:pStyle w:val="Tablesmallbullet"/>
            </w:pPr>
            <w:r w:rsidRPr="00C203E0">
              <w:t>areas identified by planning schemes as available for future urban growth.</w:t>
            </w:r>
          </w:p>
        </w:tc>
      </w:tr>
      <w:tr w:rsidR="00F87B05" w:rsidRPr="00C203E0" w:rsidTr="00D701ED">
        <w:tc>
          <w:tcPr>
            <w:tcW w:w="1428" w:type="pct"/>
          </w:tcPr>
          <w:p w:rsidR="00F87B05" w:rsidRPr="00C203E0" w:rsidRDefault="00F87B05" w:rsidP="00C203E0">
            <w:pPr>
              <w:pStyle w:val="Tablesmalltext"/>
            </w:pPr>
            <w:r w:rsidRPr="00C203E0">
              <w:t>Accessible to markets</w:t>
            </w:r>
          </w:p>
        </w:tc>
        <w:tc>
          <w:tcPr>
            <w:tcW w:w="3572" w:type="pct"/>
          </w:tcPr>
          <w:p w:rsidR="00751E37" w:rsidRPr="00C203E0" w:rsidRDefault="005E2501" w:rsidP="00C203E0">
            <w:pPr>
              <w:pStyle w:val="Tablesmalltext"/>
            </w:pPr>
            <w:r w:rsidRPr="00C203E0">
              <w:t>SRA</w:t>
            </w:r>
            <w:r w:rsidR="00751E37" w:rsidRPr="00C203E0">
              <w:t>s are located within proximity to markets.</w:t>
            </w:r>
          </w:p>
          <w:p w:rsidR="00F87B05" w:rsidRPr="00C203E0" w:rsidRDefault="00F87B05" w:rsidP="00C203E0">
            <w:pPr>
              <w:pStyle w:val="Tablesmalltext"/>
            </w:pPr>
            <w:r w:rsidRPr="00C203E0">
              <w:t xml:space="preserve">Transport routes </w:t>
            </w:r>
            <w:r w:rsidR="00751E37" w:rsidRPr="00C203E0">
              <w:t xml:space="preserve">between </w:t>
            </w:r>
            <w:r w:rsidR="005E2501" w:rsidRPr="00C203E0">
              <w:t>SRA</w:t>
            </w:r>
            <w:r w:rsidR="00751E37" w:rsidRPr="00C203E0">
              <w:t xml:space="preserve">s and </w:t>
            </w:r>
            <w:r w:rsidRPr="00C203E0">
              <w:t>market</w:t>
            </w:r>
            <w:r w:rsidR="00751E37" w:rsidRPr="00C203E0">
              <w:t>s are well established</w:t>
            </w:r>
          </w:p>
        </w:tc>
      </w:tr>
    </w:tbl>
    <w:p w:rsidR="00B0018C" w:rsidRPr="00C203E0" w:rsidRDefault="00F87B05" w:rsidP="00C203E0">
      <w:pPr>
        <w:pStyle w:val="Para0"/>
      </w:pPr>
      <w:r w:rsidRPr="00C203E0">
        <w:t xml:space="preserve">The </w:t>
      </w:r>
      <w:r w:rsidR="005E2501" w:rsidRPr="00C203E0">
        <w:t>SRA</w:t>
      </w:r>
      <w:r w:rsidRPr="00C203E0">
        <w:t xml:space="preserve">s build on a significant amount of existing information that sits with Government and industry.  </w:t>
      </w:r>
      <w:r w:rsidR="00C203E0" w:rsidRPr="00C203E0">
        <w:fldChar w:fldCharType="begin"/>
      </w:r>
      <w:r w:rsidR="00C203E0" w:rsidRPr="00C203E0">
        <w:instrText xml:space="preserve"> REF _Ref463273425 \h </w:instrText>
      </w:r>
      <w:r w:rsidR="00C203E0" w:rsidRPr="00C203E0">
        <w:fldChar w:fldCharType="separate"/>
      </w:r>
      <w:r w:rsidR="00A61547" w:rsidRPr="00C203E0">
        <w:t xml:space="preserve">Figure </w:t>
      </w:r>
      <w:r w:rsidR="00A61547">
        <w:rPr>
          <w:noProof/>
        </w:rPr>
        <w:t>5</w:t>
      </w:r>
      <w:r w:rsidR="00A61547" w:rsidRPr="00C203E0">
        <w:t>.</w:t>
      </w:r>
      <w:r w:rsidR="00A61547">
        <w:rPr>
          <w:noProof/>
        </w:rPr>
        <w:t>2</w:t>
      </w:r>
      <w:r w:rsidR="00C203E0" w:rsidRPr="00C203E0">
        <w:fldChar w:fldCharType="end"/>
      </w:r>
      <w:r w:rsidRPr="00C203E0">
        <w:t xml:space="preserve"> illustrate</w:t>
      </w:r>
      <w:r w:rsidR="008A378E" w:rsidRPr="00C203E0">
        <w:t>s</w:t>
      </w:r>
      <w:r w:rsidRPr="00C203E0">
        <w:t xml:space="preserve"> appropriate parameters which would input into </w:t>
      </w:r>
      <w:r w:rsidR="001918A6">
        <w:t xml:space="preserve">the development of </w:t>
      </w:r>
      <w:r w:rsidR="005E2501" w:rsidRPr="00C203E0">
        <w:t>SRA</w:t>
      </w:r>
      <w:r w:rsidRPr="00C203E0">
        <w:t xml:space="preserve">s. </w:t>
      </w:r>
    </w:p>
    <w:p w:rsidR="00EC1301" w:rsidRPr="00C203E0" w:rsidRDefault="00D701ED" w:rsidP="00C203E0">
      <w:pPr>
        <w:ind w:left="-142" w:right="-432"/>
      </w:pPr>
      <w:r w:rsidRPr="00C203E0">
        <w:rPr>
          <w:lang w:eastAsia="en-AU"/>
        </w:rPr>
        <w:object w:dxaOrig="11697" w:dyaOrig="8092">
          <v:shape id="_x0000_i1028" type="#_x0000_t75" alt="Title: Figure 5.2 Inputs into Strategic Extractive Resource Areas&#10;Description: Figure 5.2 describes thirteen inputs into Strategic Resource Areas. These include transport routes, Local Government consultation, planning schemes, environmental constraints, growth area planning, supply and demand analysis, existing buffers to Work Authorities, State Government policy and commitments, industry consultation, competing land use, extractive industry interest areas, existing work authorities and proposed work authorities. &#10;" style="width:502.75pt;height:347.6pt" o:ole="">
            <v:imagedata r:id="rId49" o:title=""/>
          </v:shape>
          <o:OLEObject Type="Embed" ProgID="Visio.Drawing.11" ShapeID="_x0000_i1028" DrawAspect="Content" ObjectID="_1562669454" r:id="rId50"/>
        </w:object>
      </w:r>
    </w:p>
    <w:p w:rsidR="00E02257" w:rsidRPr="00C203E0" w:rsidRDefault="00C203E0" w:rsidP="00C203E0">
      <w:pPr>
        <w:pStyle w:val="Caption"/>
        <w:keepNext w:val="0"/>
      </w:pPr>
      <w:bookmarkStart w:id="49" w:name="_Ref463273425"/>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2</w:t>
      </w:r>
      <w:r w:rsidRPr="00C203E0">
        <w:fldChar w:fldCharType="end"/>
      </w:r>
      <w:bookmarkEnd w:id="49"/>
      <w:r w:rsidRPr="00C203E0">
        <w:t xml:space="preserve"> : </w:t>
      </w:r>
      <w:r w:rsidR="00B0018C" w:rsidRPr="00C203E0">
        <w:t>Inputs into SRAs</w:t>
      </w:r>
    </w:p>
    <w:p w:rsidR="00DB3BA3" w:rsidRPr="00C203E0" w:rsidRDefault="002E1EAB" w:rsidP="00C203E0">
      <w:pPr>
        <w:pStyle w:val="Heading2"/>
      </w:pPr>
      <w:bookmarkStart w:id="50" w:name="_Toc483484087"/>
      <w:r w:rsidRPr="00C203E0">
        <w:t>Scenarios</w:t>
      </w:r>
      <w:bookmarkEnd w:id="50"/>
    </w:p>
    <w:p w:rsidR="002E1EAB" w:rsidRPr="00C203E0" w:rsidRDefault="008263B9" w:rsidP="00C203E0">
      <w:pPr>
        <w:pStyle w:val="Para0"/>
      </w:pPr>
      <w:r w:rsidRPr="00C203E0">
        <w:t xml:space="preserve">There are two clear </w:t>
      </w:r>
      <w:r w:rsidR="005064EC" w:rsidRPr="00C203E0">
        <w:t>scenarios</w:t>
      </w:r>
      <w:r w:rsidRPr="00C203E0">
        <w:t xml:space="preserve"> for the </w:t>
      </w:r>
      <w:r w:rsidR="00C425C3" w:rsidRPr="00C203E0">
        <w:t>application of a</w:t>
      </w:r>
      <w:r w:rsidRPr="00C203E0">
        <w:t xml:space="preserve"> </w:t>
      </w:r>
      <w:r w:rsidR="005E2501" w:rsidRPr="00C203E0">
        <w:t>SRA</w:t>
      </w:r>
      <w:r w:rsidRPr="00C203E0">
        <w:t xml:space="preserve">.  The two scenarios require slightly different inputs and would need to be implemented </w:t>
      </w:r>
      <w:r w:rsidR="00C425C3" w:rsidRPr="00C203E0">
        <w:t>by different land use planning tools</w:t>
      </w:r>
      <w:r w:rsidRPr="00C203E0">
        <w:t>.</w:t>
      </w:r>
    </w:p>
    <w:p w:rsidR="005064EC" w:rsidRPr="00C203E0" w:rsidRDefault="005064EC" w:rsidP="00A77601">
      <w:pPr>
        <w:pStyle w:val="Heading3"/>
      </w:pPr>
      <w:bookmarkStart w:id="51" w:name="_Toc483484088"/>
      <w:r w:rsidRPr="00C203E0">
        <w:lastRenderedPageBreak/>
        <w:t xml:space="preserve">Production </w:t>
      </w:r>
      <w:r w:rsidR="00C203E0" w:rsidRPr="00C203E0">
        <w:t>c</w:t>
      </w:r>
      <w:r w:rsidR="00B0157F" w:rsidRPr="00C203E0">
        <w:t>lusters</w:t>
      </w:r>
      <w:bookmarkEnd w:id="51"/>
    </w:p>
    <w:p w:rsidR="00FE3A9E" w:rsidRPr="00C203E0" w:rsidRDefault="005064EC" w:rsidP="00C203E0">
      <w:pPr>
        <w:pStyle w:val="Para0"/>
      </w:pPr>
      <w:r w:rsidRPr="00C203E0">
        <w:t>The first approach would be the protection and recognition of important stone extraction areas which are currently producing</w:t>
      </w:r>
      <w:r w:rsidR="00FE3A9E" w:rsidRPr="00C203E0">
        <w:t xml:space="preserve"> stone</w:t>
      </w:r>
      <w:r w:rsidRPr="00C203E0">
        <w:t xml:space="preserve">.  These areas would be identified by </w:t>
      </w:r>
      <w:r w:rsidR="007D1D34" w:rsidRPr="00C203E0">
        <w:t>a</w:t>
      </w:r>
      <w:r w:rsidRPr="00C203E0">
        <w:t xml:space="preserve"> number of </w:t>
      </w:r>
      <w:r w:rsidR="007D1D34" w:rsidRPr="00C203E0">
        <w:t xml:space="preserve">contiguous or proximate </w:t>
      </w:r>
      <w:r w:rsidRPr="00C203E0">
        <w:t xml:space="preserve">operating and proposed work authorities. </w:t>
      </w:r>
    </w:p>
    <w:p w:rsidR="001A3AAB" w:rsidRPr="00C203E0" w:rsidRDefault="005064EC" w:rsidP="00C203E0">
      <w:pPr>
        <w:pStyle w:val="Para0"/>
      </w:pPr>
      <w:r w:rsidRPr="00C203E0">
        <w:t xml:space="preserve">The role of the </w:t>
      </w:r>
      <w:r w:rsidR="005E2501" w:rsidRPr="00C203E0">
        <w:t>SRA</w:t>
      </w:r>
      <w:r w:rsidRPr="00C203E0">
        <w:t xml:space="preserve"> would be to enable a straight forward approvals process for quarry approval, expansion and variation and to ensure that key existing quarries can operate, largely unencumbered</w:t>
      </w:r>
      <w:r w:rsidR="007D1D34" w:rsidRPr="00C203E0">
        <w:t>,</w:t>
      </w:r>
      <w:r w:rsidRPr="00C203E0">
        <w:t xml:space="preserve"> well into the future.  Some </w:t>
      </w:r>
      <w:r w:rsidR="00C425C3" w:rsidRPr="00C203E0">
        <w:t xml:space="preserve">examples of such areas </w:t>
      </w:r>
      <w:r w:rsidR="00E52205" w:rsidRPr="00C203E0">
        <w:t>c</w:t>
      </w:r>
      <w:r w:rsidR="00C425C3" w:rsidRPr="00C203E0">
        <w:t>ould be Grant</w:t>
      </w:r>
      <w:r w:rsidRPr="00C203E0">
        <w:t>ville</w:t>
      </w:r>
      <w:r w:rsidR="00E52205" w:rsidRPr="00C203E0">
        <w:t xml:space="preserve"> (</w:t>
      </w:r>
      <w:r w:rsidR="00E1265E">
        <w:t>Bass Coast</w:t>
      </w:r>
      <w:r w:rsidR="00E52205" w:rsidRPr="00C203E0">
        <w:t xml:space="preserve">) and </w:t>
      </w:r>
      <w:r w:rsidRPr="00C203E0">
        <w:t>Moriac</w:t>
      </w:r>
      <w:r w:rsidR="00E52205" w:rsidRPr="00C203E0">
        <w:t xml:space="preserve"> (Surf Coast)</w:t>
      </w:r>
      <w:r w:rsidR="00C425C3" w:rsidRPr="00C203E0">
        <w:t>.</w:t>
      </w:r>
      <w:r w:rsidR="002108CD" w:rsidRPr="00C203E0">
        <w:t xml:space="preserve"> </w:t>
      </w:r>
    </w:p>
    <w:p w:rsidR="00C425C3" w:rsidRPr="00C203E0" w:rsidRDefault="00C425C3" w:rsidP="00C425C3">
      <w:pPr>
        <w:pStyle w:val="Para0"/>
        <w:jc w:val="center"/>
      </w:pPr>
      <w:r w:rsidRPr="00C203E0">
        <w:rPr>
          <w:noProof/>
          <w:lang w:eastAsia="en-AU"/>
        </w:rPr>
        <w:drawing>
          <wp:inline distT="0" distB="0" distL="0" distR="0" wp14:anchorId="06877498" wp14:editId="1590A870">
            <wp:extent cx="2623738" cy="2763671"/>
            <wp:effectExtent l="0" t="0" r="5715" b="0"/>
            <wp:docPr id="4098" name="Picture 2" descr="Figure 5.3 is an aerial image of the Potential Grantville Strategic Resource Area to protect operations. Grantville is located on the Bass Coast. &#10;" title="Figure 5.3 Potential Grantville Strategic Resource Area to protect operations (from Google Ma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4322" cy="2764286"/>
                    </a:xfrm>
                    <a:prstGeom prst="rect">
                      <a:avLst/>
                    </a:prstGeom>
                    <a:noFill/>
                    <a:ln>
                      <a:noFill/>
                    </a:ln>
                    <a:extLst/>
                  </pic:spPr>
                </pic:pic>
              </a:graphicData>
            </a:graphic>
          </wp:inline>
        </w:drawing>
      </w:r>
    </w:p>
    <w:p w:rsidR="00C425C3" w:rsidRPr="00C203E0" w:rsidRDefault="00C203E0" w:rsidP="00C203E0">
      <w:pPr>
        <w:pStyle w:val="Caption"/>
      </w:pPr>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3</w:t>
      </w:r>
      <w:r w:rsidRPr="00C203E0">
        <w:fldChar w:fldCharType="end"/>
      </w:r>
      <w:r w:rsidRPr="00C203E0">
        <w:t xml:space="preserve"> : </w:t>
      </w:r>
      <w:r w:rsidR="00985E0C" w:rsidRPr="00C203E0">
        <w:t xml:space="preserve">Potential </w:t>
      </w:r>
      <w:r w:rsidR="001D65BE" w:rsidRPr="00C203E0">
        <w:t>Gran</w:t>
      </w:r>
      <w:r w:rsidR="00831147" w:rsidRPr="00C203E0">
        <w:t>t</w:t>
      </w:r>
      <w:r w:rsidR="001D65BE" w:rsidRPr="00C203E0">
        <w:t>ville</w:t>
      </w:r>
      <w:r w:rsidR="00985E0C" w:rsidRPr="00C203E0">
        <w:t xml:space="preserve"> </w:t>
      </w:r>
      <w:r w:rsidR="005E2501" w:rsidRPr="00C203E0">
        <w:t>SRA</w:t>
      </w:r>
      <w:r w:rsidR="00FA1F1D" w:rsidRPr="00C203E0">
        <w:t xml:space="preserve"> to protect </w:t>
      </w:r>
      <w:r w:rsidR="008A378E" w:rsidRPr="00C203E0">
        <w:t>operations</w:t>
      </w:r>
      <w:r w:rsidR="004A4E6C" w:rsidRPr="00C203E0">
        <w:t xml:space="preserve"> (Google Maps)</w:t>
      </w:r>
    </w:p>
    <w:p w:rsidR="0053592A" w:rsidRPr="00C203E0" w:rsidRDefault="00FE15D3" w:rsidP="00C203E0">
      <w:pPr>
        <w:pStyle w:val="Para0"/>
      </w:pPr>
      <w:r w:rsidRPr="00C203E0">
        <w:t>Straightforwar</w:t>
      </w:r>
      <w:r w:rsidR="00C425C3" w:rsidRPr="00C203E0">
        <w:t xml:space="preserve">d approvals could be achieved through the application of the </w:t>
      </w:r>
      <w:r w:rsidRPr="00C203E0">
        <w:t>S</w:t>
      </w:r>
      <w:r w:rsidR="0053592A" w:rsidRPr="00C203E0">
        <w:t xml:space="preserve">pecial </w:t>
      </w:r>
      <w:r w:rsidRPr="00C203E0">
        <w:t>U</w:t>
      </w:r>
      <w:r w:rsidR="0053592A" w:rsidRPr="00C203E0">
        <w:t xml:space="preserve">se </w:t>
      </w:r>
      <w:r w:rsidRPr="00C203E0">
        <w:t>Z</w:t>
      </w:r>
      <w:r w:rsidR="0053592A" w:rsidRPr="00C203E0">
        <w:t>one</w:t>
      </w:r>
      <w:r w:rsidR="00C425C3" w:rsidRPr="00C203E0">
        <w:t xml:space="preserve"> </w:t>
      </w:r>
      <w:r w:rsidRPr="00C203E0">
        <w:t>(</w:t>
      </w:r>
      <w:r w:rsidR="00C425C3" w:rsidRPr="00C203E0">
        <w:t xml:space="preserve">this </w:t>
      </w:r>
      <w:r w:rsidRPr="00C203E0">
        <w:t>already occurs in some instances</w:t>
      </w:r>
      <w:r w:rsidR="001D65BE" w:rsidRPr="00C203E0">
        <w:t xml:space="preserve"> – such as </w:t>
      </w:r>
      <w:r w:rsidR="00EC5361" w:rsidRPr="00C203E0">
        <w:t xml:space="preserve">Lang </w:t>
      </w:r>
      <w:proofErr w:type="spellStart"/>
      <w:r w:rsidR="00EC5361" w:rsidRPr="00C203E0">
        <w:t>Lang</w:t>
      </w:r>
      <w:proofErr w:type="spellEnd"/>
      <w:r w:rsidR="00EC5361" w:rsidRPr="00C203E0">
        <w:t xml:space="preserve"> - </w:t>
      </w:r>
      <w:r w:rsidR="001D65BE" w:rsidRPr="00C203E0">
        <w:t>Grantville</w:t>
      </w:r>
      <w:r w:rsidRPr="00C203E0">
        <w:t>)</w:t>
      </w:r>
      <w:r w:rsidR="001D65BE" w:rsidRPr="00C203E0">
        <w:t xml:space="preserve"> over the </w:t>
      </w:r>
      <w:r w:rsidR="005E2501" w:rsidRPr="00C203E0">
        <w:t>SRA</w:t>
      </w:r>
      <w:r w:rsidR="00C425C3" w:rsidRPr="00C203E0">
        <w:t xml:space="preserve">.  As the areas identified in </w:t>
      </w:r>
      <w:r w:rsidR="005E2501" w:rsidRPr="00C203E0">
        <w:t>SRA</w:t>
      </w:r>
      <w:r w:rsidR="00C425C3" w:rsidRPr="00C203E0">
        <w:t xml:space="preserve"> are of State significance</w:t>
      </w:r>
      <w:r w:rsidR="0053592A" w:rsidRPr="00C203E0">
        <w:t>,</w:t>
      </w:r>
      <w:r w:rsidR="00C425C3" w:rsidRPr="00C203E0">
        <w:t xml:space="preserve"> </w:t>
      </w:r>
      <w:r w:rsidR="0053592A" w:rsidRPr="00C203E0">
        <w:t xml:space="preserve">it </w:t>
      </w:r>
      <w:r w:rsidR="00403F68">
        <w:t>may</w:t>
      </w:r>
      <w:r w:rsidR="0053592A" w:rsidRPr="00C203E0">
        <w:t xml:space="preserve"> be appropriate for</w:t>
      </w:r>
      <w:r w:rsidR="00C425C3" w:rsidRPr="00C203E0">
        <w:t xml:space="preserve"> the </w:t>
      </w:r>
      <w:r w:rsidRPr="00C203E0">
        <w:t xml:space="preserve">Minister for Planning </w:t>
      </w:r>
      <w:r w:rsidR="0053592A" w:rsidRPr="00C203E0">
        <w:t xml:space="preserve">to be the </w:t>
      </w:r>
      <w:r w:rsidR="001035B3" w:rsidRPr="00C203E0">
        <w:t>r</w:t>
      </w:r>
      <w:r w:rsidR="0053592A" w:rsidRPr="00C203E0">
        <w:t xml:space="preserve">esponsible </w:t>
      </w:r>
      <w:r w:rsidR="001035B3" w:rsidRPr="00C203E0">
        <w:t>a</w:t>
      </w:r>
      <w:r w:rsidR="0053592A" w:rsidRPr="00C203E0">
        <w:t>uthority</w:t>
      </w:r>
      <w:r w:rsidR="001035B3" w:rsidRPr="00C203E0">
        <w:rPr>
          <w:rStyle w:val="FootnoteReference"/>
        </w:rPr>
        <w:footnoteReference w:id="7"/>
      </w:r>
      <w:r w:rsidR="0053592A" w:rsidRPr="00C203E0">
        <w:t xml:space="preserve"> and </w:t>
      </w:r>
      <w:r w:rsidRPr="00C203E0">
        <w:t>asses</w:t>
      </w:r>
      <w:r w:rsidR="0053592A" w:rsidRPr="00C203E0">
        <w:t>s</w:t>
      </w:r>
      <w:r w:rsidRPr="00C203E0">
        <w:t xml:space="preserve"> permit application</w:t>
      </w:r>
      <w:r w:rsidR="00C425C3" w:rsidRPr="00C203E0">
        <w:t xml:space="preserve">s, </w:t>
      </w:r>
      <w:r w:rsidR="001D65BE" w:rsidRPr="00C203E0">
        <w:t>reflecti</w:t>
      </w:r>
      <w:bookmarkStart w:id="52" w:name="_GoBack"/>
      <w:bookmarkEnd w:id="52"/>
      <w:r w:rsidR="001D65BE" w:rsidRPr="00C203E0">
        <w:t>ng</w:t>
      </w:r>
      <w:r w:rsidR="00C425C3" w:rsidRPr="00C203E0">
        <w:t xml:space="preserve"> the importance of the resource to the State.</w:t>
      </w:r>
      <w:r w:rsidRPr="00C203E0">
        <w:t xml:space="preserve"> </w:t>
      </w:r>
      <w:r w:rsidR="0053592A" w:rsidRPr="00C203E0">
        <w:t>This wou</w:t>
      </w:r>
      <w:r w:rsidR="008A378E" w:rsidRPr="00C203E0">
        <w:t>ld be consistent with industries</w:t>
      </w:r>
      <w:r w:rsidR="0053592A" w:rsidRPr="00C203E0">
        <w:t xml:space="preserve"> such as wind </w:t>
      </w:r>
      <w:r w:rsidR="001035B3" w:rsidRPr="00C203E0">
        <w:t xml:space="preserve">energy, </w:t>
      </w:r>
      <w:r w:rsidR="0053592A" w:rsidRPr="00C203E0">
        <w:t xml:space="preserve">which have been identified as being of </w:t>
      </w:r>
      <w:r w:rsidR="00403F68">
        <w:t>S</w:t>
      </w:r>
      <w:r w:rsidR="0053592A" w:rsidRPr="00C203E0">
        <w:t xml:space="preserve">tate significance and for which the Minister for Planning is the Responsible Authority. </w:t>
      </w:r>
    </w:p>
    <w:p w:rsidR="00183301" w:rsidRPr="00C203E0" w:rsidRDefault="0053592A" w:rsidP="00C203E0">
      <w:pPr>
        <w:pStyle w:val="Para0"/>
      </w:pPr>
      <w:r w:rsidRPr="00C203E0">
        <w:t xml:space="preserve">There is the opportunity to include </w:t>
      </w:r>
      <w:r w:rsidR="001D65BE" w:rsidRPr="00C203E0">
        <w:t>e</w:t>
      </w:r>
      <w:r w:rsidR="00FE15D3" w:rsidRPr="00C203E0">
        <w:t>xemption</w:t>
      </w:r>
      <w:r w:rsidR="001D65BE" w:rsidRPr="00C203E0">
        <w:t xml:space="preserve">s to </w:t>
      </w:r>
      <w:r w:rsidRPr="00C203E0">
        <w:t xml:space="preserve">third </w:t>
      </w:r>
      <w:r w:rsidR="001D65BE" w:rsidRPr="00C203E0">
        <w:t>p</w:t>
      </w:r>
      <w:r w:rsidR="00E52205" w:rsidRPr="00C203E0">
        <w:t xml:space="preserve">arty </w:t>
      </w:r>
      <w:r w:rsidR="001D65BE" w:rsidRPr="00C203E0">
        <w:t xml:space="preserve">notice and appeal </w:t>
      </w:r>
      <w:r w:rsidRPr="00C203E0">
        <w:t xml:space="preserve">requirements </w:t>
      </w:r>
      <w:r w:rsidR="001D65BE" w:rsidRPr="00C203E0">
        <w:t>against minor proposals (such as</w:t>
      </w:r>
      <w:r w:rsidR="0092282F" w:rsidRPr="00C203E0">
        <w:t xml:space="preserve"> minor </w:t>
      </w:r>
      <w:r w:rsidR="00403F68">
        <w:t>Work P</w:t>
      </w:r>
      <w:r w:rsidR="001D65BE" w:rsidRPr="00C203E0">
        <w:t xml:space="preserve">lan extension and variations) should they trigger a planning permit within the </w:t>
      </w:r>
      <w:r w:rsidRPr="00C203E0">
        <w:t>Special Use Zone</w:t>
      </w:r>
      <w:r w:rsidR="001D65BE" w:rsidRPr="00C203E0">
        <w:t>.</w:t>
      </w:r>
      <w:r w:rsidRPr="00C203E0">
        <w:t xml:space="preserve"> </w:t>
      </w:r>
      <w:r w:rsidR="00065F16">
        <w:t xml:space="preserve">To achieve this, </w:t>
      </w:r>
      <w:r w:rsidR="00065F16" w:rsidRPr="00C203E0">
        <w:t>the current provisions of the mandated Schedule to the Special Use Zone</w:t>
      </w:r>
      <w:r w:rsidR="00065F16" w:rsidRPr="00C203E0" w:rsidDel="0053592A">
        <w:t xml:space="preserve"> </w:t>
      </w:r>
      <w:r w:rsidR="00065F16" w:rsidRPr="00C203E0">
        <w:t xml:space="preserve">(as discussed in Section </w:t>
      </w:r>
      <w:r w:rsidR="00065F16" w:rsidRPr="00C203E0">
        <w:fldChar w:fldCharType="begin"/>
      </w:r>
      <w:r w:rsidR="00065F16" w:rsidRPr="00C203E0">
        <w:instrText xml:space="preserve"> REF _Ref463260978 \r \h  \* MERGEFORMAT </w:instrText>
      </w:r>
      <w:r w:rsidR="00065F16" w:rsidRPr="00C203E0">
        <w:fldChar w:fldCharType="separate"/>
      </w:r>
      <w:r w:rsidR="00A61547">
        <w:t>2.2.3</w:t>
      </w:r>
      <w:r w:rsidR="00065F16" w:rsidRPr="00C203E0">
        <w:fldChar w:fldCharType="end"/>
      </w:r>
      <w:r w:rsidR="00065F16">
        <w:t>)</w:t>
      </w:r>
      <w:r w:rsidR="00065F16" w:rsidRPr="00C203E0">
        <w:t xml:space="preserve"> would need to be amended.</w:t>
      </w:r>
    </w:p>
    <w:p w:rsidR="00183301" w:rsidRPr="00C203E0" w:rsidRDefault="001D65BE" w:rsidP="00C203E0">
      <w:pPr>
        <w:pStyle w:val="Para0"/>
      </w:pPr>
      <w:r w:rsidRPr="00C203E0">
        <w:t xml:space="preserve">To ensure that </w:t>
      </w:r>
      <w:r w:rsidR="0053592A" w:rsidRPr="00C203E0">
        <w:t>existing</w:t>
      </w:r>
      <w:r w:rsidRPr="00C203E0">
        <w:t xml:space="preserve"> operations </w:t>
      </w:r>
      <w:r w:rsidR="0053592A" w:rsidRPr="00C203E0">
        <w:t>can continue to operate</w:t>
      </w:r>
      <w:r w:rsidRPr="00C203E0">
        <w:t xml:space="preserve">, </w:t>
      </w:r>
      <w:r w:rsidR="0053592A" w:rsidRPr="00C203E0">
        <w:t xml:space="preserve">the Environmental Significance Overlay should be applied to </w:t>
      </w:r>
      <w:r w:rsidRPr="00C203E0">
        <w:t xml:space="preserve">land </w:t>
      </w:r>
      <w:r w:rsidR="0053592A" w:rsidRPr="00C203E0">
        <w:t xml:space="preserve">within </w:t>
      </w:r>
      <w:r w:rsidRPr="00C203E0">
        <w:t>500</w:t>
      </w:r>
      <w:r w:rsidR="0053592A" w:rsidRPr="00C203E0">
        <w:t xml:space="preserve"> </w:t>
      </w:r>
      <w:r w:rsidR="00831147" w:rsidRPr="00C203E0">
        <w:t xml:space="preserve">metres </w:t>
      </w:r>
      <w:r w:rsidRPr="00C203E0">
        <w:t xml:space="preserve">from the boundary of the </w:t>
      </w:r>
      <w:r w:rsidR="0053592A" w:rsidRPr="00C203E0">
        <w:t>Special Use Zone</w:t>
      </w:r>
      <w:r w:rsidRPr="00C203E0">
        <w:t xml:space="preserve"> and a tailored schedule </w:t>
      </w:r>
      <w:r w:rsidR="0053592A" w:rsidRPr="00C203E0">
        <w:t xml:space="preserve">prepared </w:t>
      </w:r>
      <w:r w:rsidR="00FE15D3" w:rsidRPr="00C203E0">
        <w:t xml:space="preserve">to trigger a planning permit for </w:t>
      </w:r>
      <w:r w:rsidR="00E52205" w:rsidRPr="00C203E0">
        <w:t xml:space="preserve">buildings and works associated with </w:t>
      </w:r>
      <w:r w:rsidR="00FE15D3" w:rsidRPr="00C203E0">
        <w:t xml:space="preserve">sensitive uses (dwellings) and </w:t>
      </w:r>
      <w:r w:rsidR="00403F68">
        <w:t xml:space="preserve">to ensure </w:t>
      </w:r>
      <w:r w:rsidR="00FE15D3" w:rsidRPr="00C203E0">
        <w:t xml:space="preserve">notice </w:t>
      </w:r>
      <w:r w:rsidR="00403F68">
        <w:t xml:space="preserve">is given </w:t>
      </w:r>
      <w:r w:rsidR="00FE15D3" w:rsidRPr="00C203E0">
        <w:t>to the quarry operator and DEDJTR</w:t>
      </w:r>
      <w:r w:rsidRPr="00C203E0">
        <w:t>.</w:t>
      </w:r>
      <w:r w:rsidR="0053592A" w:rsidRPr="00C203E0">
        <w:t xml:space="preserve"> </w:t>
      </w:r>
    </w:p>
    <w:p w:rsidR="0092282F" w:rsidRPr="00C203E0" w:rsidRDefault="0092282F" w:rsidP="00C203E0">
      <w:pPr>
        <w:pStyle w:val="Para0"/>
      </w:pPr>
      <w:r w:rsidRPr="00C203E0">
        <w:t xml:space="preserve">A </w:t>
      </w:r>
      <w:r w:rsidR="00E52205" w:rsidRPr="00C203E0">
        <w:t xml:space="preserve">default </w:t>
      </w:r>
      <w:r w:rsidRPr="00C203E0">
        <w:t xml:space="preserve">distance of 500 m is appropriate to trigger permit and notice requirements. Such a buffer distance is consistent with </w:t>
      </w:r>
      <w:r w:rsidRPr="00C203E0">
        <w:rPr>
          <w:i/>
        </w:rPr>
        <w:t xml:space="preserve">Recommended Separation Distances for Industrial Air Emissions </w:t>
      </w:r>
      <w:r w:rsidRPr="00C203E0">
        <w:t>(EPA 2013).  This guideline recommends the following buffers for the quarrying, crushing, screening, stockpiling and conveying of rock:</w:t>
      </w:r>
    </w:p>
    <w:p w:rsidR="0092282F" w:rsidRPr="00C203E0" w:rsidRDefault="0092282F" w:rsidP="00C203E0">
      <w:pPr>
        <w:pStyle w:val="Para0bullet"/>
        <w:tabs>
          <w:tab w:val="left" w:pos="3828"/>
        </w:tabs>
      </w:pPr>
      <w:r w:rsidRPr="00C203E0">
        <w:t>Without blasting</w:t>
      </w:r>
      <w:r w:rsidRPr="00C203E0">
        <w:tab/>
        <w:t>2</w:t>
      </w:r>
      <w:r w:rsidR="00B4209A" w:rsidRPr="00C203E0">
        <w:t>5</w:t>
      </w:r>
      <w:r w:rsidRPr="00C203E0">
        <w:t xml:space="preserve">0 </w:t>
      </w:r>
      <w:r w:rsidR="00831147" w:rsidRPr="00C203E0">
        <w:t>metres</w:t>
      </w:r>
    </w:p>
    <w:p w:rsidR="0092282F" w:rsidRPr="00C203E0" w:rsidRDefault="0092282F" w:rsidP="00C203E0">
      <w:pPr>
        <w:pStyle w:val="Para0bullet"/>
        <w:tabs>
          <w:tab w:val="left" w:pos="3828"/>
        </w:tabs>
      </w:pPr>
      <w:r w:rsidRPr="00C203E0">
        <w:lastRenderedPageBreak/>
        <w:t xml:space="preserve">With </w:t>
      </w:r>
      <w:r w:rsidR="00A835A4" w:rsidRPr="00C203E0">
        <w:t>b</w:t>
      </w:r>
      <w:r w:rsidRPr="00C203E0">
        <w:t xml:space="preserve">lasting </w:t>
      </w:r>
      <w:r w:rsidRPr="00C203E0">
        <w:tab/>
        <w:t xml:space="preserve">500 </w:t>
      </w:r>
      <w:r w:rsidR="00831147" w:rsidRPr="00C203E0">
        <w:t>metres</w:t>
      </w:r>
    </w:p>
    <w:p w:rsidR="0092282F" w:rsidRPr="00C203E0" w:rsidRDefault="0092282F" w:rsidP="00C203E0">
      <w:pPr>
        <w:pStyle w:val="Para0bullet"/>
        <w:tabs>
          <w:tab w:val="left" w:pos="3828"/>
        </w:tabs>
      </w:pPr>
      <w:r w:rsidRPr="00C203E0">
        <w:t xml:space="preserve">With </w:t>
      </w:r>
      <w:proofErr w:type="spellStart"/>
      <w:r w:rsidRPr="00C203E0">
        <w:t>respirable</w:t>
      </w:r>
      <w:proofErr w:type="spellEnd"/>
      <w:r w:rsidRPr="00C203E0">
        <w:t xml:space="preserve"> crystalline silica </w:t>
      </w:r>
      <w:r w:rsidRPr="00C203E0">
        <w:tab/>
        <w:t xml:space="preserve">500 </w:t>
      </w:r>
      <w:r w:rsidR="00831147" w:rsidRPr="00C203E0">
        <w:t>metres</w:t>
      </w:r>
      <w:r w:rsidRPr="00C203E0">
        <w:t>.</w:t>
      </w:r>
    </w:p>
    <w:p w:rsidR="0092282F" w:rsidRPr="00C203E0" w:rsidRDefault="00B4209A" w:rsidP="00C203E0">
      <w:pPr>
        <w:pStyle w:val="Para0"/>
      </w:pPr>
      <w:r w:rsidRPr="00C203E0">
        <w:t>Where it can be demonstrated that blasting will not occur</w:t>
      </w:r>
      <w:r w:rsidR="00834F96">
        <w:t>,</w:t>
      </w:r>
      <w:r w:rsidRPr="00C203E0">
        <w:t xml:space="preserve"> and</w:t>
      </w:r>
      <w:r w:rsidR="00834F96">
        <w:t>/or</w:t>
      </w:r>
      <w:r w:rsidRPr="00C203E0">
        <w:t xml:space="preserve"> </w:t>
      </w:r>
      <w:proofErr w:type="spellStart"/>
      <w:r w:rsidRPr="00C203E0">
        <w:t>respirable</w:t>
      </w:r>
      <w:proofErr w:type="spellEnd"/>
      <w:r w:rsidRPr="00C203E0">
        <w:t xml:space="preserve"> crystalline silica does not exist</w:t>
      </w:r>
      <w:r w:rsidR="00834F96">
        <w:t>,</w:t>
      </w:r>
      <w:r w:rsidRPr="00C203E0">
        <w:t xml:space="preserve"> then the Environmental Significance Overlay area could be reduced to 250 </w:t>
      </w:r>
      <w:r w:rsidR="00831147" w:rsidRPr="00C203E0">
        <w:t>m</w:t>
      </w:r>
      <w:r w:rsidRPr="00C203E0">
        <w:t>.</w:t>
      </w:r>
    </w:p>
    <w:p w:rsidR="0053592A" w:rsidRPr="00C203E0" w:rsidRDefault="0053592A" w:rsidP="00C203E0">
      <w:pPr>
        <w:pStyle w:val="Para0"/>
      </w:pPr>
      <w:r w:rsidRPr="00C203E0">
        <w:t>The benefit of applying the Special Use Zone and the Environmental Significance Overlay</w:t>
      </w:r>
      <w:r w:rsidR="00860582" w:rsidRPr="00C203E0">
        <w:t xml:space="preserve"> is that </w:t>
      </w:r>
      <w:r w:rsidR="008A378E" w:rsidRPr="00C203E0">
        <w:t xml:space="preserve">the </w:t>
      </w:r>
      <w:r w:rsidR="005E2501" w:rsidRPr="00C203E0">
        <w:t>SRA</w:t>
      </w:r>
      <w:r w:rsidR="008A378E" w:rsidRPr="00C203E0">
        <w:t xml:space="preserve"> </w:t>
      </w:r>
      <w:r w:rsidR="00860582" w:rsidRPr="00C203E0">
        <w:t xml:space="preserve">production area would be </w:t>
      </w:r>
      <w:r w:rsidR="00E52205" w:rsidRPr="00C203E0">
        <w:t xml:space="preserve">clearly </w:t>
      </w:r>
      <w:r w:rsidR="00860582" w:rsidRPr="00C203E0">
        <w:t xml:space="preserve">identified in the maps to the planning schemes. </w:t>
      </w:r>
    </w:p>
    <w:p w:rsidR="002E1EAB" w:rsidRPr="00C203E0" w:rsidRDefault="005064EC" w:rsidP="00A77601">
      <w:pPr>
        <w:pStyle w:val="Heading3"/>
      </w:pPr>
      <w:r w:rsidRPr="00C203E0">
        <w:t xml:space="preserve"> </w:t>
      </w:r>
      <w:bookmarkStart w:id="53" w:name="_Toc483484089"/>
      <w:r w:rsidR="00B0157F" w:rsidRPr="00C203E0">
        <w:t xml:space="preserve">Long </w:t>
      </w:r>
      <w:r w:rsidR="00C203E0" w:rsidRPr="00C203E0">
        <w:t>term resource areas</w:t>
      </w:r>
      <w:bookmarkEnd w:id="53"/>
    </w:p>
    <w:p w:rsidR="002A6D63" w:rsidRPr="00C203E0" w:rsidRDefault="005064EC" w:rsidP="00C203E0">
      <w:pPr>
        <w:pStyle w:val="Para0"/>
      </w:pPr>
      <w:r w:rsidRPr="00C203E0">
        <w:t>The second scenario involves the protection of important stone resources</w:t>
      </w:r>
      <w:r w:rsidR="00553E34" w:rsidRPr="00C203E0">
        <w:t xml:space="preserve"> to ensure their availability for future development.  </w:t>
      </w:r>
    </w:p>
    <w:p w:rsidR="00B17C8F" w:rsidRPr="00C203E0" w:rsidRDefault="00CC048A" w:rsidP="00C203E0">
      <w:pPr>
        <w:pStyle w:val="Para0"/>
      </w:pPr>
      <w:r w:rsidRPr="00C203E0">
        <w:t>P</w:t>
      </w:r>
      <w:r w:rsidR="00834F96">
        <w:t>revious work that involved</w:t>
      </w:r>
      <w:r w:rsidR="00B17C8F" w:rsidRPr="00C203E0">
        <w:t xml:space="preserve"> the protection of stone resources through the use of EIIAs has been of limited effectiveness in protecting long </w:t>
      </w:r>
      <w:r w:rsidRPr="00C203E0">
        <w:t xml:space="preserve">term </w:t>
      </w:r>
      <w:r w:rsidR="00B17C8F" w:rsidRPr="00C203E0">
        <w:t xml:space="preserve">stone resources.  The EIIAs however, provide a good starting point for revisiting the protection of stone resources and a degree of strategic justification for future changes to Victoria’s planning </w:t>
      </w:r>
      <w:r w:rsidR="0015777E" w:rsidRPr="00C203E0">
        <w:t>system</w:t>
      </w:r>
      <w:r w:rsidR="00B17C8F" w:rsidRPr="00C203E0">
        <w:t xml:space="preserve">.  </w:t>
      </w:r>
    </w:p>
    <w:p w:rsidR="00553E34" w:rsidRPr="00C203E0" w:rsidRDefault="0043288D" w:rsidP="00C203E0">
      <w:pPr>
        <w:pStyle w:val="Para0"/>
      </w:pPr>
      <w:r>
        <w:t>A</w:t>
      </w:r>
      <w:r w:rsidR="00553E34" w:rsidRPr="00C203E0">
        <w:t xml:space="preserve">reas would be identified as a </w:t>
      </w:r>
      <w:r w:rsidR="005E2501" w:rsidRPr="00C203E0">
        <w:t>SRA</w:t>
      </w:r>
      <w:r w:rsidR="00553E34" w:rsidRPr="00C203E0">
        <w:t xml:space="preserve"> and further protection made available in Victoria’s planning </w:t>
      </w:r>
      <w:r w:rsidR="0015777E" w:rsidRPr="00C203E0">
        <w:t>system</w:t>
      </w:r>
      <w:r w:rsidR="00553E34" w:rsidRPr="00C203E0">
        <w:t xml:space="preserve">.  </w:t>
      </w:r>
      <w:r>
        <w:t xml:space="preserve">An </w:t>
      </w:r>
      <w:r w:rsidR="002A6D63" w:rsidRPr="00C203E0">
        <w:t>e</w:t>
      </w:r>
      <w:r w:rsidR="00BC653D" w:rsidRPr="00C203E0">
        <w:t xml:space="preserve">xample of such </w:t>
      </w:r>
      <w:r w:rsidR="002A6D63" w:rsidRPr="00C203E0">
        <w:t xml:space="preserve">an </w:t>
      </w:r>
      <w:r w:rsidR="00BC653D" w:rsidRPr="00C203E0">
        <w:t>area would be</w:t>
      </w:r>
      <w:r w:rsidR="00FE15D3" w:rsidRPr="00C203E0">
        <w:t xml:space="preserve"> the Trafalgar Sand Resource in </w:t>
      </w:r>
      <w:r w:rsidR="0053592A" w:rsidRPr="00C203E0">
        <w:t xml:space="preserve">the </w:t>
      </w:r>
      <w:r w:rsidR="00FE15D3" w:rsidRPr="00C203E0">
        <w:t xml:space="preserve">Baw </w:t>
      </w:r>
      <w:proofErr w:type="spellStart"/>
      <w:r w:rsidR="00FE15D3" w:rsidRPr="00C203E0">
        <w:t>Baw</w:t>
      </w:r>
      <w:proofErr w:type="spellEnd"/>
      <w:r w:rsidR="00FE15D3" w:rsidRPr="00C203E0">
        <w:t xml:space="preserve"> Shire</w:t>
      </w:r>
      <w:r w:rsidR="00A54F41" w:rsidRPr="00C203E0">
        <w:t xml:space="preserve"> (this area is also shown in </w:t>
      </w:r>
      <w:r w:rsidR="00C203E0" w:rsidRPr="00C203E0">
        <w:fldChar w:fldCharType="begin"/>
      </w:r>
      <w:r w:rsidR="00C203E0" w:rsidRPr="00C203E0">
        <w:instrText xml:space="preserve"> REF _Ref463273442 \h </w:instrText>
      </w:r>
      <w:r w:rsidR="00C203E0" w:rsidRPr="00C203E0">
        <w:fldChar w:fldCharType="separate"/>
      </w:r>
      <w:r w:rsidR="00A61547" w:rsidRPr="00C203E0">
        <w:t xml:space="preserve">Figure </w:t>
      </w:r>
      <w:r w:rsidR="00A61547">
        <w:rPr>
          <w:noProof/>
        </w:rPr>
        <w:t>5</w:t>
      </w:r>
      <w:r w:rsidR="00A61547" w:rsidRPr="00C203E0">
        <w:t>.</w:t>
      </w:r>
      <w:r w:rsidR="00A61547">
        <w:rPr>
          <w:noProof/>
        </w:rPr>
        <w:t>4</w:t>
      </w:r>
      <w:r w:rsidR="00C203E0" w:rsidRPr="00C203E0">
        <w:fldChar w:fldCharType="end"/>
      </w:r>
      <w:r w:rsidR="00A54F41" w:rsidRPr="00C203E0">
        <w:t>)</w:t>
      </w:r>
      <w:r w:rsidR="00FE15D3" w:rsidRPr="00C203E0">
        <w:t>.</w:t>
      </w:r>
    </w:p>
    <w:p w:rsidR="00183301" w:rsidRPr="00C203E0" w:rsidRDefault="00FE15D3" w:rsidP="00C203E0">
      <w:pPr>
        <w:pStyle w:val="Para0"/>
      </w:pPr>
      <w:r w:rsidRPr="00C203E0">
        <w:t>Further planning protection would be applied through the application of the S</w:t>
      </w:r>
      <w:r w:rsidR="00860582" w:rsidRPr="00C203E0">
        <w:t xml:space="preserve">tate Resource Overlay </w:t>
      </w:r>
      <w:r w:rsidRPr="00C203E0">
        <w:t xml:space="preserve">and the Minister for Planning could also be designated as the </w:t>
      </w:r>
      <w:r w:rsidR="00860582" w:rsidRPr="00C203E0">
        <w:t xml:space="preserve">Responsible Authority </w:t>
      </w:r>
      <w:r w:rsidRPr="00C203E0">
        <w:t xml:space="preserve">for assessing permit applications </w:t>
      </w:r>
      <w:r w:rsidR="002A6D63" w:rsidRPr="00C203E0">
        <w:t xml:space="preserve">of a particular nature within </w:t>
      </w:r>
      <w:r w:rsidRPr="00C203E0">
        <w:t xml:space="preserve">the </w:t>
      </w:r>
      <w:r w:rsidR="005E2501" w:rsidRPr="00C203E0">
        <w:t>SRA</w:t>
      </w:r>
      <w:r w:rsidRPr="00C203E0">
        <w:t>.</w:t>
      </w:r>
      <w:r w:rsidR="002A6D63" w:rsidRPr="00C203E0">
        <w:t xml:space="preserve">  This would reflect the strategic importance of the resource to the State.</w:t>
      </w:r>
      <w:r w:rsidRPr="00C203E0">
        <w:t xml:space="preserve">  </w:t>
      </w:r>
      <w:r w:rsidR="002A6D63" w:rsidRPr="00C203E0">
        <w:t>Alternatively, the Minister for Resources could become a determining referral authority</w:t>
      </w:r>
      <w:r w:rsidR="0043288D">
        <w:rPr>
          <w:rStyle w:val="FootnoteReference"/>
        </w:rPr>
        <w:footnoteReference w:id="8"/>
      </w:r>
      <w:r w:rsidR="002A6D63" w:rsidRPr="00C203E0">
        <w:t xml:space="preserve"> for all applications within the SRA.</w:t>
      </w:r>
    </w:p>
    <w:p w:rsidR="00860582" w:rsidRPr="00C203E0" w:rsidRDefault="00860582" w:rsidP="00C203E0">
      <w:pPr>
        <w:pStyle w:val="Para0"/>
      </w:pPr>
      <w:r w:rsidRPr="00C203E0">
        <w:t xml:space="preserve">Similar to above, the benefit of applying the State Resource Overlay is that the resource area would be </w:t>
      </w:r>
      <w:r w:rsidR="002D4796" w:rsidRPr="00C203E0">
        <w:t>clearly</w:t>
      </w:r>
      <w:r w:rsidR="002A6D63" w:rsidRPr="00C203E0">
        <w:t xml:space="preserve"> </w:t>
      </w:r>
      <w:r w:rsidRPr="00C203E0">
        <w:t xml:space="preserve">identified in the maps to the planning schemes. </w:t>
      </w:r>
    </w:p>
    <w:p w:rsidR="00985E0C" w:rsidRPr="00C203E0" w:rsidRDefault="00985E0C" w:rsidP="00FA1F1D">
      <w:pPr>
        <w:pStyle w:val="Para0"/>
        <w:jc w:val="center"/>
      </w:pPr>
      <w:r w:rsidRPr="00C203E0">
        <w:rPr>
          <w:noProof/>
          <w:lang w:eastAsia="en-AU"/>
        </w:rPr>
        <w:drawing>
          <wp:inline distT="0" distB="0" distL="0" distR="0" wp14:anchorId="699A9385" wp14:editId="6A1A566A">
            <wp:extent cx="2834986" cy="2435961"/>
            <wp:effectExtent l="0" t="0" r="3810" b="2540"/>
            <wp:docPr id="5122" name="Picture 2" descr="Figure 5.4 is an image showing the potential Trafalgar sand resource Strategic Resource Area.&#10;" title="Figure 5.4 Potential  Trafalgar sand resource Strategic Resource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43338" cy="2443138"/>
                    </a:xfrm>
                    <a:prstGeom prst="rect">
                      <a:avLst/>
                    </a:prstGeom>
                    <a:noFill/>
                    <a:ln>
                      <a:noFill/>
                    </a:ln>
                    <a:extLst/>
                  </pic:spPr>
                </pic:pic>
              </a:graphicData>
            </a:graphic>
          </wp:inline>
        </w:drawing>
      </w:r>
    </w:p>
    <w:p w:rsidR="00FE15D3" w:rsidRPr="00C203E0" w:rsidRDefault="00C203E0" w:rsidP="00C203E0">
      <w:pPr>
        <w:pStyle w:val="Caption"/>
        <w:keepNext w:val="0"/>
      </w:pPr>
      <w:bookmarkStart w:id="54" w:name="_Ref463273442"/>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4</w:t>
      </w:r>
      <w:r w:rsidRPr="00C203E0">
        <w:fldChar w:fldCharType="end"/>
      </w:r>
      <w:bookmarkEnd w:id="54"/>
      <w:r w:rsidRPr="00C203E0">
        <w:t xml:space="preserve"> : </w:t>
      </w:r>
      <w:r w:rsidR="00FA1F1D" w:rsidRPr="00C203E0">
        <w:t xml:space="preserve">Potential Trafalgar </w:t>
      </w:r>
      <w:r w:rsidRPr="00C203E0">
        <w:t>sand resource</w:t>
      </w:r>
      <w:r w:rsidR="00FA1F1D" w:rsidRPr="00C203E0">
        <w:t xml:space="preserve"> </w:t>
      </w:r>
      <w:r w:rsidR="005E2501" w:rsidRPr="00C203E0">
        <w:t>SRA</w:t>
      </w:r>
      <w:r w:rsidR="00A171B9" w:rsidRPr="00C203E0">
        <w:t xml:space="preserve"> (Google Maps)</w:t>
      </w:r>
    </w:p>
    <w:p w:rsidR="00B0157F" w:rsidRPr="00C203E0" w:rsidRDefault="00B0157F" w:rsidP="00A77601">
      <w:pPr>
        <w:pStyle w:val="Heading3"/>
      </w:pPr>
      <w:bookmarkStart w:id="55" w:name="_Toc483484090"/>
      <w:r w:rsidRPr="00C203E0">
        <w:t>Important quarries outside of SRAs</w:t>
      </w:r>
      <w:bookmarkEnd w:id="55"/>
    </w:p>
    <w:p w:rsidR="00B0157F" w:rsidRPr="00C203E0" w:rsidRDefault="005B4593" w:rsidP="00C203E0">
      <w:pPr>
        <w:pStyle w:val="Para0"/>
      </w:pPr>
      <w:r w:rsidRPr="00C203E0">
        <w:t xml:space="preserve">Some quarries which may be of strategic importance may not warrant protection by a SRA.  For example, such quarries may have limited resources (depletion within a few years) or be within established growth areas.  </w:t>
      </w:r>
    </w:p>
    <w:p w:rsidR="005B4593" w:rsidRPr="00C203E0" w:rsidRDefault="005B4593" w:rsidP="00C203E0">
      <w:pPr>
        <w:pStyle w:val="Para0"/>
      </w:pPr>
      <w:r w:rsidRPr="00C203E0">
        <w:lastRenderedPageBreak/>
        <w:t>It is important that such quarries be considered in strategic planning decisions where possible.  For example, it may be possible to have some input into the sequencing of development within growth areas to ensure that quarries can continue to operate</w:t>
      </w:r>
      <w:r w:rsidR="001D7BC5">
        <w:t xml:space="preserve"> (with land use conflicts being minimised)</w:t>
      </w:r>
      <w:r w:rsidRPr="00C203E0">
        <w:t xml:space="preserve"> until resources are depleted.</w:t>
      </w:r>
    </w:p>
    <w:p w:rsidR="00E7071F" w:rsidRPr="00C203E0" w:rsidRDefault="005B4593" w:rsidP="00C203E0">
      <w:pPr>
        <w:pStyle w:val="Para0"/>
      </w:pPr>
      <w:r w:rsidRPr="00C203E0">
        <w:t>Additionally, stone extraction in Victoria would be greatly assisted by the introduction of a planning permit trigger, for sensitive uses (dwellings, accommodation, education facilities and childcare facilities) within the suite of rural zones.</w:t>
      </w:r>
      <w:r w:rsidR="00367482" w:rsidRPr="00C203E0">
        <w:t xml:space="preserve">  This would prevent the encroachment of sensitive uses from occurring without considering the impact on the nearby stone extraction operation. </w:t>
      </w:r>
    </w:p>
    <w:p w:rsidR="00E07CE7" w:rsidRPr="00C203E0" w:rsidRDefault="00EC1301" w:rsidP="00BD27E7">
      <w:pPr>
        <w:pStyle w:val="Heading2"/>
      </w:pPr>
      <w:bookmarkStart w:id="56" w:name="_Toc483484091"/>
      <w:r w:rsidRPr="00C203E0">
        <w:t>Options</w:t>
      </w:r>
      <w:r w:rsidR="00E07CE7" w:rsidRPr="00C203E0">
        <w:t xml:space="preserve"> for Victoria’s </w:t>
      </w:r>
      <w:r w:rsidR="00BD27E7" w:rsidRPr="00C203E0">
        <w:t>P</w:t>
      </w:r>
      <w:r w:rsidR="00E07CE7" w:rsidRPr="00C203E0">
        <w:t xml:space="preserve">lanning </w:t>
      </w:r>
      <w:r w:rsidR="00BD27E7" w:rsidRPr="00C203E0">
        <w:t>S</w:t>
      </w:r>
      <w:r w:rsidR="00E07CE7" w:rsidRPr="00C203E0">
        <w:t>ystem</w:t>
      </w:r>
      <w:bookmarkEnd w:id="56"/>
    </w:p>
    <w:p w:rsidR="00345A06" w:rsidRPr="00C203E0" w:rsidRDefault="00697441" w:rsidP="00C203E0">
      <w:pPr>
        <w:pStyle w:val="Para0"/>
      </w:pPr>
      <w:r w:rsidRPr="00C203E0">
        <w:t xml:space="preserve">A number of options exist </w:t>
      </w:r>
      <w:r w:rsidR="00345A06" w:rsidRPr="00C203E0">
        <w:t xml:space="preserve">for </w:t>
      </w:r>
      <w:r w:rsidRPr="00C203E0">
        <w:t>Victoria’s planning system to</w:t>
      </w:r>
      <w:r w:rsidR="00345A06" w:rsidRPr="00C203E0">
        <w:t xml:space="preserve"> give greater effect to the protection of stone resources.  These options range from minimising the extent of change through to the introduction of new legislation.  </w:t>
      </w:r>
    </w:p>
    <w:p w:rsidR="00B17C8F" w:rsidRPr="00C203E0" w:rsidRDefault="00345A06" w:rsidP="00C203E0">
      <w:pPr>
        <w:pStyle w:val="Para0"/>
      </w:pPr>
      <w:r w:rsidRPr="00C203E0">
        <w:t xml:space="preserve">Options for planning in Victoria to give effect to </w:t>
      </w:r>
      <w:r w:rsidR="005E2501" w:rsidRPr="00C203E0">
        <w:t>SRA</w:t>
      </w:r>
      <w:r w:rsidRPr="00C203E0">
        <w:t xml:space="preserve">s are summarised in </w:t>
      </w:r>
      <w:r w:rsidR="00C203E0" w:rsidRPr="00C203E0">
        <w:fldChar w:fldCharType="begin"/>
      </w:r>
      <w:r w:rsidR="00C203E0" w:rsidRPr="00C203E0">
        <w:instrText xml:space="preserve"> REF _Ref463273520 \h </w:instrText>
      </w:r>
      <w:r w:rsidR="00C203E0" w:rsidRPr="00C203E0">
        <w:fldChar w:fldCharType="separate"/>
      </w:r>
      <w:r w:rsidR="00A61547" w:rsidRPr="00C203E0">
        <w:t xml:space="preserve">Table </w:t>
      </w:r>
      <w:r w:rsidR="00A61547">
        <w:rPr>
          <w:noProof/>
        </w:rPr>
        <w:t>5</w:t>
      </w:r>
      <w:r w:rsidR="00A61547" w:rsidRPr="00C203E0">
        <w:t>.</w:t>
      </w:r>
      <w:r w:rsidR="00A61547">
        <w:rPr>
          <w:noProof/>
        </w:rPr>
        <w:t>3</w:t>
      </w:r>
      <w:r w:rsidR="00C203E0" w:rsidRPr="00C203E0">
        <w:fldChar w:fldCharType="end"/>
      </w:r>
      <w:r w:rsidR="001C3CAD" w:rsidRPr="00C203E0">
        <w:t xml:space="preserve"> </w:t>
      </w:r>
      <w:r w:rsidR="00E15E9C" w:rsidRPr="00C203E0">
        <w:t xml:space="preserve">and discussed in more detail in Section </w:t>
      </w:r>
      <w:r w:rsidR="00E15E9C" w:rsidRPr="00C203E0">
        <w:rPr>
          <w:highlight w:val="yellow"/>
        </w:rPr>
        <w:fldChar w:fldCharType="begin"/>
      </w:r>
      <w:r w:rsidR="00E15E9C" w:rsidRPr="00C203E0">
        <w:instrText xml:space="preserve"> REF _Ref463257602 \r \h </w:instrText>
      </w:r>
      <w:r w:rsidR="00E15E9C" w:rsidRPr="00C203E0">
        <w:rPr>
          <w:highlight w:val="yellow"/>
        </w:rPr>
      </w:r>
      <w:r w:rsidR="00E15E9C" w:rsidRPr="00C203E0">
        <w:rPr>
          <w:highlight w:val="yellow"/>
        </w:rPr>
        <w:fldChar w:fldCharType="separate"/>
      </w:r>
      <w:r w:rsidR="00A61547">
        <w:t>5.5</w:t>
      </w:r>
      <w:r w:rsidR="00E15E9C" w:rsidRPr="00C203E0">
        <w:rPr>
          <w:highlight w:val="yellow"/>
        </w:rPr>
        <w:fldChar w:fldCharType="end"/>
      </w:r>
      <w:r w:rsidR="00E15E9C" w:rsidRPr="00C203E0">
        <w:t>.</w:t>
      </w:r>
    </w:p>
    <w:p w:rsidR="002E1EAB" w:rsidRPr="00C203E0" w:rsidRDefault="00C203E0" w:rsidP="00C203E0">
      <w:pPr>
        <w:pStyle w:val="Caption"/>
      </w:pPr>
      <w:bookmarkStart w:id="57" w:name="_Ref463273520"/>
      <w:r w:rsidRPr="00C203E0">
        <w:t xml:space="preserve">Tabl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Table \* ARABIC \s 1 </w:instrText>
      </w:r>
      <w:r w:rsidRPr="00C203E0">
        <w:fldChar w:fldCharType="separate"/>
      </w:r>
      <w:r w:rsidR="00A61547">
        <w:rPr>
          <w:noProof/>
        </w:rPr>
        <w:t>3</w:t>
      </w:r>
      <w:r w:rsidRPr="00C203E0">
        <w:fldChar w:fldCharType="end"/>
      </w:r>
      <w:bookmarkEnd w:id="57"/>
      <w:r w:rsidRPr="00C203E0">
        <w:t xml:space="preserve"> : Planning o</w:t>
      </w:r>
      <w:r w:rsidR="001C3CAD" w:rsidRPr="00C203E0">
        <w:t>ptions</w:t>
      </w:r>
    </w:p>
    <w:tbl>
      <w:tblPr>
        <w:tblW w:w="5069" w:type="pct"/>
        <w:tblInd w:w="85"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Caption w:val="Table 5.3 Planning options"/>
        <w:tblDescription w:val="Options for planning in Victoria to give effect to SRAs are summarised in Table 5.3 and discussed in more detail in Section 5.5. Table 5.3 has four columns with the headings Option, Advantage, Disadvantages and Discussion. There are three sections within the table. These are one, High Level Strategic Planning, two, Changes to Pllanning Schemes and three, Other Option -  Not Recommended. &#10;"/>
      </w:tblPr>
      <w:tblGrid>
        <w:gridCol w:w="1878"/>
        <w:gridCol w:w="2235"/>
        <w:gridCol w:w="2550"/>
        <w:gridCol w:w="3562"/>
      </w:tblGrid>
      <w:tr w:rsidR="00F87B05" w:rsidRPr="00C203E0" w:rsidTr="007D48D1">
        <w:trPr>
          <w:tblHeader/>
        </w:trPr>
        <w:tc>
          <w:tcPr>
            <w:tcW w:w="918" w:type="pct"/>
            <w:shd w:val="clear" w:color="auto" w:fill="00338D"/>
            <w:tcMar>
              <w:top w:w="0" w:type="dxa"/>
              <w:left w:w="85" w:type="dxa"/>
              <w:bottom w:w="0" w:type="dxa"/>
              <w:right w:w="85" w:type="dxa"/>
            </w:tcMar>
            <w:hideMark/>
          </w:tcPr>
          <w:p w:rsidR="00F87B05" w:rsidRPr="00C203E0" w:rsidRDefault="00F87B05" w:rsidP="00C203E0">
            <w:pPr>
              <w:pStyle w:val="Tablesmallheading"/>
              <w:rPr>
                <w:rFonts w:eastAsia="Times New Roman"/>
              </w:rPr>
            </w:pPr>
            <w:r w:rsidRPr="00C203E0">
              <w:t>Option</w:t>
            </w:r>
          </w:p>
        </w:tc>
        <w:tc>
          <w:tcPr>
            <w:tcW w:w="1093" w:type="pct"/>
            <w:shd w:val="clear" w:color="auto" w:fill="00338D"/>
            <w:tcMar>
              <w:top w:w="0" w:type="dxa"/>
              <w:left w:w="85" w:type="dxa"/>
              <w:bottom w:w="0" w:type="dxa"/>
              <w:right w:w="85" w:type="dxa"/>
            </w:tcMar>
            <w:hideMark/>
          </w:tcPr>
          <w:p w:rsidR="00F87B05" w:rsidRPr="00C203E0" w:rsidRDefault="00F87B05" w:rsidP="00C203E0">
            <w:pPr>
              <w:pStyle w:val="Tablesmallheading"/>
              <w:rPr>
                <w:rFonts w:eastAsia="Times New Roman"/>
              </w:rPr>
            </w:pPr>
            <w:r w:rsidRPr="00C203E0">
              <w:t>Advantages</w:t>
            </w:r>
          </w:p>
        </w:tc>
        <w:tc>
          <w:tcPr>
            <w:tcW w:w="1247" w:type="pct"/>
            <w:shd w:val="clear" w:color="auto" w:fill="00338D"/>
            <w:tcMar>
              <w:top w:w="0" w:type="dxa"/>
              <w:left w:w="85" w:type="dxa"/>
              <w:bottom w:w="0" w:type="dxa"/>
              <w:right w:w="85" w:type="dxa"/>
            </w:tcMar>
            <w:hideMark/>
          </w:tcPr>
          <w:p w:rsidR="00F87B05" w:rsidRPr="00C203E0" w:rsidRDefault="00F87B05" w:rsidP="00C203E0">
            <w:pPr>
              <w:pStyle w:val="Tablesmallheading"/>
              <w:rPr>
                <w:rFonts w:eastAsia="Times New Roman"/>
              </w:rPr>
            </w:pPr>
            <w:r w:rsidRPr="00C203E0">
              <w:t>Disadvantages</w:t>
            </w:r>
          </w:p>
        </w:tc>
        <w:tc>
          <w:tcPr>
            <w:tcW w:w="1742" w:type="pct"/>
            <w:shd w:val="clear" w:color="auto" w:fill="00338D"/>
            <w:tcMar>
              <w:top w:w="0" w:type="dxa"/>
              <w:left w:w="85" w:type="dxa"/>
              <w:bottom w:w="0" w:type="dxa"/>
              <w:right w:w="85" w:type="dxa"/>
            </w:tcMar>
            <w:hideMark/>
          </w:tcPr>
          <w:p w:rsidR="00F87B05" w:rsidRPr="00C203E0" w:rsidRDefault="00F87B05" w:rsidP="00C203E0">
            <w:pPr>
              <w:pStyle w:val="Tablesmallheading"/>
              <w:rPr>
                <w:rFonts w:eastAsia="Times New Roman"/>
              </w:rPr>
            </w:pPr>
            <w:r w:rsidRPr="00C203E0">
              <w:t>Discussion</w:t>
            </w:r>
          </w:p>
        </w:tc>
      </w:tr>
      <w:tr w:rsidR="007C5A9D" w:rsidRPr="00C203E0" w:rsidTr="007D48D1">
        <w:tc>
          <w:tcPr>
            <w:tcW w:w="5000" w:type="pct"/>
            <w:gridSpan w:val="4"/>
            <w:shd w:val="clear" w:color="auto" w:fill="CCCCCC"/>
            <w:tcMar>
              <w:top w:w="0" w:type="dxa"/>
              <w:left w:w="85" w:type="dxa"/>
              <w:bottom w:w="0" w:type="dxa"/>
              <w:right w:w="85" w:type="dxa"/>
            </w:tcMar>
          </w:tcPr>
          <w:p w:rsidR="007C5A9D" w:rsidRPr="00C203E0" w:rsidRDefault="007500A8" w:rsidP="00C203E0">
            <w:pPr>
              <w:pStyle w:val="Tablesmalltext"/>
              <w:rPr>
                <w:b/>
              </w:rPr>
            </w:pPr>
            <w:r w:rsidRPr="00C203E0">
              <w:rPr>
                <w:b/>
              </w:rPr>
              <w:t>High Level Strategic Planning</w:t>
            </w:r>
          </w:p>
        </w:tc>
      </w:tr>
      <w:tr w:rsidR="00F87B05" w:rsidRPr="00C203E0" w:rsidTr="007D48D1">
        <w:tc>
          <w:tcPr>
            <w:tcW w:w="918" w:type="pct"/>
            <w:tcMar>
              <w:top w:w="0" w:type="dxa"/>
              <w:left w:w="85" w:type="dxa"/>
              <w:bottom w:w="0" w:type="dxa"/>
              <w:right w:w="85" w:type="dxa"/>
            </w:tcMar>
            <w:hideMark/>
          </w:tcPr>
          <w:p w:rsidR="00F87B05" w:rsidRPr="00C203E0" w:rsidRDefault="00854501" w:rsidP="00C203E0">
            <w:pPr>
              <w:pStyle w:val="Tablesmalltext"/>
              <w:rPr>
                <w:rFonts w:eastAsia="Times New Roman"/>
              </w:rPr>
            </w:pPr>
            <w:r w:rsidRPr="00C203E0">
              <w:rPr>
                <w:rFonts w:eastAsia="Times New Roman"/>
              </w:rPr>
              <w:t>Consultation a</w:t>
            </w:r>
            <w:r w:rsidR="00CD0A64" w:rsidRPr="00C203E0">
              <w:rPr>
                <w:rFonts w:eastAsia="Times New Roman"/>
              </w:rPr>
              <w:t>nd Engagement</w:t>
            </w:r>
          </w:p>
        </w:tc>
        <w:tc>
          <w:tcPr>
            <w:tcW w:w="1093" w:type="pct"/>
            <w:tcMar>
              <w:top w:w="0" w:type="dxa"/>
              <w:left w:w="85" w:type="dxa"/>
              <w:bottom w:w="0" w:type="dxa"/>
              <w:right w:w="85" w:type="dxa"/>
            </w:tcMar>
            <w:hideMark/>
          </w:tcPr>
          <w:p w:rsidR="00F87B05" w:rsidRPr="00C203E0" w:rsidRDefault="00F87B05" w:rsidP="00C203E0">
            <w:pPr>
              <w:pStyle w:val="Tablesmalltext"/>
              <w:rPr>
                <w:rFonts w:eastAsiaTheme="minorHAnsi"/>
              </w:rPr>
            </w:pPr>
            <w:r w:rsidRPr="00C203E0">
              <w:t>Whole of Government support not required</w:t>
            </w:r>
          </w:p>
          <w:p w:rsidR="00F87B05" w:rsidRPr="00C203E0" w:rsidRDefault="00F87B05" w:rsidP="00C203E0">
            <w:pPr>
              <w:pStyle w:val="Tablesmalltext"/>
              <w:rPr>
                <w:rFonts w:eastAsia="Times New Roman"/>
              </w:rPr>
            </w:pPr>
            <w:r w:rsidRPr="00C203E0">
              <w:t>Timing neutral</w:t>
            </w:r>
          </w:p>
        </w:tc>
        <w:tc>
          <w:tcPr>
            <w:tcW w:w="1247" w:type="pct"/>
            <w:tcMar>
              <w:top w:w="0" w:type="dxa"/>
              <w:left w:w="85" w:type="dxa"/>
              <w:bottom w:w="0" w:type="dxa"/>
              <w:right w:w="85" w:type="dxa"/>
            </w:tcMar>
          </w:tcPr>
          <w:p w:rsidR="00F87B05" w:rsidRPr="00C203E0" w:rsidRDefault="00F87B05" w:rsidP="00C203E0">
            <w:pPr>
              <w:pStyle w:val="Tablesmalltext"/>
              <w:rPr>
                <w:rFonts w:eastAsiaTheme="minorHAnsi"/>
              </w:rPr>
            </w:pPr>
            <w:r w:rsidRPr="00C203E0">
              <w:t>No obvious identification (such as overlay provision) within planning schemes (buried in policy)</w:t>
            </w:r>
          </w:p>
          <w:p w:rsidR="00F87B05" w:rsidRPr="00C203E0" w:rsidRDefault="00B84042" w:rsidP="00C203E0">
            <w:pPr>
              <w:pStyle w:val="Tablesmalltext"/>
            </w:pPr>
            <w:r w:rsidRPr="00C203E0">
              <w:t>Relies on other planning</w:t>
            </w:r>
            <w:r w:rsidR="00F87B05" w:rsidRPr="00C203E0">
              <w:t xml:space="preserve"> permit triggers for involvement</w:t>
            </w:r>
          </w:p>
          <w:p w:rsidR="00F87B05" w:rsidRPr="00C203E0" w:rsidRDefault="00F87B05" w:rsidP="00C203E0">
            <w:pPr>
              <w:pStyle w:val="Tablesmalltext"/>
            </w:pPr>
            <w:r w:rsidRPr="00C203E0">
              <w:t>Reactionary, always responding to the agent of change</w:t>
            </w:r>
            <w:r w:rsidR="00302BF0" w:rsidRPr="00C203E0">
              <w:t>.</w:t>
            </w:r>
          </w:p>
          <w:p w:rsidR="00F87B05" w:rsidRPr="00C203E0" w:rsidRDefault="00F87B05" w:rsidP="00C203E0">
            <w:pPr>
              <w:pStyle w:val="Tablesmalltext"/>
            </w:pPr>
            <w:r w:rsidRPr="00C203E0">
              <w:t>Costly, time in responding</w:t>
            </w:r>
            <w:r w:rsidR="009B697B">
              <w:t>,</w:t>
            </w:r>
            <w:r w:rsidRPr="00C203E0">
              <w:t xml:space="preserve"> attenda</w:t>
            </w:r>
            <w:r w:rsidR="00302BF0" w:rsidRPr="00C203E0">
              <w:t>nce in VCAT and Planning Panels.</w:t>
            </w:r>
          </w:p>
          <w:p w:rsidR="00D3374C" w:rsidRPr="00C203E0" w:rsidRDefault="00D3374C" w:rsidP="00C203E0">
            <w:pPr>
              <w:pStyle w:val="Tablesmalltext"/>
              <w:rPr>
                <w:rFonts w:eastAsia="Times New Roman"/>
              </w:rPr>
            </w:pPr>
            <w:r w:rsidRPr="00C203E0">
              <w:t>No additional protection offered by planning scheme</w:t>
            </w:r>
            <w:r w:rsidR="00D155E1" w:rsidRPr="00C203E0">
              <w:t>.</w:t>
            </w:r>
          </w:p>
        </w:tc>
        <w:tc>
          <w:tcPr>
            <w:tcW w:w="1742" w:type="pct"/>
            <w:tcMar>
              <w:top w:w="0" w:type="dxa"/>
              <w:left w:w="85" w:type="dxa"/>
              <w:bottom w:w="0" w:type="dxa"/>
              <w:right w:w="85" w:type="dxa"/>
            </w:tcMar>
            <w:hideMark/>
          </w:tcPr>
          <w:p w:rsidR="00302BF0" w:rsidRPr="00C203E0" w:rsidRDefault="00F87B05">
            <w:pPr>
              <w:pStyle w:val="Tabletext"/>
              <w:rPr>
                <w:sz w:val="16"/>
                <w:szCs w:val="16"/>
              </w:rPr>
            </w:pPr>
            <w:r w:rsidRPr="00C203E0">
              <w:rPr>
                <w:sz w:val="16"/>
                <w:szCs w:val="16"/>
              </w:rPr>
              <w:t>This option involves maintaining the status quo.</w:t>
            </w:r>
          </w:p>
          <w:p w:rsidR="00F87B05" w:rsidRPr="00C203E0" w:rsidRDefault="00F87B05">
            <w:pPr>
              <w:pStyle w:val="Tabletext"/>
              <w:rPr>
                <w:sz w:val="16"/>
                <w:szCs w:val="16"/>
              </w:rPr>
            </w:pPr>
            <w:r w:rsidRPr="00C203E0">
              <w:rPr>
                <w:sz w:val="16"/>
                <w:szCs w:val="16"/>
              </w:rPr>
              <w:t>DEDJTR would respond to proposals for sensitive uses only when triggered by other provisions in the planning scheme.</w:t>
            </w:r>
          </w:p>
          <w:p w:rsidR="00302BF0" w:rsidRPr="00C203E0" w:rsidRDefault="00FA1937">
            <w:pPr>
              <w:pStyle w:val="Tabletext"/>
              <w:rPr>
                <w:sz w:val="16"/>
                <w:szCs w:val="16"/>
              </w:rPr>
            </w:pPr>
            <w:r w:rsidRPr="00C203E0">
              <w:rPr>
                <w:sz w:val="16"/>
                <w:szCs w:val="16"/>
              </w:rPr>
              <w:t>This o</w:t>
            </w:r>
            <w:r w:rsidR="00302BF0" w:rsidRPr="00C203E0">
              <w:rPr>
                <w:sz w:val="16"/>
                <w:szCs w:val="16"/>
              </w:rPr>
              <w:t>ption could be augmented with an education and awareness campaign with relevant local governments.</w:t>
            </w:r>
          </w:p>
          <w:p w:rsidR="00367482" w:rsidRPr="00C203E0" w:rsidRDefault="00367482">
            <w:pPr>
              <w:pStyle w:val="Tabletext"/>
              <w:rPr>
                <w:rFonts w:eastAsiaTheme="minorHAnsi"/>
                <w:sz w:val="16"/>
                <w:szCs w:val="16"/>
              </w:rPr>
            </w:pPr>
            <w:r w:rsidRPr="00C203E0">
              <w:rPr>
                <w:sz w:val="16"/>
                <w:szCs w:val="16"/>
              </w:rPr>
              <w:t>The option could involve the preparation of a new planning practice note for stone extraction.</w:t>
            </w:r>
          </w:p>
          <w:p w:rsidR="00F87B05" w:rsidRPr="00C203E0" w:rsidRDefault="00F87B05">
            <w:pPr>
              <w:pStyle w:val="Tabletext"/>
              <w:rPr>
                <w:sz w:val="16"/>
                <w:szCs w:val="16"/>
              </w:rPr>
            </w:pPr>
            <w:r w:rsidRPr="00C203E0">
              <w:rPr>
                <w:sz w:val="16"/>
                <w:szCs w:val="16"/>
              </w:rPr>
              <w:t>This would result in continued:</w:t>
            </w:r>
          </w:p>
          <w:p w:rsidR="00F87B05" w:rsidRPr="00C203E0" w:rsidRDefault="00F87B05" w:rsidP="00C203E0">
            <w:pPr>
              <w:pStyle w:val="Tablesmallbullet"/>
            </w:pPr>
            <w:r w:rsidRPr="00C203E0">
              <w:t>development within EIIAs which may sterilise future resources and;</w:t>
            </w:r>
          </w:p>
          <w:p w:rsidR="00F87B05" w:rsidRPr="00C203E0" w:rsidRDefault="00F87B05" w:rsidP="00C203E0">
            <w:pPr>
              <w:pStyle w:val="Tablesmallbullet"/>
              <w:rPr>
                <w:rFonts w:eastAsia="Times New Roman"/>
              </w:rPr>
            </w:pPr>
            <w:r w:rsidRPr="00C203E0">
              <w:t>encroachment of sensitive uses in the vicinity of quarries which could affect production.</w:t>
            </w:r>
          </w:p>
        </w:tc>
      </w:tr>
      <w:tr w:rsidR="00D011F1" w:rsidRPr="00C203E0" w:rsidTr="007D48D1">
        <w:tc>
          <w:tcPr>
            <w:tcW w:w="918" w:type="pct"/>
            <w:tcMar>
              <w:top w:w="0" w:type="dxa"/>
              <w:left w:w="85" w:type="dxa"/>
              <w:bottom w:w="0" w:type="dxa"/>
              <w:right w:w="85" w:type="dxa"/>
            </w:tcMar>
          </w:tcPr>
          <w:p w:rsidR="00D011F1" w:rsidRPr="00C203E0" w:rsidRDefault="00E74145" w:rsidP="00C203E0">
            <w:pPr>
              <w:pStyle w:val="Tablesmalltext"/>
            </w:pPr>
            <w:r w:rsidRPr="00C203E0">
              <w:t xml:space="preserve">Precinct Planning </w:t>
            </w:r>
            <w:r w:rsidR="000B307C" w:rsidRPr="00C203E0">
              <w:t>– Scheduling of development in the vicinity of important quarries.</w:t>
            </w:r>
          </w:p>
        </w:tc>
        <w:tc>
          <w:tcPr>
            <w:tcW w:w="1093" w:type="pct"/>
            <w:tcMar>
              <w:top w:w="0" w:type="dxa"/>
              <w:left w:w="85" w:type="dxa"/>
              <w:bottom w:w="0" w:type="dxa"/>
              <w:right w:w="85" w:type="dxa"/>
            </w:tcMar>
          </w:tcPr>
          <w:p w:rsidR="00D011F1" w:rsidRPr="00C203E0" w:rsidRDefault="00BE3220" w:rsidP="00C203E0">
            <w:pPr>
              <w:pStyle w:val="Tablesmalltext"/>
            </w:pPr>
            <w:r w:rsidRPr="00C203E0">
              <w:t xml:space="preserve">Is included within existing </w:t>
            </w:r>
            <w:r w:rsidR="00D155E1" w:rsidRPr="00C203E0">
              <w:t>Precinct Structure Planning</w:t>
            </w:r>
            <w:r w:rsidRPr="00C203E0">
              <w:t xml:space="preserve"> processes.</w:t>
            </w:r>
          </w:p>
        </w:tc>
        <w:tc>
          <w:tcPr>
            <w:tcW w:w="1247" w:type="pct"/>
            <w:tcMar>
              <w:top w:w="0" w:type="dxa"/>
              <w:left w:w="85" w:type="dxa"/>
              <w:bottom w:w="0" w:type="dxa"/>
              <w:right w:w="85" w:type="dxa"/>
            </w:tcMar>
          </w:tcPr>
          <w:p w:rsidR="00D011F1" w:rsidRPr="00C203E0" w:rsidRDefault="007B3D18" w:rsidP="00C203E0">
            <w:pPr>
              <w:pStyle w:val="Tablesmalltext"/>
            </w:pPr>
            <w:r w:rsidRPr="00C203E0">
              <w:t>Many competing interests around development timing.</w:t>
            </w:r>
          </w:p>
        </w:tc>
        <w:tc>
          <w:tcPr>
            <w:tcW w:w="1742" w:type="pct"/>
            <w:tcMar>
              <w:top w:w="0" w:type="dxa"/>
              <w:left w:w="85" w:type="dxa"/>
              <w:bottom w:w="0" w:type="dxa"/>
              <w:right w:w="85" w:type="dxa"/>
            </w:tcMar>
          </w:tcPr>
          <w:p w:rsidR="00D011F1" w:rsidRPr="00C203E0" w:rsidRDefault="00B9454E" w:rsidP="00C203E0">
            <w:pPr>
              <w:pStyle w:val="Tablesmalltext"/>
            </w:pPr>
            <w:r w:rsidRPr="00B9454E">
              <w:t>Dialo</w:t>
            </w:r>
            <w:r>
              <w:t xml:space="preserve">gue could be facilitated </w:t>
            </w:r>
            <w:r w:rsidR="00E74145" w:rsidRPr="00C203E0">
              <w:t xml:space="preserve">between </w:t>
            </w:r>
            <w:r w:rsidR="000116FB" w:rsidRPr="00C203E0">
              <w:t xml:space="preserve">existing quarry operators and urban development regarding scheduling </w:t>
            </w:r>
            <w:r w:rsidR="00BE3220" w:rsidRPr="00C203E0">
              <w:t>of urban development within Precinct Structure Plans that is in the vicinity of existing quarries.</w:t>
            </w:r>
          </w:p>
        </w:tc>
      </w:tr>
      <w:tr w:rsidR="00B97889" w:rsidRPr="00C203E0" w:rsidTr="007D48D1">
        <w:tc>
          <w:tcPr>
            <w:tcW w:w="918" w:type="pct"/>
            <w:tcMar>
              <w:top w:w="0" w:type="dxa"/>
              <w:left w:w="85" w:type="dxa"/>
              <w:bottom w:w="0" w:type="dxa"/>
              <w:right w:w="85" w:type="dxa"/>
            </w:tcMar>
          </w:tcPr>
          <w:p w:rsidR="00B97889" w:rsidRPr="00C203E0" w:rsidRDefault="004B7CAD" w:rsidP="00C203E0">
            <w:pPr>
              <w:pStyle w:val="Tablesmalltext"/>
            </w:pPr>
            <w:r w:rsidRPr="00C203E0">
              <w:t>Regional Growth Planning</w:t>
            </w:r>
            <w:r w:rsidR="00D3374C" w:rsidRPr="00C203E0">
              <w:t xml:space="preserve"> – Program to identify and protect resources. </w:t>
            </w:r>
          </w:p>
        </w:tc>
        <w:tc>
          <w:tcPr>
            <w:tcW w:w="1093" w:type="pct"/>
            <w:tcMar>
              <w:top w:w="0" w:type="dxa"/>
              <w:left w:w="85" w:type="dxa"/>
              <w:bottom w:w="0" w:type="dxa"/>
              <w:right w:w="85" w:type="dxa"/>
            </w:tcMar>
          </w:tcPr>
          <w:p w:rsidR="00B97889" w:rsidRPr="00C203E0" w:rsidRDefault="00F835AF" w:rsidP="00C203E0">
            <w:pPr>
              <w:pStyle w:val="Tablesmalltext"/>
            </w:pPr>
            <w:r w:rsidRPr="00C203E0">
              <w:t>Ensures resources are considered in regional growth planning.</w:t>
            </w:r>
          </w:p>
        </w:tc>
        <w:tc>
          <w:tcPr>
            <w:tcW w:w="1247" w:type="pct"/>
            <w:tcMar>
              <w:top w:w="0" w:type="dxa"/>
              <w:left w:w="85" w:type="dxa"/>
              <w:bottom w:w="0" w:type="dxa"/>
              <w:right w:w="85" w:type="dxa"/>
            </w:tcMar>
          </w:tcPr>
          <w:p w:rsidR="00B97889" w:rsidRPr="00C203E0" w:rsidRDefault="00F835AF" w:rsidP="00C203E0">
            <w:pPr>
              <w:pStyle w:val="Tablesmalltext"/>
            </w:pPr>
            <w:r w:rsidRPr="00C203E0">
              <w:t xml:space="preserve">Lack of information </w:t>
            </w:r>
            <w:r w:rsidR="009B697B">
              <w:t>i</w:t>
            </w:r>
            <w:r w:rsidRPr="00C203E0">
              <w:t>n resource availability and quality.</w:t>
            </w:r>
          </w:p>
        </w:tc>
        <w:tc>
          <w:tcPr>
            <w:tcW w:w="1742" w:type="pct"/>
            <w:tcMar>
              <w:top w:w="0" w:type="dxa"/>
              <w:left w:w="85" w:type="dxa"/>
              <w:bottom w:w="0" w:type="dxa"/>
              <w:right w:w="85" w:type="dxa"/>
            </w:tcMar>
          </w:tcPr>
          <w:p w:rsidR="00B97889" w:rsidRPr="00C203E0" w:rsidRDefault="00D3374C" w:rsidP="009B697B">
            <w:pPr>
              <w:pStyle w:val="Tablesmalltext"/>
            </w:pPr>
            <w:r w:rsidRPr="00C203E0">
              <w:t xml:space="preserve">DEDJTR </w:t>
            </w:r>
            <w:r w:rsidR="00A16927">
              <w:t>c</w:t>
            </w:r>
            <w:r w:rsidRPr="00C203E0">
              <w:t xml:space="preserve">ould work to identify and protect key resource areas under threat from urban growth. </w:t>
            </w:r>
          </w:p>
        </w:tc>
      </w:tr>
      <w:tr w:rsidR="007500A8" w:rsidRPr="00C203E0" w:rsidTr="007D48D1">
        <w:tc>
          <w:tcPr>
            <w:tcW w:w="5000" w:type="pct"/>
            <w:gridSpan w:val="4"/>
            <w:shd w:val="clear" w:color="auto" w:fill="CCCCCC"/>
            <w:tcMar>
              <w:top w:w="0" w:type="dxa"/>
              <w:left w:w="85" w:type="dxa"/>
              <w:bottom w:w="0" w:type="dxa"/>
              <w:right w:w="85" w:type="dxa"/>
            </w:tcMar>
          </w:tcPr>
          <w:p w:rsidR="007500A8" w:rsidRPr="00C203E0" w:rsidRDefault="007500A8" w:rsidP="00E03D12">
            <w:pPr>
              <w:pStyle w:val="Tablesmalltext"/>
              <w:keepNext/>
              <w:rPr>
                <w:b/>
              </w:rPr>
            </w:pPr>
            <w:r w:rsidRPr="00C203E0">
              <w:rPr>
                <w:b/>
              </w:rPr>
              <w:t>Changes to Planning Schemes</w:t>
            </w:r>
          </w:p>
        </w:tc>
      </w:tr>
      <w:tr w:rsidR="00D011F1" w:rsidRPr="00C203E0" w:rsidTr="007D48D1">
        <w:tc>
          <w:tcPr>
            <w:tcW w:w="918" w:type="pct"/>
            <w:tcMar>
              <w:top w:w="0" w:type="dxa"/>
              <w:left w:w="85" w:type="dxa"/>
              <w:bottom w:w="0" w:type="dxa"/>
              <w:right w:w="85" w:type="dxa"/>
            </w:tcMar>
          </w:tcPr>
          <w:p w:rsidR="00D011F1" w:rsidRPr="00C203E0" w:rsidRDefault="007E714C" w:rsidP="00C203E0">
            <w:pPr>
              <w:pStyle w:val="Tablesmalltext"/>
            </w:pPr>
            <w:r w:rsidRPr="00C203E0">
              <w:t xml:space="preserve">Introduction of a permit trigger </w:t>
            </w:r>
            <w:r w:rsidR="00FA1937" w:rsidRPr="00C203E0">
              <w:t xml:space="preserve">within </w:t>
            </w:r>
            <w:r w:rsidR="00492708" w:rsidRPr="00C203E0">
              <w:t xml:space="preserve">the </w:t>
            </w:r>
            <w:r w:rsidR="00FA1937" w:rsidRPr="00C203E0">
              <w:t xml:space="preserve">rural zones </w:t>
            </w:r>
            <w:r w:rsidRPr="00C203E0">
              <w:t>for sensitive uses</w:t>
            </w:r>
            <w:r w:rsidRPr="00C203E0">
              <w:rPr>
                <w:rStyle w:val="FootnoteReference"/>
                <w:szCs w:val="16"/>
              </w:rPr>
              <w:footnoteReference w:id="9"/>
            </w:r>
            <w:r w:rsidRPr="00C203E0">
              <w:t xml:space="preserve"> on land which is within 500m of land on </w:t>
            </w:r>
            <w:r w:rsidRPr="00C203E0">
              <w:lastRenderedPageBreak/>
              <w:t>which a work authority has been applied for or granted under the MRSDA.</w:t>
            </w:r>
          </w:p>
        </w:tc>
        <w:tc>
          <w:tcPr>
            <w:tcW w:w="1093" w:type="pct"/>
            <w:tcMar>
              <w:top w:w="0" w:type="dxa"/>
              <w:left w:w="85" w:type="dxa"/>
              <w:bottom w:w="0" w:type="dxa"/>
              <w:right w:w="85" w:type="dxa"/>
            </w:tcMar>
          </w:tcPr>
          <w:p w:rsidR="007E714C" w:rsidRPr="00C203E0" w:rsidRDefault="007E714C" w:rsidP="00C203E0">
            <w:pPr>
              <w:pStyle w:val="Tablesmalltext"/>
            </w:pPr>
            <w:r w:rsidRPr="00C203E0">
              <w:lastRenderedPageBreak/>
              <w:t>Enables the impact of the sensitive use</w:t>
            </w:r>
            <w:r w:rsidR="00247C72" w:rsidRPr="00C203E0">
              <w:t>s</w:t>
            </w:r>
            <w:r w:rsidR="00F86295" w:rsidRPr="00C203E0">
              <w:t xml:space="preserve"> on identified mineral or stone res</w:t>
            </w:r>
            <w:r w:rsidR="00110B04" w:rsidRPr="00C203E0">
              <w:t>ource</w:t>
            </w:r>
            <w:r w:rsidR="00247C72" w:rsidRPr="00C203E0">
              <w:t>s</w:t>
            </w:r>
            <w:r w:rsidR="00110B04" w:rsidRPr="00C203E0">
              <w:t xml:space="preserve"> to be fully considered.</w:t>
            </w:r>
          </w:p>
          <w:p w:rsidR="00B17EA3" w:rsidRPr="00C203E0" w:rsidRDefault="00732672" w:rsidP="00C203E0">
            <w:pPr>
              <w:pStyle w:val="Tablesmalltext"/>
            </w:pPr>
            <w:r w:rsidRPr="00C203E0">
              <w:t xml:space="preserve">This would give effect to the </w:t>
            </w:r>
            <w:r w:rsidRPr="00C203E0">
              <w:lastRenderedPageBreak/>
              <w:t xml:space="preserve">purpose of the </w:t>
            </w:r>
            <w:r w:rsidR="00B17EA3" w:rsidRPr="00C203E0">
              <w:t>Green Wedge Zone.</w:t>
            </w:r>
          </w:p>
          <w:p w:rsidR="00A22500" w:rsidRPr="00C203E0" w:rsidRDefault="00CE73DB" w:rsidP="00C203E0">
            <w:pPr>
              <w:pStyle w:val="Tablesmalltext"/>
            </w:pPr>
            <w:r w:rsidRPr="00C203E0">
              <w:t>Could be applied in a State-wide</w:t>
            </w:r>
            <w:r w:rsidR="00A22500" w:rsidRPr="00C203E0">
              <w:t xml:space="preserve"> amendment</w:t>
            </w:r>
            <w:r w:rsidRPr="00C203E0">
              <w:t>.</w:t>
            </w:r>
          </w:p>
          <w:p w:rsidR="00CE73DB" w:rsidRPr="00C203E0" w:rsidRDefault="00CE73DB" w:rsidP="00C203E0">
            <w:pPr>
              <w:pStyle w:val="Tablesmalltext"/>
            </w:pPr>
            <w:r w:rsidRPr="00C203E0">
              <w:t xml:space="preserve">Would apply to all Work Authorities – not just within SRAs. </w:t>
            </w:r>
          </w:p>
        </w:tc>
        <w:tc>
          <w:tcPr>
            <w:tcW w:w="1247" w:type="pct"/>
            <w:tcMar>
              <w:top w:w="0" w:type="dxa"/>
              <w:left w:w="85" w:type="dxa"/>
              <w:bottom w:w="0" w:type="dxa"/>
              <w:right w:w="85" w:type="dxa"/>
            </w:tcMar>
          </w:tcPr>
          <w:p w:rsidR="00110B04" w:rsidRPr="00C203E0" w:rsidRDefault="00B97889" w:rsidP="004124C4">
            <w:pPr>
              <w:pStyle w:val="Tablesmalltext"/>
            </w:pPr>
            <w:r w:rsidRPr="00C203E0">
              <w:lastRenderedPageBreak/>
              <w:t>R</w:t>
            </w:r>
            <w:r w:rsidR="00492708" w:rsidRPr="00C203E0">
              <w:t xml:space="preserve">equires an amendment to the </w:t>
            </w:r>
            <w:r w:rsidR="007500A8" w:rsidRPr="00C203E0">
              <w:t>Victoria Planning Provisions</w:t>
            </w:r>
            <w:r w:rsidR="00F835AF" w:rsidRPr="00C203E0">
              <w:t>.</w:t>
            </w:r>
          </w:p>
        </w:tc>
        <w:tc>
          <w:tcPr>
            <w:tcW w:w="1742" w:type="pct"/>
            <w:tcMar>
              <w:top w:w="0" w:type="dxa"/>
              <w:left w:w="85" w:type="dxa"/>
              <w:bottom w:w="0" w:type="dxa"/>
              <w:right w:w="85" w:type="dxa"/>
            </w:tcMar>
          </w:tcPr>
          <w:p w:rsidR="00247C72" w:rsidRPr="00C203E0" w:rsidRDefault="00247C72" w:rsidP="00C203E0">
            <w:pPr>
              <w:pStyle w:val="Tablesmalltext"/>
            </w:pPr>
            <w:r w:rsidRPr="00C203E0">
              <w:t xml:space="preserve">The introduction of such a permit trigger would directly deal with unplanned encroachments around approved and proposed work authorities.  Currently such encroachments may be exempt from needing a planning permit, for </w:t>
            </w:r>
            <w:r w:rsidRPr="00C203E0">
              <w:lastRenderedPageBreak/>
              <w:t>example a dwelling (depending on the lot size) or a bed and breakfast (if less than 10 persons).</w:t>
            </w:r>
          </w:p>
          <w:p w:rsidR="008B3B65" w:rsidRPr="00C203E0" w:rsidRDefault="00247C72" w:rsidP="00C203E0">
            <w:pPr>
              <w:pStyle w:val="Tablesmalltext"/>
            </w:pPr>
            <w:r w:rsidRPr="00C203E0">
              <w:t>A trigger w</w:t>
            </w:r>
            <w:r w:rsidR="00FA1937" w:rsidRPr="00C203E0">
              <w:t xml:space="preserve">ould ensure that the notice requirements to the Secretary of the Department administering the </w:t>
            </w:r>
            <w:r w:rsidR="00D155E1" w:rsidRPr="00C203E0">
              <w:t>MRSDA</w:t>
            </w:r>
            <w:r w:rsidR="00FA1937" w:rsidRPr="00C203E0">
              <w:t xml:space="preserve"> </w:t>
            </w:r>
            <w:r w:rsidR="0029173B" w:rsidRPr="00C203E0">
              <w:t>(</w:t>
            </w:r>
            <w:r w:rsidR="00FA1937" w:rsidRPr="00C203E0">
              <w:t>Clause 52.09-8</w:t>
            </w:r>
            <w:r w:rsidR="0029173B" w:rsidRPr="00C203E0">
              <w:t xml:space="preserve"> and 66.05</w:t>
            </w:r>
            <w:r w:rsidRPr="00C203E0">
              <w:t>)</w:t>
            </w:r>
            <w:r w:rsidR="0029173B" w:rsidRPr="00C203E0">
              <w:t xml:space="preserve"> are linked to an appropriate trigger</w:t>
            </w:r>
            <w:r w:rsidRPr="00C203E0">
              <w:t xml:space="preserve"> in all </w:t>
            </w:r>
            <w:r w:rsidR="008A3E28" w:rsidRPr="00C203E0">
              <w:t>circumstances</w:t>
            </w:r>
            <w:r w:rsidRPr="00C203E0">
              <w:t>.</w:t>
            </w:r>
          </w:p>
        </w:tc>
      </w:tr>
      <w:tr w:rsidR="004C7ED3" w:rsidRPr="00C203E0" w:rsidTr="007D48D1">
        <w:tc>
          <w:tcPr>
            <w:tcW w:w="918" w:type="pct"/>
            <w:tcMar>
              <w:top w:w="0" w:type="dxa"/>
              <w:left w:w="85" w:type="dxa"/>
              <w:bottom w:w="0" w:type="dxa"/>
              <w:right w:w="85" w:type="dxa"/>
            </w:tcMar>
          </w:tcPr>
          <w:p w:rsidR="004C7ED3" w:rsidRPr="00C203E0" w:rsidRDefault="004C7ED3" w:rsidP="00C203E0">
            <w:pPr>
              <w:pStyle w:val="Tablesmalltext"/>
            </w:pPr>
            <w:r w:rsidRPr="00C203E0">
              <w:lastRenderedPageBreak/>
              <w:t>Introduce t</w:t>
            </w:r>
            <w:r w:rsidR="001A21BB" w:rsidRPr="00C203E0">
              <w:t xml:space="preserve">he </w:t>
            </w:r>
            <w:r w:rsidR="00735C3B" w:rsidRPr="00C203E0">
              <w:t>Environment</w:t>
            </w:r>
            <w:r w:rsidR="00F835AF" w:rsidRPr="00C203E0">
              <w:t xml:space="preserve">al </w:t>
            </w:r>
            <w:r w:rsidR="00735C3B" w:rsidRPr="00C203E0">
              <w:t>Significance Overlay</w:t>
            </w:r>
            <w:r w:rsidR="001A21BB" w:rsidRPr="00C203E0">
              <w:t xml:space="preserve"> over land within 500</w:t>
            </w:r>
            <w:r w:rsidR="00D155E1" w:rsidRPr="00C203E0">
              <w:t xml:space="preserve"> </w:t>
            </w:r>
            <w:r w:rsidR="001A21BB" w:rsidRPr="00C203E0">
              <w:t xml:space="preserve">m </w:t>
            </w:r>
            <w:r w:rsidR="008B3B65" w:rsidRPr="00C203E0">
              <w:t>(or 250</w:t>
            </w:r>
            <w:r w:rsidR="00D155E1" w:rsidRPr="00C203E0">
              <w:t xml:space="preserve"> </w:t>
            </w:r>
            <w:r w:rsidR="008B3B65" w:rsidRPr="00C203E0">
              <w:t>m)</w:t>
            </w:r>
            <w:r w:rsidR="00D155E1" w:rsidRPr="00C203E0">
              <w:t xml:space="preserve"> </w:t>
            </w:r>
            <w:r w:rsidR="001A21BB" w:rsidRPr="00C203E0">
              <w:t xml:space="preserve">of a </w:t>
            </w:r>
            <w:r w:rsidR="00A02366" w:rsidRPr="00C203E0">
              <w:t>Work A</w:t>
            </w:r>
            <w:r w:rsidR="001A21BB" w:rsidRPr="00C203E0">
              <w:t>uthorit</w:t>
            </w:r>
            <w:r w:rsidR="00A02366" w:rsidRPr="00C203E0">
              <w:t>y within as SRA.</w:t>
            </w:r>
          </w:p>
        </w:tc>
        <w:tc>
          <w:tcPr>
            <w:tcW w:w="1093" w:type="pct"/>
            <w:tcMar>
              <w:top w:w="0" w:type="dxa"/>
              <w:left w:w="85" w:type="dxa"/>
              <w:bottom w:w="0" w:type="dxa"/>
              <w:right w:w="85" w:type="dxa"/>
            </w:tcMar>
          </w:tcPr>
          <w:p w:rsidR="007500A8" w:rsidRPr="00C203E0" w:rsidRDefault="007500A8" w:rsidP="00C203E0">
            <w:pPr>
              <w:pStyle w:val="Tablesmalltext"/>
              <w:rPr>
                <w:rFonts w:eastAsiaTheme="minorHAnsi"/>
              </w:rPr>
            </w:pPr>
            <w:r w:rsidRPr="00C203E0">
              <w:t>Already exist within the Victoria Planning Provisions and is used within other buffer scenarios.</w:t>
            </w:r>
          </w:p>
          <w:p w:rsidR="001A21BB" w:rsidRPr="00C203E0" w:rsidRDefault="001A21BB" w:rsidP="00C203E0">
            <w:pPr>
              <w:pStyle w:val="Tablesmalltext"/>
            </w:pPr>
            <w:r w:rsidRPr="00C203E0">
              <w:t>Clearly shows the buffer area within the planning scheme maps.</w:t>
            </w:r>
          </w:p>
        </w:tc>
        <w:tc>
          <w:tcPr>
            <w:tcW w:w="1247" w:type="pct"/>
            <w:tcMar>
              <w:top w:w="0" w:type="dxa"/>
              <w:left w:w="85" w:type="dxa"/>
              <w:bottom w:w="0" w:type="dxa"/>
              <w:right w:w="85" w:type="dxa"/>
            </w:tcMar>
          </w:tcPr>
          <w:p w:rsidR="004C7ED3" w:rsidRPr="00C203E0" w:rsidRDefault="001A21BB" w:rsidP="00C203E0">
            <w:pPr>
              <w:pStyle w:val="Tablesmalltext"/>
            </w:pPr>
            <w:r w:rsidRPr="00C203E0">
              <w:t>Requires a planning scheme amendment.</w:t>
            </w:r>
          </w:p>
          <w:p w:rsidR="008B3B65" w:rsidRPr="00C203E0" w:rsidRDefault="008B3B65" w:rsidP="00C203E0">
            <w:pPr>
              <w:pStyle w:val="Tablesmalltext"/>
            </w:pPr>
            <w:r w:rsidRPr="00C203E0">
              <w:t>Amendment may not be supported by local government or landholders.</w:t>
            </w:r>
          </w:p>
        </w:tc>
        <w:tc>
          <w:tcPr>
            <w:tcW w:w="1742" w:type="pct"/>
            <w:tcMar>
              <w:top w:w="0" w:type="dxa"/>
              <w:left w:w="85" w:type="dxa"/>
              <w:bottom w:w="0" w:type="dxa"/>
              <w:right w:w="85" w:type="dxa"/>
            </w:tcMar>
          </w:tcPr>
          <w:p w:rsidR="00F835AF" w:rsidRPr="00C203E0" w:rsidRDefault="00F835AF" w:rsidP="00C203E0">
            <w:pPr>
              <w:pStyle w:val="Tablesmalltext"/>
            </w:pPr>
            <w:r w:rsidRPr="00C203E0">
              <w:t>Introduces a permit trigger for buildings and works associated with sensitive uses in the vicinity of work authorities.</w:t>
            </w:r>
          </w:p>
          <w:p w:rsidR="004C7ED3" w:rsidRPr="00C203E0" w:rsidRDefault="00F835AF" w:rsidP="00C203E0">
            <w:pPr>
              <w:pStyle w:val="Tablesmalltext"/>
            </w:pPr>
            <w:r w:rsidRPr="00C203E0">
              <w:t>Could tailor schedule to the specifics of the Work Authority.</w:t>
            </w:r>
          </w:p>
        </w:tc>
      </w:tr>
      <w:tr w:rsidR="004C7ED3" w:rsidRPr="00C203E0" w:rsidTr="007D48D1">
        <w:tc>
          <w:tcPr>
            <w:tcW w:w="918" w:type="pct"/>
            <w:tcMar>
              <w:top w:w="0" w:type="dxa"/>
              <w:left w:w="85" w:type="dxa"/>
              <w:bottom w:w="0" w:type="dxa"/>
              <w:right w:w="85" w:type="dxa"/>
            </w:tcMar>
          </w:tcPr>
          <w:p w:rsidR="004C7ED3" w:rsidRPr="00C203E0" w:rsidRDefault="004C7ED3" w:rsidP="00C203E0">
            <w:pPr>
              <w:pStyle w:val="Tablesmalltext"/>
            </w:pPr>
            <w:r w:rsidRPr="00C203E0">
              <w:t xml:space="preserve">Introduce the </w:t>
            </w:r>
            <w:r w:rsidR="00A75EA0" w:rsidRPr="00C203E0">
              <w:t xml:space="preserve">Special Use Zone </w:t>
            </w:r>
            <w:r w:rsidRPr="00C203E0">
              <w:t>over</w:t>
            </w:r>
            <w:r w:rsidR="00A02366" w:rsidRPr="00C203E0">
              <w:t xml:space="preserve"> Work Authorities within a SRA.</w:t>
            </w:r>
          </w:p>
        </w:tc>
        <w:tc>
          <w:tcPr>
            <w:tcW w:w="1093" w:type="pct"/>
            <w:tcMar>
              <w:top w:w="0" w:type="dxa"/>
              <w:left w:w="85" w:type="dxa"/>
              <w:bottom w:w="0" w:type="dxa"/>
              <w:right w:w="85" w:type="dxa"/>
            </w:tcMar>
          </w:tcPr>
          <w:p w:rsidR="004C7ED3" w:rsidRPr="00C203E0" w:rsidRDefault="00A02366" w:rsidP="00C203E0">
            <w:pPr>
              <w:pStyle w:val="Tablesmalltext"/>
            </w:pPr>
            <w:r w:rsidRPr="00C203E0">
              <w:t>Clearly shows the Work Authority area (including proposed Work Authority area) within the planning scheme maps.</w:t>
            </w:r>
          </w:p>
          <w:p w:rsidR="00A02366" w:rsidRPr="00C203E0" w:rsidRDefault="008B3B65" w:rsidP="00C203E0">
            <w:pPr>
              <w:pStyle w:val="Tablesmalltext"/>
            </w:pPr>
            <w:r w:rsidRPr="00C203E0">
              <w:t>Precedent already exists for some quarries.</w:t>
            </w:r>
          </w:p>
        </w:tc>
        <w:tc>
          <w:tcPr>
            <w:tcW w:w="1247" w:type="pct"/>
            <w:tcMar>
              <w:top w:w="0" w:type="dxa"/>
              <w:left w:w="85" w:type="dxa"/>
              <w:bottom w:w="0" w:type="dxa"/>
              <w:right w:w="85" w:type="dxa"/>
            </w:tcMar>
          </w:tcPr>
          <w:p w:rsidR="00A75EA0" w:rsidRPr="00C203E0" w:rsidRDefault="00A75EA0" w:rsidP="00C203E0">
            <w:pPr>
              <w:pStyle w:val="Tablesmalltext"/>
            </w:pPr>
            <w:r w:rsidRPr="00C203E0">
              <w:t>Requires a planning scheme amendment.</w:t>
            </w:r>
          </w:p>
          <w:p w:rsidR="008B3B65" w:rsidRPr="00C203E0" w:rsidRDefault="008B3B65" w:rsidP="00C203E0">
            <w:pPr>
              <w:pStyle w:val="Tablesmalltext"/>
            </w:pPr>
            <w:r w:rsidRPr="00C203E0">
              <w:t>Amendment may not be supported by local government or landholders.</w:t>
            </w:r>
          </w:p>
          <w:p w:rsidR="004C7ED3" w:rsidRPr="00C203E0" w:rsidRDefault="00A02366" w:rsidP="00C203E0">
            <w:pPr>
              <w:pStyle w:val="Tablesmalltext"/>
            </w:pPr>
            <w:r w:rsidRPr="00C203E0">
              <w:t>Currently, Ministerial Direction requires a specific schedule to be prepared and used if a Special Use Zone is applied to a Work Authority.</w:t>
            </w:r>
          </w:p>
        </w:tc>
        <w:tc>
          <w:tcPr>
            <w:tcW w:w="1742" w:type="pct"/>
            <w:tcMar>
              <w:top w:w="0" w:type="dxa"/>
              <w:left w:w="85" w:type="dxa"/>
              <w:bottom w:w="0" w:type="dxa"/>
              <w:right w:w="85" w:type="dxa"/>
            </w:tcMar>
          </w:tcPr>
          <w:p w:rsidR="004C7ED3" w:rsidRPr="00C203E0" w:rsidRDefault="00F835AF" w:rsidP="00C203E0">
            <w:pPr>
              <w:pStyle w:val="Tablesmalltext"/>
            </w:pPr>
            <w:r w:rsidRPr="00C203E0">
              <w:t>Potential opportunity to streamline planning approvals such as removal of notice and appeal rights for quarry proposals within SRAs.</w:t>
            </w:r>
          </w:p>
        </w:tc>
      </w:tr>
      <w:tr w:rsidR="004C7ED3" w:rsidRPr="00C203E0" w:rsidTr="007D48D1">
        <w:tc>
          <w:tcPr>
            <w:tcW w:w="918" w:type="pct"/>
            <w:tcMar>
              <w:top w:w="0" w:type="dxa"/>
              <w:left w:w="85" w:type="dxa"/>
              <w:bottom w:w="0" w:type="dxa"/>
              <w:right w:w="85" w:type="dxa"/>
            </w:tcMar>
          </w:tcPr>
          <w:p w:rsidR="004C7ED3" w:rsidRPr="00C203E0" w:rsidRDefault="004C7ED3" w:rsidP="00C203E0">
            <w:pPr>
              <w:pStyle w:val="Tablesmalltext"/>
            </w:pPr>
            <w:r w:rsidRPr="00C203E0">
              <w:t>Introduce the S</w:t>
            </w:r>
            <w:r w:rsidR="00BE28D4" w:rsidRPr="00C203E0">
              <w:t xml:space="preserve">tate </w:t>
            </w:r>
            <w:r w:rsidRPr="00C203E0">
              <w:t>R</w:t>
            </w:r>
            <w:r w:rsidR="00BE28D4" w:rsidRPr="00C203E0">
              <w:t xml:space="preserve">esource </w:t>
            </w:r>
            <w:r w:rsidRPr="00C203E0">
              <w:t>O</w:t>
            </w:r>
            <w:r w:rsidR="00BE28D4" w:rsidRPr="00C203E0">
              <w:t>verlay over land identified as containing a significant resource (supply)</w:t>
            </w:r>
            <w:r w:rsidR="00D155E1" w:rsidRPr="00C203E0">
              <w:t>.</w:t>
            </w:r>
          </w:p>
        </w:tc>
        <w:tc>
          <w:tcPr>
            <w:tcW w:w="1093" w:type="pct"/>
            <w:tcMar>
              <w:top w:w="0" w:type="dxa"/>
              <w:left w:w="85" w:type="dxa"/>
              <w:bottom w:w="0" w:type="dxa"/>
              <w:right w:w="85" w:type="dxa"/>
            </w:tcMar>
          </w:tcPr>
          <w:p w:rsidR="007500A8" w:rsidRPr="00C203E0" w:rsidRDefault="007500A8" w:rsidP="00C203E0">
            <w:pPr>
              <w:pStyle w:val="Tablesmalltext"/>
              <w:rPr>
                <w:rFonts w:eastAsiaTheme="minorHAnsi"/>
              </w:rPr>
            </w:pPr>
            <w:r w:rsidRPr="00C203E0">
              <w:t>Already exist within the Victoria Planning Provisions</w:t>
            </w:r>
          </w:p>
          <w:p w:rsidR="004C7ED3" w:rsidRPr="00C203E0" w:rsidRDefault="007500A8" w:rsidP="00C203E0">
            <w:pPr>
              <w:pStyle w:val="Tablesmalltext"/>
            </w:pPr>
            <w:r w:rsidRPr="00C203E0">
              <w:t>Would highlight the importance of the resource within the planning scheme map – not referred to in a reference document like the EIIAs.</w:t>
            </w:r>
          </w:p>
        </w:tc>
        <w:tc>
          <w:tcPr>
            <w:tcW w:w="1247" w:type="pct"/>
            <w:tcMar>
              <w:top w:w="0" w:type="dxa"/>
              <w:left w:w="85" w:type="dxa"/>
              <w:bottom w:w="0" w:type="dxa"/>
              <w:right w:w="85" w:type="dxa"/>
            </w:tcMar>
          </w:tcPr>
          <w:p w:rsidR="004C7ED3" w:rsidRPr="00C203E0" w:rsidRDefault="007500A8" w:rsidP="00C203E0">
            <w:pPr>
              <w:pStyle w:val="Tablesmalltext"/>
            </w:pPr>
            <w:r w:rsidRPr="00C203E0">
              <w:t>Requires a planning scheme amendment.</w:t>
            </w:r>
          </w:p>
          <w:p w:rsidR="007500A8" w:rsidRPr="00C203E0" w:rsidRDefault="007500A8" w:rsidP="00C203E0">
            <w:pPr>
              <w:pStyle w:val="Tablesmalltext"/>
            </w:pPr>
            <w:r w:rsidRPr="00C203E0">
              <w:t>Has only been applied to the coal resources.</w:t>
            </w:r>
          </w:p>
        </w:tc>
        <w:tc>
          <w:tcPr>
            <w:tcW w:w="1742" w:type="pct"/>
            <w:tcMar>
              <w:top w:w="0" w:type="dxa"/>
              <w:left w:w="85" w:type="dxa"/>
              <w:bottom w:w="0" w:type="dxa"/>
              <w:right w:w="85" w:type="dxa"/>
            </w:tcMar>
          </w:tcPr>
          <w:p w:rsidR="004C7ED3" w:rsidRPr="00C203E0" w:rsidRDefault="00BE28D4" w:rsidP="00C203E0">
            <w:pPr>
              <w:pStyle w:val="Tablesmalltext"/>
            </w:pPr>
            <w:r w:rsidRPr="00C203E0">
              <w:t xml:space="preserve">This would protect resources from being sterilized and be available post 2050. </w:t>
            </w:r>
          </w:p>
        </w:tc>
      </w:tr>
      <w:tr w:rsidR="00A54348" w:rsidRPr="00C203E0" w:rsidTr="007D48D1">
        <w:tc>
          <w:tcPr>
            <w:tcW w:w="5000" w:type="pct"/>
            <w:gridSpan w:val="4"/>
            <w:shd w:val="clear" w:color="auto" w:fill="CCCCCC"/>
            <w:tcMar>
              <w:top w:w="0" w:type="dxa"/>
              <w:left w:w="85" w:type="dxa"/>
              <w:bottom w:w="0" w:type="dxa"/>
              <w:right w:w="85" w:type="dxa"/>
            </w:tcMar>
          </w:tcPr>
          <w:p w:rsidR="00A54348" w:rsidRPr="00C203E0" w:rsidRDefault="00A54348" w:rsidP="00C203E0">
            <w:pPr>
              <w:pStyle w:val="Tablesmalltext"/>
              <w:rPr>
                <w:rFonts w:eastAsiaTheme="minorHAnsi"/>
                <w:b/>
              </w:rPr>
            </w:pPr>
            <w:r w:rsidRPr="00C203E0">
              <w:rPr>
                <w:rFonts w:eastAsiaTheme="minorHAnsi"/>
                <w:b/>
              </w:rPr>
              <w:t xml:space="preserve">Other </w:t>
            </w:r>
            <w:r w:rsidR="00CD418B" w:rsidRPr="00C203E0">
              <w:rPr>
                <w:rFonts w:eastAsiaTheme="minorHAnsi"/>
                <w:b/>
              </w:rPr>
              <w:t>Option – Not Recommended</w:t>
            </w:r>
          </w:p>
        </w:tc>
      </w:tr>
      <w:tr w:rsidR="00E74145" w:rsidRPr="00C203E0" w:rsidTr="007D48D1">
        <w:tc>
          <w:tcPr>
            <w:tcW w:w="918" w:type="pct"/>
            <w:tcMar>
              <w:top w:w="0" w:type="dxa"/>
              <w:left w:w="85" w:type="dxa"/>
              <w:bottom w:w="0" w:type="dxa"/>
              <w:right w:w="85" w:type="dxa"/>
            </w:tcMar>
            <w:hideMark/>
          </w:tcPr>
          <w:p w:rsidR="00E74145" w:rsidRPr="00C203E0" w:rsidRDefault="00E74145" w:rsidP="00C203E0">
            <w:pPr>
              <w:pStyle w:val="Tablesmalltext"/>
              <w:rPr>
                <w:rFonts w:eastAsia="Times New Roman"/>
              </w:rPr>
            </w:pPr>
            <w:r w:rsidRPr="00C203E0">
              <w:t>Develop new zones and overlays.</w:t>
            </w:r>
          </w:p>
        </w:tc>
        <w:tc>
          <w:tcPr>
            <w:tcW w:w="1093" w:type="pct"/>
            <w:tcMar>
              <w:top w:w="0" w:type="dxa"/>
              <w:left w:w="85" w:type="dxa"/>
              <w:bottom w:w="0" w:type="dxa"/>
              <w:right w:w="85" w:type="dxa"/>
            </w:tcMar>
            <w:hideMark/>
          </w:tcPr>
          <w:p w:rsidR="00E74145" w:rsidRPr="00C203E0" w:rsidRDefault="00E74145" w:rsidP="00C203E0">
            <w:pPr>
              <w:pStyle w:val="Tablesmalltext"/>
              <w:rPr>
                <w:rFonts w:eastAsiaTheme="minorHAnsi"/>
              </w:rPr>
            </w:pPr>
            <w:r w:rsidRPr="00C203E0">
              <w:t>Tailor new specific tools to protect resources and facilitate development.</w:t>
            </w:r>
          </w:p>
          <w:p w:rsidR="00E74145" w:rsidRPr="00C203E0" w:rsidRDefault="00E74145" w:rsidP="00C203E0">
            <w:pPr>
              <w:pStyle w:val="Tablesmalltext"/>
              <w:rPr>
                <w:rFonts w:eastAsia="Times New Roman"/>
              </w:rPr>
            </w:pPr>
            <w:r w:rsidRPr="00C203E0">
              <w:t>Identifies SRA within planning schemes</w:t>
            </w:r>
            <w:r w:rsidR="00D155E1" w:rsidRPr="00C203E0">
              <w:t>.</w:t>
            </w:r>
          </w:p>
        </w:tc>
        <w:tc>
          <w:tcPr>
            <w:tcW w:w="1247" w:type="pct"/>
            <w:tcMar>
              <w:top w:w="0" w:type="dxa"/>
              <w:left w:w="85" w:type="dxa"/>
              <w:bottom w:w="0" w:type="dxa"/>
              <w:right w:w="85" w:type="dxa"/>
            </w:tcMar>
          </w:tcPr>
          <w:p w:rsidR="00E74145" w:rsidRPr="00C203E0" w:rsidRDefault="00E74145" w:rsidP="00C203E0">
            <w:pPr>
              <w:pStyle w:val="Tablesmalltext"/>
              <w:rPr>
                <w:rFonts w:eastAsiaTheme="minorHAnsi"/>
              </w:rPr>
            </w:pPr>
            <w:r w:rsidRPr="00C203E0">
              <w:t>Need to justify that the Victoria Planning Provisions do not have the right ‘tool.’</w:t>
            </w:r>
          </w:p>
          <w:p w:rsidR="00E74145" w:rsidRPr="00C203E0" w:rsidRDefault="00E74145" w:rsidP="00C203E0">
            <w:pPr>
              <w:pStyle w:val="Tablesmalltext"/>
            </w:pPr>
            <w:r w:rsidRPr="00C203E0">
              <w:t>Develop the strategic justification</w:t>
            </w:r>
          </w:p>
          <w:p w:rsidR="00E74145" w:rsidRPr="00C203E0" w:rsidRDefault="00E74145" w:rsidP="00C203E0">
            <w:pPr>
              <w:pStyle w:val="Tablesmalltext"/>
              <w:rPr>
                <w:rFonts w:eastAsia="Times New Roman"/>
              </w:rPr>
            </w:pPr>
            <w:r w:rsidRPr="00C203E0">
              <w:t xml:space="preserve">Need to receive agreement from DELWP and the Minister for Planning. </w:t>
            </w:r>
          </w:p>
        </w:tc>
        <w:tc>
          <w:tcPr>
            <w:tcW w:w="1742" w:type="pct"/>
            <w:tcMar>
              <w:top w:w="0" w:type="dxa"/>
              <w:left w:w="85" w:type="dxa"/>
              <w:bottom w:w="0" w:type="dxa"/>
              <w:right w:w="85" w:type="dxa"/>
            </w:tcMar>
          </w:tcPr>
          <w:p w:rsidR="00E74145" w:rsidRPr="00C203E0" w:rsidRDefault="00E74145" w:rsidP="00C203E0">
            <w:pPr>
              <w:pStyle w:val="Tablesmalltext"/>
              <w:rPr>
                <w:rFonts w:eastAsia="Times New Roman"/>
              </w:rPr>
            </w:pPr>
            <w:r w:rsidRPr="00C203E0">
              <w:rPr>
                <w:rFonts w:eastAsia="Times New Roman"/>
              </w:rPr>
              <w:t>It is considered that the tools within the existing VPP are satisfactory.  Establishing new zone</w:t>
            </w:r>
            <w:r w:rsidR="00A57843">
              <w:rPr>
                <w:rFonts w:eastAsia="Times New Roman"/>
              </w:rPr>
              <w:t>s</w:t>
            </w:r>
            <w:r w:rsidRPr="00C203E0">
              <w:rPr>
                <w:rFonts w:eastAsia="Times New Roman"/>
              </w:rPr>
              <w:t>, such as an ‘extractive industry zone’ or a ‘buffer overlay’ are l</w:t>
            </w:r>
            <w:r w:rsidRPr="00C203E0">
              <w:t>ikely to be more onerous than using existing provisions.</w:t>
            </w:r>
          </w:p>
        </w:tc>
      </w:tr>
      <w:tr w:rsidR="00F87B05" w:rsidRPr="00C203E0" w:rsidTr="007D48D1">
        <w:tc>
          <w:tcPr>
            <w:tcW w:w="918" w:type="pct"/>
            <w:tcMar>
              <w:top w:w="0" w:type="dxa"/>
              <w:left w:w="85" w:type="dxa"/>
              <w:bottom w:w="0" w:type="dxa"/>
              <w:right w:w="85" w:type="dxa"/>
            </w:tcMar>
            <w:hideMark/>
          </w:tcPr>
          <w:p w:rsidR="00F87B05" w:rsidRPr="00C203E0" w:rsidRDefault="00F87B05" w:rsidP="00C203E0">
            <w:pPr>
              <w:pStyle w:val="Tablesmalltext"/>
              <w:rPr>
                <w:rFonts w:eastAsia="Times New Roman"/>
              </w:rPr>
            </w:pPr>
            <w:r w:rsidRPr="00C203E0">
              <w:t>Legislative change</w:t>
            </w:r>
          </w:p>
        </w:tc>
        <w:tc>
          <w:tcPr>
            <w:tcW w:w="1093" w:type="pct"/>
            <w:tcMar>
              <w:top w:w="0" w:type="dxa"/>
              <w:left w:w="85" w:type="dxa"/>
              <w:bottom w:w="0" w:type="dxa"/>
              <w:right w:w="85" w:type="dxa"/>
            </w:tcMar>
            <w:hideMark/>
          </w:tcPr>
          <w:p w:rsidR="00F87B05" w:rsidRPr="00C203E0" w:rsidRDefault="00F87B05" w:rsidP="00C203E0">
            <w:pPr>
              <w:pStyle w:val="Tablesmalltext"/>
              <w:rPr>
                <w:rFonts w:eastAsiaTheme="minorHAnsi"/>
              </w:rPr>
            </w:pPr>
            <w:r w:rsidRPr="00C203E0">
              <w:t>Could be drafted for specific outcomes</w:t>
            </w:r>
            <w:r w:rsidR="00B35EEB">
              <w:t>.</w:t>
            </w:r>
          </w:p>
          <w:p w:rsidR="00F87B05" w:rsidRPr="00C203E0" w:rsidRDefault="00F87B05" w:rsidP="00C203E0">
            <w:pPr>
              <w:pStyle w:val="Tablesmalltext"/>
            </w:pPr>
            <w:r w:rsidRPr="00C203E0">
              <w:t>Can introduce a permit trigger for sensitive uses in the vicinity of quarries</w:t>
            </w:r>
            <w:r w:rsidR="00B35EEB">
              <w:t>.</w:t>
            </w:r>
          </w:p>
          <w:p w:rsidR="00F87B05" w:rsidRPr="00C203E0" w:rsidRDefault="00F87B05" w:rsidP="00B35EEB">
            <w:pPr>
              <w:pStyle w:val="Tablesmalltext"/>
              <w:rPr>
                <w:rFonts w:eastAsia="Times New Roman"/>
              </w:rPr>
            </w:pPr>
            <w:r w:rsidRPr="00C203E0">
              <w:t xml:space="preserve">Ability to build in process improvements </w:t>
            </w:r>
            <w:r w:rsidR="00B35EEB">
              <w:t>for assessing new quarry proposals.</w:t>
            </w:r>
          </w:p>
        </w:tc>
        <w:tc>
          <w:tcPr>
            <w:tcW w:w="1247" w:type="pct"/>
            <w:tcMar>
              <w:top w:w="0" w:type="dxa"/>
              <w:left w:w="85" w:type="dxa"/>
              <w:bottom w:w="0" w:type="dxa"/>
              <w:right w:w="85" w:type="dxa"/>
            </w:tcMar>
            <w:hideMark/>
          </w:tcPr>
          <w:p w:rsidR="00F87B05" w:rsidRPr="00C203E0" w:rsidRDefault="00F87B05" w:rsidP="00C203E0">
            <w:pPr>
              <w:pStyle w:val="Tablesmalltext"/>
              <w:rPr>
                <w:rFonts w:eastAsiaTheme="minorHAnsi"/>
              </w:rPr>
            </w:pPr>
            <w:r w:rsidRPr="00C203E0">
              <w:t>Time to prepare</w:t>
            </w:r>
          </w:p>
          <w:p w:rsidR="00F87B05" w:rsidRPr="00C203E0" w:rsidRDefault="00F87B05" w:rsidP="00C203E0">
            <w:pPr>
              <w:pStyle w:val="Tablesmalltext"/>
            </w:pPr>
            <w:r w:rsidRPr="00C203E0">
              <w:t>Requires support of Parliament</w:t>
            </w:r>
          </w:p>
          <w:p w:rsidR="00F87B05" w:rsidRPr="00C203E0" w:rsidRDefault="00F87B05" w:rsidP="00C203E0">
            <w:pPr>
              <w:pStyle w:val="Tablesmalltext"/>
              <w:rPr>
                <w:rFonts w:eastAsia="Times New Roman"/>
              </w:rPr>
            </w:pPr>
          </w:p>
        </w:tc>
        <w:tc>
          <w:tcPr>
            <w:tcW w:w="1742" w:type="pct"/>
            <w:tcMar>
              <w:top w:w="0" w:type="dxa"/>
              <w:left w:w="85" w:type="dxa"/>
              <w:bottom w:w="0" w:type="dxa"/>
              <w:right w:w="85" w:type="dxa"/>
            </w:tcMar>
            <w:hideMark/>
          </w:tcPr>
          <w:p w:rsidR="00AB679D" w:rsidRPr="00C203E0" w:rsidRDefault="00AB679D" w:rsidP="00BE5D9E">
            <w:pPr>
              <w:pStyle w:val="Tablesmalltext"/>
              <w:rPr>
                <w:rFonts w:eastAsia="Times New Roman"/>
              </w:rPr>
            </w:pPr>
            <w:r w:rsidRPr="00C203E0">
              <w:t>Again legislative change would be more onerous and time consuming than using existing provisions.</w:t>
            </w:r>
          </w:p>
        </w:tc>
      </w:tr>
    </w:tbl>
    <w:p w:rsidR="00BD27E7" w:rsidRPr="00C203E0" w:rsidRDefault="00E661F1" w:rsidP="00C203E0">
      <w:pPr>
        <w:pStyle w:val="Heading2"/>
      </w:pPr>
      <w:bookmarkStart w:id="58" w:name="_Ref463257602"/>
      <w:bookmarkStart w:id="59" w:name="_Toc483484092"/>
      <w:r w:rsidRPr="00C203E0">
        <w:lastRenderedPageBreak/>
        <w:t xml:space="preserve">Suggested </w:t>
      </w:r>
      <w:r w:rsidR="00C203E0" w:rsidRPr="00C203E0">
        <w:t>a</w:t>
      </w:r>
      <w:r w:rsidR="00BD27E7" w:rsidRPr="00C203E0">
        <w:t>pproach</w:t>
      </w:r>
      <w:bookmarkEnd w:id="58"/>
      <w:bookmarkEnd w:id="59"/>
    </w:p>
    <w:p w:rsidR="00E661F1" w:rsidRPr="00C203E0" w:rsidRDefault="00E661F1" w:rsidP="00C203E0">
      <w:pPr>
        <w:pStyle w:val="Para0"/>
      </w:pPr>
      <w:r w:rsidRPr="00C203E0">
        <w:t>Key steps to be undertaken to identify and implement SRA’s into Victoria’s planning system, include:</w:t>
      </w:r>
    </w:p>
    <w:p w:rsidR="00BD1FD8" w:rsidRPr="00C203E0" w:rsidRDefault="00BD1FD8" w:rsidP="00C203E0">
      <w:pPr>
        <w:pStyle w:val="Para0bullet"/>
      </w:pPr>
      <w:r w:rsidRPr="00C203E0">
        <w:t>Identify and map</w:t>
      </w:r>
      <w:r w:rsidR="00A835A4" w:rsidRPr="00C203E0">
        <w:t xml:space="preserve"> SRAs</w:t>
      </w:r>
    </w:p>
    <w:p w:rsidR="00E661F1" w:rsidRPr="00C203E0" w:rsidRDefault="00E661F1" w:rsidP="00C203E0">
      <w:pPr>
        <w:pStyle w:val="Para1dash"/>
      </w:pPr>
      <w:r w:rsidRPr="00C203E0">
        <w:t xml:space="preserve">Build on the criteria identified in Sections </w:t>
      </w:r>
      <w:r w:rsidRPr="00C203E0">
        <w:fldChar w:fldCharType="begin"/>
      </w:r>
      <w:r w:rsidRPr="00C203E0">
        <w:instrText xml:space="preserve"> REF _Ref463256511 \r \h  \* MERGEFORMAT </w:instrText>
      </w:r>
      <w:r w:rsidRPr="00C203E0">
        <w:fldChar w:fldCharType="separate"/>
      </w:r>
      <w:r w:rsidR="00A61547">
        <w:t>5.1</w:t>
      </w:r>
      <w:r w:rsidRPr="00C203E0">
        <w:fldChar w:fldCharType="end"/>
      </w:r>
      <w:r w:rsidRPr="00C203E0">
        <w:t xml:space="preserve">, </w:t>
      </w:r>
      <w:r w:rsidRPr="00C203E0">
        <w:fldChar w:fldCharType="begin"/>
      </w:r>
      <w:r w:rsidRPr="00C203E0">
        <w:instrText xml:space="preserve"> REF _Ref463256518 \r \h  \* MERGEFORMAT </w:instrText>
      </w:r>
      <w:r w:rsidRPr="00C203E0">
        <w:fldChar w:fldCharType="separate"/>
      </w:r>
      <w:r w:rsidR="00A61547">
        <w:t>5.2</w:t>
      </w:r>
      <w:r w:rsidRPr="00C203E0">
        <w:fldChar w:fldCharType="end"/>
      </w:r>
      <w:r w:rsidRPr="00C203E0">
        <w:t xml:space="preserve">, and the inputs illustrated in </w:t>
      </w:r>
      <w:r w:rsidR="00C203E0" w:rsidRPr="00C203E0">
        <w:fldChar w:fldCharType="begin"/>
      </w:r>
      <w:r w:rsidR="00C203E0" w:rsidRPr="00C203E0">
        <w:instrText xml:space="preserve"> REF _Ref463272224 \h </w:instrText>
      </w:r>
      <w:r w:rsidR="00C203E0" w:rsidRPr="00C203E0">
        <w:fldChar w:fldCharType="separate"/>
      </w:r>
      <w:r w:rsidR="00A61547" w:rsidRPr="00C203E0">
        <w:t xml:space="preserve">Figure </w:t>
      </w:r>
      <w:r w:rsidR="00A61547">
        <w:rPr>
          <w:noProof/>
        </w:rPr>
        <w:t>5</w:t>
      </w:r>
      <w:r w:rsidR="00A61547" w:rsidRPr="00C203E0">
        <w:t>.</w:t>
      </w:r>
      <w:r w:rsidR="00A61547">
        <w:rPr>
          <w:noProof/>
        </w:rPr>
        <w:t>1</w:t>
      </w:r>
      <w:r w:rsidR="00C203E0" w:rsidRPr="00C203E0">
        <w:fldChar w:fldCharType="end"/>
      </w:r>
      <w:r w:rsidRPr="00C203E0">
        <w:t xml:space="preserve"> to prepare criteria for the identification and mapping of SRAs</w:t>
      </w:r>
    </w:p>
    <w:p w:rsidR="00E7071F" w:rsidRPr="00C203E0" w:rsidRDefault="00E661F1" w:rsidP="00C203E0">
      <w:pPr>
        <w:pStyle w:val="Para1dash"/>
      </w:pPr>
      <w:r w:rsidRPr="00C203E0">
        <w:t xml:space="preserve">Proposed SRAs should be mapped and then refined using a multi criteria analysis. </w:t>
      </w:r>
    </w:p>
    <w:p w:rsidR="00BD1FD8" w:rsidRPr="00C203E0" w:rsidRDefault="00BD1FD8" w:rsidP="00C203E0">
      <w:pPr>
        <w:pStyle w:val="Para0bullet"/>
      </w:pPr>
      <w:r w:rsidRPr="00C203E0">
        <w:t>Engagement and Consultation</w:t>
      </w:r>
    </w:p>
    <w:p w:rsidR="00E661F1" w:rsidRPr="00C203E0" w:rsidRDefault="00E661F1" w:rsidP="00C203E0">
      <w:pPr>
        <w:pStyle w:val="Para1dash"/>
      </w:pPr>
      <w:r w:rsidRPr="00C203E0">
        <w:t>Post mapping c</w:t>
      </w:r>
      <w:r w:rsidR="00B56A49" w:rsidRPr="00C203E0">
        <w:t>onsultation should occur</w:t>
      </w:r>
      <w:r w:rsidRPr="00C203E0">
        <w:t xml:space="preserve"> with key stakeholders including: DELWP, local governments, industry, landholders within SRAs and the broader community  </w:t>
      </w:r>
    </w:p>
    <w:p w:rsidR="00E661F1" w:rsidRPr="00C203E0" w:rsidRDefault="00E661F1" w:rsidP="00C203E0">
      <w:pPr>
        <w:pStyle w:val="Para1dash"/>
      </w:pPr>
      <w:r w:rsidRPr="00C203E0">
        <w:t xml:space="preserve">Refine the SRA maps  </w:t>
      </w:r>
    </w:p>
    <w:p w:rsidR="00F97B29" w:rsidRPr="00C203E0" w:rsidRDefault="00E661F1" w:rsidP="00C203E0">
      <w:pPr>
        <w:pStyle w:val="Para1dash"/>
      </w:pPr>
      <w:r w:rsidRPr="00C203E0">
        <w:t>Consultation and engagement should be carefully planned and efforts at this stage may assist with the time associated with amending planning schemes</w:t>
      </w:r>
    </w:p>
    <w:p w:rsidR="00BD1FD8" w:rsidRPr="00C203E0" w:rsidRDefault="00F97B29" w:rsidP="00C203E0">
      <w:pPr>
        <w:pStyle w:val="Para0bullet"/>
      </w:pPr>
      <w:r w:rsidRPr="00C203E0">
        <w:t>Amending the VPP and planning scheme</w:t>
      </w:r>
      <w:r w:rsidR="00B56A49" w:rsidRPr="00C203E0">
        <w:t>.</w:t>
      </w:r>
    </w:p>
    <w:p w:rsidR="00F97B29" w:rsidRPr="00C203E0" w:rsidRDefault="00F97B29" w:rsidP="00C203E0">
      <w:pPr>
        <w:pStyle w:val="Para1dash"/>
      </w:pPr>
      <w:r w:rsidRPr="00C203E0">
        <w:t xml:space="preserve">Discussed further in Section </w:t>
      </w:r>
      <w:r w:rsidRPr="00C203E0">
        <w:fldChar w:fldCharType="begin"/>
      </w:r>
      <w:r w:rsidRPr="00C203E0">
        <w:instrText xml:space="preserve"> REF _Ref463257378 \r \h </w:instrText>
      </w:r>
      <w:r w:rsidR="00D155E1" w:rsidRPr="00C203E0">
        <w:instrText xml:space="preserve"> \* MERGEFORMAT </w:instrText>
      </w:r>
      <w:r w:rsidRPr="00C203E0">
        <w:fldChar w:fldCharType="separate"/>
      </w:r>
      <w:r w:rsidR="00A61547">
        <w:t>5.5.1</w:t>
      </w:r>
      <w:r w:rsidRPr="00C203E0">
        <w:fldChar w:fldCharType="end"/>
      </w:r>
      <w:r w:rsidRPr="00C203E0">
        <w:t>.</w:t>
      </w:r>
    </w:p>
    <w:p w:rsidR="00BD1FD8" w:rsidRPr="00C203E0" w:rsidRDefault="00BD1FD8" w:rsidP="00C203E0">
      <w:pPr>
        <w:pStyle w:val="Heading3"/>
      </w:pPr>
      <w:bookmarkStart w:id="60" w:name="_Ref463257378"/>
      <w:bookmarkStart w:id="61" w:name="_Toc483484093"/>
      <w:r w:rsidRPr="00C203E0">
        <w:t>Amendments to Planning Scheme</w:t>
      </w:r>
      <w:bookmarkEnd w:id="60"/>
      <w:r w:rsidR="00F444D8" w:rsidRPr="00C203E0">
        <w:t>s</w:t>
      </w:r>
      <w:bookmarkEnd w:id="61"/>
    </w:p>
    <w:p w:rsidR="00F444D8" w:rsidRPr="00C203E0" w:rsidRDefault="00F444D8" w:rsidP="00C203E0">
      <w:pPr>
        <w:pStyle w:val="Para0"/>
      </w:pPr>
      <w:r w:rsidRPr="00C203E0">
        <w:t xml:space="preserve">It is considered that there is significant strategic justification to support a planning scheme amendment to introduce SRAs.  It is also considered appropriate that the Minister for Resources should seek the Minister for Planning’s authorisation to act as the Planning Authority </w:t>
      </w:r>
      <w:r w:rsidR="005B2828">
        <w:t>to</w:t>
      </w:r>
      <w:r w:rsidRPr="00C203E0">
        <w:t xml:space="preserve"> prepare the amendment</w:t>
      </w:r>
      <w:r w:rsidR="005B2828">
        <w:t xml:space="preserve">.  Authorisation should also be sought to </w:t>
      </w:r>
      <w:r w:rsidRPr="00C203E0">
        <w:t xml:space="preserve">amend all relevant planning schemes at the one time.  Additionally, </w:t>
      </w:r>
      <w:r w:rsidR="0007053F">
        <w:t xml:space="preserve">it </w:t>
      </w:r>
      <w:r w:rsidRPr="00C203E0">
        <w:t xml:space="preserve">is recommended that the Minister for Planning’s exemption from the exhibition process also be obtained to ensure that amendments can be made within a reasonable timeframe. This process is discussed in more detail in Section </w:t>
      </w:r>
      <w:r w:rsidRPr="00C203E0">
        <w:fldChar w:fldCharType="begin"/>
      </w:r>
      <w:r w:rsidRPr="00C203E0">
        <w:instrText xml:space="preserve"> REF _Ref463258692 \r \h </w:instrText>
      </w:r>
      <w:r w:rsidRPr="00C203E0">
        <w:fldChar w:fldCharType="separate"/>
      </w:r>
      <w:r w:rsidR="00A61547">
        <w:t>5.6</w:t>
      </w:r>
      <w:r w:rsidRPr="00C203E0">
        <w:fldChar w:fldCharType="end"/>
      </w:r>
      <w:r w:rsidR="00B528A1" w:rsidRPr="00C203E0">
        <w:t>.</w:t>
      </w:r>
    </w:p>
    <w:p w:rsidR="00F444D8" w:rsidRPr="00C203E0" w:rsidRDefault="00F444D8" w:rsidP="00C203E0">
      <w:pPr>
        <w:pStyle w:val="Para0"/>
      </w:pPr>
      <w:r w:rsidRPr="00C203E0">
        <w:t>Critical to the Minister for Resources being authorised and for the exemption of exhibition</w:t>
      </w:r>
      <w:r w:rsidR="0007053F">
        <w:t>,</w:t>
      </w:r>
      <w:r w:rsidRPr="00C203E0">
        <w:t xml:space="preserve"> will be the extent to which there is rigour behind the development of the SRAs.  </w:t>
      </w:r>
      <w:r w:rsidR="00B528A1" w:rsidRPr="00C203E0">
        <w:t>Building on and applying</w:t>
      </w:r>
      <w:r w:rsidRPr="00C203E0">
        <w:t xml:space="preserve"> the considerations in Section</w:t>
      </w:r>
      <w:r w:rsidR="00B528A1" w:rsidRPr="00C203E0">
        <w:t xml:space="preserve">s </w:t>
      </w:r>
      <w:r w:rsidR="00B528A1" w:rsidRPr="00C203E0">
        <w:fldChar w:fldCharType="begin"/>
      </w:r>
      <w:r w:rsidR="00B528A1" w:rsidRPr="00C203E0">
        <w:instrText xml:space="preserve"> REF _Ref463258749 \r \h </w:instrText>
      </w:r>
      <w:r w:rsidR="00B528A1" w:rsidRPr="00C203E0">
        <w:fldChar w:fldCharType="separate"/>
      </w:r>
      <w:r w:rsidR="00A61547">
        <w:t>5.1</w:t>
      </w:r>
      <w:r w:rsidR="00B528A1" w:rsidRPr="00C203E0">
        <w:fldChar w:fldCharType="end"/>
      </w:r>
      <w:r w:rsidR="00B528A1" w:rsidRPr="00C203E0">
        <w:t xml:space="preserve"> and</w:t>
      </w:r>
      <w:r w:rsidRPr="00C203E0">
        <w:t xml:space="preserve"> </w:t>
      </w:r>
      <w:r w:rsidR="00B528A1" w:rsidRPr="00C203E0">
        <w:fldChar w:fldCharType="begin"/>
      </w:r>
      <w:r w:rsidR="00B528A1" w:rsidRPr="00C203E0">
        <w:instrText xml:space="preserve"> REF _Ref463258735 \r \h </w:instrText>
      </w:r>
      <w:r w:rsidR="00B528A1" w:rsidRPr="00C203E0">
        <w:fldChar w:fldCharType="separate"/>
      </w:r>
      <w:r w:rsidR="00A61547">
        <w:t>5.2</w:t>
      </w:r>
      <w:r w:rsidR="00B528A1" w:rsidRPr="00C203E0">
        <w:fldChar w:fldCharType="end"/>
      </w:r>
      <w:r w:rsidRPr="00C203E0">
        <w:t xml:space="preserve"> (</w:t>
      </w:r>
      <w:r w:rsidR="00C203E0" w:rsidRPr="00C203E0">
        <w:fldChar w:fldCharType="begin"/>
      </w:r>
      <w:r w:rsidR="00C203E0" w:rsidRPr="00C203E0">
        <w:instrText xml:space="preserve"> REF _Ref463272248 \h </w:instrText>
      </w:r>
      <w:r w:rsidR="00C203E0" w:rsidRPr="00C203E0">
        <w:fldChar w:fldCharType="separate"/>
      </w:r>
      <w:r w:rsidR="00A61547" w:rsidRPr="00C203E0">
        <w:t xml:space="preserve">Table </w:t>
      </w:r>
      <w:r w:rsidR="00A61547">
        <w:rPr>
          <w:noProof/>
        </w:rPr>
        <w:t>5</w:t>
      </w:r>
      <w:r w:rsidR="00A61547" w:rsidRPr="00C203E0">
        <w:t>.</w:t>
      </w:r>
      <w:r w:rsidR="00A61547">
        <w:rPr>
          <w:noProof/>
        </w:rPr>
        <w:t>1</w:t>
      </w:r>
      <w:r w:rsidR="00C203E0" w:rsidRPr="00C203E0">
        <w:fldChar w:fldCharType="end"/>
      </w:r>
      <w:r w:rsidRPr="00C203E0">
        <w:t xml:space="preserve">) of this report will assist in ensuring that SRAs are sound and defendable. Also critical will be the extent to which key stakeholders are engaged and consulted. </w:t>
      </w:r>
    </w:p>
    <w:p w:rsidR="003671AD" w:rsidRPr="00C203E0" w:rsidRDefault="003671AD" w:rsidP="00C203E0">
      <w:pPr>
        <w:pStyle w:val="Para0"/>
      </w:pPr>
      <w:r w:rsidRPr="00C203E0">
        <w:t xml:space="preserve">The preferred option to incorporate </w:t>
      </w:r>
      <w:r w:rsidR="005E2501" w:rsidRPr="00C203E0">
        <w:t>SRA</w:t>
      </w:r>
      <w:r w:rsidRPr="00C203E0">
        <w:t>s into planning schemes, put forward by this report</w:t>
      </w:r>
      <w:r w:rsidR="0007053F">
        <w:t>,</w:t>
      </w:r>
      <w:r w:rsidRPr="00C203E0">
        <w:t xml:space="preserve"> would be to use existing zones and overlays which are available within the VPP. </w:t>
      </w:r>
    </w:p>
    <w:p w:rsidR="003671AD" w:rsidRPr="00C203E0" w:rsidRDefault="003671AD" w:rsidP="00C203E0">
      <w:pPr>
        <w:pStyle w:val="Para0"/>
      </w:pPr>
      <w:r w:rsidRPr="00C203E0">
        <w:t xml:space="preserve">The key tools to implement the objectives of the </w:t>
      </w:r>
      <w:r w:rsidR="005E2501" w:rsidRPr="00C203E0">
        <w:t>SRA</w:t>
      </w:r>
      <w:r w:rsidRPr="00C203E0">
        <w:t xml:space="preserve"> are the:</w:t>
      </w:r>
    </w:p>
    <w:p w:rsidR="003671AD" w:rsidRPr="00C203E0" w:rsidRDefault="00C203E0" w:rsidP="00C203E0">
      <w:pPr>
        <w:pStyle w:val="Para0bullet"/>
      </w:pPr>
      <w:r w:rsidRPr="00C203E0">
        <w:t>Special Use Zone</w:t>
      </w:r>
    </w:p>
    <w:p w:rsidR="003671AD" w:rsidRPr="00C203E0" w:rsidRDefault="00966919" w:rsidP="00C203E0">
      <w:pPr>
        <w:pStyle w:val="Para0bullet"/>
      </w:pPr>
      <w:r w:rsidRPr="00C203E0">
        <w:t>Environmental Significance Overlay</w:t>
      </w:r>
    </w:p>
    <w:p w:rsidR="003671AD" w:rsidRPr="00C203E0" w:rsidRDefault="003671AD" w:rsidP="00C203E0">
      <w:pPr>
        <w:pStyle w:val="Para0bullet"/>
      </w:pPr>
      <w:r w:rsidRPr="00C203E0">
        <w:t>State Resource Overlay.</w:t>
      </w:r>
    </w:p>
    <w:p w:rsidR="003671AD" w:rsidRPr="00C203E0" w:rsidRDefault="003671AD" w:rsidP="00C203E0">
      <w:pPr>
        <w:pStyle w:val="Para0"/>
      </w:pPr>
      <w:r w:rsidRPr="00C203E0">
        <w:t>Appling these tools would involve the preparation of a new schedule to the Environmental Significance Overlay and the State Resource Overlay and potentially a revised schedule to the Special Use Zone.</w:t>
      </w:r>
    </w:p>
    <w:p w:rsidR="003671AD" w:rsidRPr="00C203E0" w:rsidRDefault="003671AD" w:rsidP="00C203E0">
      <w:pPr>
        <w:pStyle w:val="Para0"/>
      </w:pPr>
      <w:r w:rsidRPr="00C203E0">
        <w:t>A schedule to the Environmental Significance Overlay would:</w:t>
      </w:r>
    </w:p>
    <w:p w:rsidR="003671AD" w:rsidRPr="00C203E0" w:rsidRDefault="00C203E0" w:rsidP="00C203E0">
      <w:pPr>
        <w:pStyle w:val="Para0bullet"/>
      </w:pPr>
      <w:r w:rsidRPr="00C203E0">
        <w:t>C</w:t>
      </w:r>
      <w:r w:rsidR="003671AD" w:rsidRPr="00C203E0">
        <w:t>omplement the map</w:t>
      </w:r>
      <w:r w:rsidRPr="00C203E0">
        <w:t>ping within the planning scheme</w:t>
      </w:r>
    </w:p>
    <w:p w:rsidR="003671AD" w:rsidRPr="00C203E0" w:rsidRDefault="00C203E0" w:rsidP="00C203E0">
      <w:pPr>
        <w:pStyle w:val="Para0bullet"/>
      </w:pPr>
      <w:r w:rsidRPr="00C203E0">
        <w:t>O</w:t>
      </w:r>
      <w:r w:rsidR="003671AD" w:rsidRPr="00C203E0">
        <w:t>utli</w:t>
      </w:r>
      <w:r w:rsidRPr="00C203E0">
        <w:t>ne the objective to be achieved</w:t>
      </w:r>
    </w:p>
    <w:p w:rsidR="003671AD" w:rsidRPr="00C203E0" w:rsidRDefault="00C203E0" w:rsidP="00C203E0">
      <w:pPr>
        <w:pStyle w:val="Para0bullet"/>
      </w:pPr>
      <w:r w:rsidRPr="00C203E0">
        <w:t>T</w:t>
      </w:r>
      <w:r w:rsidR="003671AD" w:rsidRPr="00C203E0">
        <w:t>ailor the permit trigger for buildings and works</w:t>
      </w:r>
      <w:r w:rsidR="003671AD" w:rsidRPr="00C203E0">
        <w:rPr>
          <w:rStyle w:val="FootnoteReference"/>
        </w:rPr>
        <w:footnoteReference w:id="10"/>
      </w:r>
      <w:r w:rsidR="00F97B29" w:rsidRPr="00C203E0">
        <w:t xml:space="preserve"> associated with sensitive uses</w:t>
      </w:r>
    </w:p>
    <w:p w:rsidR="003671AD" w:rsidRPr="00C203E0" w:rsidRDefault="00C203E0" w:rsidP="00C203E0">
      <w:pPr>
        <w:pStyle w:val="Para0bullet"/>
      </w:pPr>
      <w:r w:rsidRPr="00C203E0">
        <w:t>P</w:t>
      </w:r>
      <w:r w:rsidR="003671AD" w:rsidRPr="00C203E0">
        <w:t>rovide a referral and</w:t>
      </w:r>
      <w:r w:rsidR="000805AB">
        <w:t xml:space="preserve"> / </w:t>
      </w:r>
      <w:r w:rsidR="003671AD" w:rsidRPr="00C203E0">
        <w:t>or notice requirement to DEDJTR and the quarry operator</w:t>
      </w:r>
      <w:r w:rsidR="003671AD" w:rsidRPr="00C203E0">
        <w:rPr>
          <w:rStyle w:val="FootnoteReference"/>
        </w:rPr>
        <w:footnoteReference w:id="11"/>
      </w:r>
    </w:p>
    <w:p w:rsidR="003671AD" w:rsidRPr="00C203E0" w:rsidRDefault="00C203E0" w:rsidP="00C203E0">
      <w:pPr>
        <w:pStyle w:val="Para0bullet"/>
      </w:pPr>
      <w:r w:rsidRPr="00C203E0">
        <w:lastRenderedPageBreak/>
        <w:t>P</w:t>
      </w:r>
      <w:r w:rsidR="003671AD" w:rsidRPr="00C203E0">
        <w:t>rovide decision guidelines for Council to consider when deciding on applications within the overlay.</w:t>
      </w:r>
    </w:p>
    <w:p w:rsidR="003671AD" w:rsidRPr="00C203E0" w:rsidRDefault="003671AD" w:rsidP="00C203E0">
      <w:pPr>
        <w:pStyle w:val="Para0"/>
      </w:pPr>
      <w:r w:rsidRPr="00C203E0">
        <w:t>A schedule to the State Resource Overlay would:</w:t>
      </w:r>
    </w:p>
    <w:p w:rsidR="003671AD" w:rsidRPr="00C203E0" w:rsidRDefault="00C203E0" w:rsidP="00C203E0">
      <w:pPr>
        <w:pStyle w:val="Para0bullet"/>
      </w:pPr>
      <w:r w:rsidRPr="00C203E0">
        <w:t>C</w:t>
      </w:r>
      <w:r w:rsidR="003671AD" w:rsidRPr="00C203E0">
        <w:t>omplement the map</w:t>
      </w:r>
      <w:r w:rsidRPr="00C203E0">
        <w:t>ping within the planning scheme</w:t>
      </w:r>
    </w:p>
    <w:p w:rsidR="003671AD" w:rsidRPr="00C203E0" w:rsidRDefault="00C203E0" w:rsidP="00C203E0">
      <w:pPr>
        <w:pStyle w:val="Para0bullet"/>
      </w:pPr>
      <w:r w:rsidRPr="00C203E0">
        <w:t>O</w:t>
      </w:r>
      <w:r w:rsidR="003671AD" w:rsidRPr="00C203E0">
        <w:t>utline</w:t>
      </w:r>
      <w:r w:rsidRPr="00C203E0">
        <w:t xml:space="preserve"> the importance of the resource</w:t>
      </w:r>
    </w:p>
    <w:p w:rsidR="003671AD" w:rsidRPr="00C203E0" w:rsidRDefault="00C203E0" w:rsidP="00C203E0">
      <w:pPr>
        <w:pStyle w:val="Para0bullet"/>
      </w:pPr>
      <w:r w:rsidRPr="00C203E0">
        <w:t>O</w:t>
      </w:r>
      <w:r w:rsidR="003671AD" w:rsidRPr="00C203E0">
        <w:t>utli</w:t>
      </w:r>
      <w:r w:rsidRPr="00C203E0">
        <w:t>ne the objective to be achieved</w:t>
      </w:r>
    </w:p>
    <w:p w:rsidR="003671AD" w:rsidRPr="00C203E0" w:rsidRDefault="00C203E0" w:rsidP="007837B6">
      <w:pPr>
        <w:pStyle w:val="Para1narrowarrow"/>
      </w:pPr>
      <w:r w:rsidRPr="00C203E0">
        <w:t>F</w:t>
      </w:r>
      <w:r w:rsidR="003671AD" w:rsidRPr="00C203E0">
        <w:t>or example  “to ensure the medium to long term extraction and use of the stone resource for development in Victoria.  Building, works and subdivision of land over the stone resource should be of a type that will not inhibit, by way of community significance the productive use of that resource.”</w:t>
      </w:r>
    </w:p>
    <w:p w:rsidR="003671AD" w:rsidRPr="00C203E0" w:rsidRDefault="00C203E0" w:rsidP="007837B6">
      <w:pPr>
        <w:pStyle w:val="Para0bullet"/>
      </w:pPr>
      <w:r w:rsidRPr="00C203E0">
        <w:t>T</w:t>
      </w:r>
      <w:r w:rsidR="003671AD" w:rsidRPr="00C203E0">
        <w:t>ailor the permit trigger for buildings and w</w:t>
      </w:r>
      <w:r w:rsidRPr="00C203E0">
        <w:t>orks</w:t>
      </w:r>
    </w:p>
    <w:p w:rsidR="003671AD" w:rsidRPr="00C203E0" w:rsidRDefault="00C203E0" w:rsidP="007837B6">
      <w:pPr>
        <w:pStyle w:val="Para0bullet"/>
      </w:pPr>
      <w:r w:rsidRPr="00C203E0">
        <w:t>P</w:t>
      </w:r>
      <w:r w:rsidR="003671AD" w:rsidRPr="00C203E0">
        <w:t>rovide a referral and or no</w:t>
      </w:r>
      <w:r w:rsidRPr="00C203E0">
        <w:t>tice requirement to DEDJTR</w:t>
      </w:r>
    </w:p>
    <w:p w:rsidR="003671AD" w:rsidRPr="00C203E0" w:rsidRDefault="00C203E0" w:rsidP="007837B6">
      <w:pPr>
        <w:pStyle w:val="Para0bullet"/>
      </w:pPr>
      <w:r w:rsidRPr="00C203E0">
        <w:t>P</w:t>
      </w:r>
      <w:r w:rsidR="003671AD" w:rsidRPr="00C203E0">
        <w:t xml:space="preserve">rovide decision guidelines for </w:t>
      </w:r>
      <w:r w:rsidR="005B2828">
        <w:t xml:space="preserve">the responsible authority </w:t>
      </w:r>
      <w:r w:rsidR="003671AD" w:rsidRPr="00C203E0">
        <w:t>to consider when deciding on applications within the overlay.</w:t>
      </w:r>
    </w:p>
    <w:p w:rsidR="003671AD" w:rsidRPr="00C203E0" w:rsidRDefault="003671AD" w:rsidP="003671AD">
      <w:pPr>
        <w:pStyle w:val="Para0"/>
      </w:pPr>
      <w:r w:rsidRPr="00C203E0">
        <w:t>Revisions to the required ‘Earth and Energy Resources Industry’ schedule to the Special Use Zone would:</w:t>
      </w:r>
    </w:p>
    <w:p w:rsidR="003671AD" w:rsidRPr="00C203E0" w:rsidRDefault="00C203E0" w:rsidP="007837B6">
      <w:pPr>
        <w:pStyle w:val="Para0bullet"/>
      </w:pPr>
      <w:r w:rsidRPr="00C203E0">
        <w:t>C</w:t>
      </w:r>
      <w:r w:rsidR="003671AD" w:rsidRPr="00C203E0">
        <w:t>omplement the map</w:t>
      </w:r>
      <w:r w:rsidRPr="00C203E0">
        <w:t>ping within the planning scheme</w:t>
      </w:r>
    </w:p>
    <w:p w:rsidR="003671AD" w:rsidRPr="00C203E0" w:rsidRDefault="00C203E0" w:rsidP="007837B6">
      <w:pPr>
        <w:pStyle w:val="Para0bullet"/>
      </w:pPr>
      <w:r w:rsidRPr="00C203E0">
        <w:t>O</w:t>
      </w:r>
      <w:r w:rsidR="003671AD" w:rsidRPr="00C203E0">
        <w:t>utline</w:t>
      </w:r>
      <w:r w:rsidRPr="00C203E0">
        <w:t xml:space="preserve"> the importance of the resource</w:t>
      </w:r>
    </w:p>
    <w:p w:rsidR="003671AD" w:rsidRPr="00C203E0" w:rsidRDefault="00C203E0" w:rsidP="007837B6">
      <w:pPr>
        <w:pStyle w:val="Para0bullet"/>
      </w:pPr>
      <w:r w:rsidRPr="00C203E0">
        <w:t>E</w:t>
      </w:r>
      <w:r w:rsidR="003671AD" w:rsidRPr="00C203E0">
        <w:t>ncourage compatible land use in the i</w:t>
      </w:r>
      <w:r w:rsidRPr="00C203E0">
        <w:t>nterim period before extraction</w:t>
      </w:r>
    </w:p>
    <w:p w:rsidR="003671AD" w:rsidRPr="00C203E0" w:rsidRDefault="00C203E0" w:rsidP="007837B6">
      <w:pPr>
        <w:pStyle w:val="Para0bullet"/>
      </w:pPr>
      <w:r w:rsidRPr="00C203E0">
        <w:t>I</w:t>
      </w:r>
      <w:r w:rsidR="003671AD" w:rsidRPr="00C203E0">
        <w:t>ntroduce permit triggers and exemption</w:t>
      </w:r>
      <w:r w:rsidRPr="00C203E0">
        <w:t>s to implement the above points</w:t>
      </w:r>
    </w:p>
    <w:p w:rsidR="003671AD" w:rsidRPr="00C203E0" w:rsidRDefault="00C203E0" w:rsidP="007837B6">
      <w:pPr>
        <w:pStyle w:val="Para0bullet"/>
      </w:pPr>
      <w:r w:rsidRPr="00C203E0">
        <w:t>R</w:t>
      </w:r>
      <w:r w:rsidR="003671AD" w:rsidRPr="00C203E0">
        <w:t>emoval of notice and appeal rights</w:t>
      </w:r>
    </w:p>
    <w:p w:rsidR="003671AD" w:rsidRPr="00C203E0" w:rsidRDefault="00C203E0" w:rsidP="007837B6">
      <w:pPr>
        <w:pStyle w:val="Para0bullet"/>
      </w:pPr>
      <w:r w:rsidRPr="00C203E0">
        <w:t>P</w:t>
      </w:r>
      <w:r w:rsidR="003671AD" w:rsidRPr="00C203E0">
        <w:t>rovide decision guidelines.</w:t>
      </w:r>
    </w:p>
    <w:p w:rsidR="003671AD" w:rsidRPr="00C203E0" w:rsidRDefault="003671AD" w:rsidP="00C203E0">
      <w:pPr>
        <w:pStyle w:val="Para0"/>
      </w:pPr>
      <w:r w:rsidRPr="00C203E0">
        <w:t xml:space="preserve">In addition to clearly identifying </w:t>
      </w:r>
      <w:r w:rsidR="005E2501" w:rsidRPr="00C203E0">
        <w:t>SRA</w:t>
      </w:r>
      <w:r w:rsidRPr="00C203E0">
        <w:t>s within planning schemes, an opportunity exists to streamline approvals processes</w:t>
      </w:r>
      <w:r w:rsidR="00E15E9C" w:rsidRPr="00C203E0">
        <w:t xml:space="preserve"> for stone extraction within SRA</w:t>
      </w:r>
      <w:r w:rsidR="00635CE3">
        <w:t>s</w:t>
      </w:r>
      <w:r w:rsidRPr="00C203E0">
        <w:t xml:space="preserve">. This could involve introducing the Minister for Planning as the responsible authority for proposed stone extraction within </w:t>
      </w:r>
      <w:r w:rsidR="005E2501" w:rsidRPr="00C203E0">
        <w:t>SRA</w:t>
      </w:r>
      <w:r w:rsidRPr="00C203E0">
        <w:t>s</w:t>
      </w:r>
      <w:r w:rsidR="00B75F3B">
        <w:t xml:space="preserve"> and / </w:t>
      </w:r>
      <w:r w:rsidR="00E15E9C" w:rsidRPr="00C203E0">
        <w:t>or the removal of notice and appeal rights for quarry proposals within SRAs.</w:t>
      </w:r>
    </w:p>
    <w:p w:rsidR="003671AD" w:rsidRPr="00C203E0" w:rsidRDefault="003671AD" w:rsidP="00C203E0">
      <w:pPr>
        <w:pStyle w:val="Para0"/>
      </w:pPr>
      <w:r w:rsidRPr="00C203E0">
        <w:t>This is illustrated in</w:t>
      </w:r>
      <w:r w:rsidR="00C203E0" w:rsidRPr="00C203E0">
        <w:t xml:space="preserve"> </w:t>
      </w:r>
      <w:r w:rsidR="00C203E0" w:rsidRPr="00C203E0">
        <w:fldChar w:fldCharType="begin"/>
      </w:r>
      <w:r w:rsidR="00C203E0" w:rsidRPr="00C203E0">
        <w:instrText xml:space="preserve"> REF _Ref463272951 \h </w:instrText>
      </w:r>
      <w:r w:rsidR="00C203E0" w:rsidRPr="00C203E0">
        <w:fldChar w:fldCharType="separate"/>
      </w:r>
      <w:r w:rsidR="00A61547" w:rsidRPr="00C203E0">
        <w:t xml:space="preserve">Figure </w:t>
      </w:r>
      <w:r w:rsidR="00A61547">
        <w:rPr>
          <w:noProof/>
        </w:rPr>
        <w:t>5</w:t>
      </w:r>
      <w:r w:rsidR="00A61547" w:rsidRPr="00C203E0">
        <w:t>.</w:t>
      </w:r>
      <w:r w:rsidR="00A61547">
        <w:rPr>
          <w:noProof/>
        </w:rPr>
        <w:t>5</w:t>
      </w:r>
      <w:r w:rsidR="00C203E0" w:rsidRPr="00C203E0">
        <w:fldChar w:fldCharType="end"/>
      </w:r>
      <w:r w:rsidRPr="00C203E0">
        <w:t>.</w:t>
      </w:r>
    </w:p>
    <w:p w:rsidR="003671AD" w:rsidRPr="00C203E0" w:rsidRDefault="006842C1" w:rsidP="003671AD">
      <w:pPr>
        <w:pStyle w:val="Para0"/>
        <w:jc w:val="center"/>
      </w:pPr>
      <w:r w:rsidRPr="00C203E0">
        <w:object w:dxaOrig="10322" w:dyaOrig="7445">
          <v:shape id="_x0000_i1029" type="#_x0000_t75" alt="Title: Figure 5.5 Implementing Strategic Resource Areas, Operations.&#10;&#10;Description: Figure 5.5 is a six-cell flowchart illustrating how approvals processes for stone extraction within Strategic Resource Areas might be streamlined. From amending the planning scheme there are three options. One, Apply an Environmental Signficance overlay. Two, Apply a Special Use Zone. Three, Update the State  Planning Plicy Framework and the Local Planning Policy Framework. &#10;" style="width:495.3pt;height:355.05pt" o:ole="">
            <v:imagedata r:id="rId53" o:title=""/>
          </v:shape>
          <o:OLEObject Type="Embed" ProgID="Visio.Drawing.11" ShapeID="_x0000_i1029" DrawAspect="Content" ObjectID="_1562669455" r:id="rId54"/>
        </w:object>
      </w:r>
    </w:p>
    <w:p w:rsidR="003671AD" w:rsidRPr="00C203E0" w:rsidRDefault="00C203E0" w:rsidP="00C203E0">
      <w:pPr>
        <w:pStyle w:val="Caption"/>
        <w:keepNext w:val="0"/>
      </w:pPr>
      <w:bookmarkStart w:id="62" w:name="_Ref463272951"/>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5</w:t>
      </w:r>
      <w:r w:rsidRPr="00C203E0">
        <w:fldChar w:fldCharType="end"/>
      </w:r>
      <w:bookmarkEnd w:id="62"/>
      <w:r w:rsidRPr="00C203E0">
        <w:t xml:space="preserve"> : </w:t>
      </w:r>
      <w:r w:rsidR="00B75409">
        <w:t>Proposed streamlined approval process for</w:t>
      </w:r>
      <w:r w:rsidR="003671AD" w:rsidRPr="00C203E0">
        <w:t xml:space="preserve"> </w:t>
      </w:r>
      <w:r w:rsidR="005E2501" w:rsidRPr="00C203E0">
        <w:t>SRA</w:t>
      </w:r>
      <w:r w:rsidR="002C37D5">
        <w:t>s</w:t>
      </w:r>
    </w:p>
    <w:p w:rsidR="00F444D8" w:rsidRPr="00C203E0" w:rsidRDefault="003671AD" w:rsidP="00C203E0">
      <w:pPr>
        <w:pStyle w:val="Para0"/>
      </w:pPr>
      <w:r w:rsidRPr="00C203E0">
        <w:t>Resource areas are larger and present greater implementation challenges.  Much of the land within these areas will not be owned or controlled by industry and many landowners would be unaware of the importance of their land as a stone resource.</w:t>
      </w:r>
    </w:p>
    <w:p w:rsidR="003671AD" w:rsidRPr="00C203E0" w:rsidRDefault="003671AD" w:rsidP="00C203E0">
      <w:pPr>
        <w:pStyle w:val="Para0"/>
      </w:pPr>
      <w:r w:rsidRPr="00C203E0">
        <w:t>In finalising and accurately mapping these areas, more information is required as to the extent of the resource and known planning and environment constraints.  A greater degree of consultation would also be required with industry, local government and the community.</w:t>
      </w:r>
    </w:p>
    <w:p w:rsidR="00F444D8" w:rsidRPr="00C203E0" w:rsidRDefault="00C203E0" w:rsidP="00C203E0">
      <w:pPr>
        <w:pStyle w:val="Para0"/>
      </w:pPr>
      <w:r w:rsidRPr="00C203E0">
        <w:fldChar w:fldCharType="begin"/>
      </w:r>
      <w:r w:rsidRPr="00C203E0">
        <w:instrText xml:space="preserve"> REF _Ref463273046 \h </w:instrText>
      </w:r>
      <w:r w:rsidRPr="00C203E0">
        <w:fldChar w:fldCharType="separate"/>
      </w:r>
      <w:r w:rsidR="00A61547" w:rsidRPr="00C203E0">
        <w:t xml:space="preserve">Figure </w:t>
      </w:r>
      <w:r w:rsidR="00A61547">
        <w:rPr>
          <w:noProof/>
        </w:rPr>
        <w:t>5</w:t>
      </w:r>
      <w:r w:rsidR="00A61547" w:rsidRPr="00C203E0">
        <w:t>.</w:t>
      </w:r>
      <w:r w:rsidR="00A61547">
        <w:rPr>
          <w:noProof/>
        </w:rPr>
        <w:t>6</w:t>
      </w:r>
      <w:r w:rsidRPr="00C203E0">
        <w:fldChar w:fldCharType="end"/>
      </w:r>
      <w:r w:rsidR="00352052" w:rsidRPr="00C203E0">
        <w:t xml:space="preserve"> </w:t>
      </w:r>
      <w:r w:rsidR="00F444D8" w:rsidRPr="00C203E0">
        <w:t>illustrates the process of amending the planning scheme to introduce SRA</w:t>
      </w:r>
      <w:r w:rsidR="002C37D5">
        <w:t>s</w:t>
      </w:r>
      <w:r w:rsidR="00F444D8" w:rsidRPr="00C203E0">
        <w:t xml:space="preserve"> for resource areas.</w:t>
      </w:r>
    </w:p>
    <w:p w:rsidR="003671AD" w:rsidRPr="00C203E0" w:rsidRDefault="00DC4535" w:rsidP="003671AD">
      <w:pPr>
        <w:pStyle w:val="Para0"/>
        <w:jc w:val="center"/>
        <w:rPr>
          <w:szCs w:val="20"/>
        </w:rPr>
      </w:pPr>
      <w:r w:rsidRPr="00C203E0">
        <w:rPr>
          <w:szCs w:val="20"/>
        </w:rPr>
        <w:object w:dxaOrig="5461" w:dyaOrig="4894">
          <v:shape id="_x0000_i1030" type="#_x0000_t75" alt="Title: Figure 5.6 Implementing Strategic Resource Areas, Resource.&#10;Description: Figure 5.6 is a five-cell flowchart illustrating the process of amending the planning scheme to introduce SRAs for resource areas.&#10;" style="width:273.1pt;height:243.3pt" o:ole="">
            <v:imagedata r:id="rId55" o:title=""/>
          </v:shape>
          <o:OLEObject Type="Embed" ProgID="Visio.Drawing.11" ShapeID="_x0000_i1030" DrawAspect="Content" ObjectID="_1562669456" r:id="rId56"/>
        </w:object>
      </w:r>
    </w:p>
    <w:p w:rsidR="003671AD" w:rsidRPr="00C203E0" w:rsidRDefault="00C203E0" w:rsidP="00C203E0">
      <w:pPr>
        <w:pStyle w:val="Caption"/>
      </w:pPr>
      <w:bookmarkStart w:id="63" w:name="_Ref463273046"/>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6</w:t>
      </w:r>
      <w:r w:rsidRPr="00C203E0">
        <w:fldChar w:fldCharType="end"/>
      </w:r>
      <w:bookmarkEnd w:id="63"/>
      <w:r w:rsidRPr="00C203E0">
        <w:t xml:space="preserve"> : </w:t>
      </w:r>
      <w:r w:rsidR="00A14F97">
        <w:t>Planning scheme amendment process for SERAs</w:t>
      </w:r>
    </w:p>
    <w:p w:rsidR="00DF0CB9" w:rsidRPr="00C203E0" w:rsidRDefault="00942AB1" w:rsidP="00C203E0">
      <w:pPr>
        <w:pStyle w:val="Heading2"/>
      </w:pPr>
      <w:bookmarkStart w:id="64" w:name="_Ref463258692"/>
      <w:bookmarkStart w:id="65" w:name="_Toc483484094"/>
      <w:r w:rsidRPr="00C203E0">
        <w:t>The P</w:t>
      </w:r>
      <w:r w:rsidR="00DF0CB9" w:rsidRPr="00C203E0">
        <w:t xml:space="preserve">lanning </w:t>
      </w:r>
      <w:r w:rsidRPr="00C203E0">
        <w:t>S</w:t>
      </w:r>
      <w:r w:rsidR="00DF0CB9" w:rsidRPr="00C203E0">
        <w:t xml:space="preserve">cheme </w:t>
      </w:r>
      <w:r w:rsidRPr="00C203E0">
        <w:t>A</w:t>
      </w:r>
      <w:r w:rsidR="0005060F" w:rsidRPr="00C203E0">
        <w:t xml:space="preserve">mendment </w:t>
      </w:r>
      <w:r w:rsidR="00C203E0" w:rsidRPr="00C203E0">
        <w:t>p</w:t>
      </w:r>
      <w:r w:rsidR="00DF0CB9" w:rsidRPr="00C203E0">
        <w:t>rocess</w:t>
      </w:r>
      <w:bookmarkEnd w:id="64"/>
      <w:bookmarkEnd w:id="65"/>
    </w:p>
    <w:p w:rsidR="00BE3F2D" w:rsidRPr="00C203E0" w:rsidRDefault="00BE3F2D" w:rsidP="00C203E0">
      <w:pPr>
        <w:pStyle w:val="Heading3"/>
      </w:pPr>
      <w:bookmarkStart w:id="66" w:name="_Toc483484095"/>
      <w:r w:rsidRPr="00C203E0">
        <w:t>General process</w:t>
      </w:r>
      <w:bookmarkEnd w:id="66"/>
    </w:p>
    <w:p w:rsidR="00BE3F2D" w:rsidRPr="00C203E0" w:rsidRDefault="00BE3F2D" w:rsidP="00C203E0">
      <w:pPr>
        <w:pStyle w:val="Para0"/>
      </w:pPr>
      <w:r w:rsidRPr="00C203E0">
        <w:t>Any change to a planning scheme requi</w:t>
      </w:r>
      <w:r w:rsidR="005B2828">
        <w:t>res a planning scheme amendment.</w:t>
      </w:r>
      <w:r w:rsidRPr="00C203E0">
        <w:t xml:space="preserve"> </w:t>
      </w:r>
      <w:r w:rsidR="005B2828">
        <w:t>T</w:t>
      </w:r>
      <w:r w:rsidR="00F91B8A" w:rsidRPr="00C203E0">
        <w:t xml:space="preserve">he </w:t>
      </w:r>
      <w:r w:rsidR="00D155E1" w:rsidRPr="00C203E0">
        <w:rPr>
          <w:i/>
        </w:rPr>
        <w:t xml:space="preserve">Planning and Environment </w:t>
      </w:r>
      <w:r w:rsidR="00F91B8A" w:rsidRPr="00C203E0">
        <w:rPr>
          <w:i/>
        </w:rPr>
        <w:t xml:space="preserve">Act </w:t>
      </w:r>
      <w:r w:rsidR="00D155E1" w:rsidRPr="00C203E0">
        <w:rPr>
          <w:i/>
        </w:rPr>
        <w:t>1987</w:t>
      </w:r>
      <w:r w:rsidR="00D155E1" w:rsidRPr="00C203E0">
        <w:t xml:space="preserve"> </w:t>
      </w:r>
      <w:r w:rsidR="005B2828">
        <w:t>determines</w:t>
      </w:r>
      <w:r w:rsidRPr="00C203E0">
        <w:t xml:space="preserve"> the formal process in which an amendment to a planning scheme can be made.  This is a structured process by which a Planning Authority is authorised by the Minister f</w:t>
      </w:r>
      <w:r w:rsidR="00F40A7B">
        <w:t>or</w:t>
      </w:r>
      <w:r w:rsidRPr="00C203E0">
        <w:t xml:space="preserve"> Planning. Local Councils, public authorities and other Ministers can act as</w:t>
      </w:r>
      <w:r w:rsidR="00F40A7B">
        <w:t xml:space="preserve"> the </w:t>
      </w:r>
      <w:r w:rsidRPr="00C203E0">
        <w:t xml:space="preserve">Planning Authority and request authorisation </w:t>
      </w:r>
      <w:r w:rsidR="005B2828">
        <w:t xml:space="preserve">to </w:t>
      </w:r>
      <w:r w:rsidRPr="00C203E0">
        <w:t xml:space="preserve">prepare an amendment. </w:t>
      </w:r>
    </w:p>
    <w:p w:rsidR="00BE3F2D" w:rsidRPr="00C203E0" w:rsidRDefault="00BE3F2D" w:rsidP="00C203E0">
      <w:pPr>
        <w:pStyle w:val="Para0"/>
      </w:pPr>
      <w:r w:rsidRPr="00C203E0">
        <w:t xml:space="preserve">In the </w:t>
      </w:r>
      <w:r w:rsidR="005B2828">
        <w:t xml:space="preserve">early </w:t>
      </w:r>
      <w:r w:rsidRPr="00C203E0">
        <w:t xml:space="preserve">preparation of a planning scheme amendment </w:t>
      </w:r>
      <w:r w:rsidR="005B2828">
        <w:t>consultation should occur</w:t>
      </w:r>
      <w:r w:rsidRPr="00C203E0">
        <w:t xml:space="preserve"> with relevant stakeholders who may have an interest in the amendment. This would include regional representatives from </w:t>
      </w:r>
      <w:r w:rsidR="00D155E1" w:rsidRPr="00C203E0">
        <w:t>DELWP</w:t>
      </w:r>
      <w:r w:rsidRPr="00C203E0">
        <w:t xml:space="preserve"> as well as local councils</w:t>
      </w:r>
      <w:r w:rsidR="005B2828">
        <w:t>, landholders, industry groups and quarry operators</w:t>
      </w:r>
      <w:r w:rsidRPr="00C203E0">
        <w:t xml:space="preserve"> relevant to the proposed amendment. Following these discussions and before a planning amendment can be drafted, an application must be made to the Minister for Planning to authorise the preparation of a planning scheme amendment (Authorisation stage of the process).  Once authorisation has been given, the nominated Planning Authority can begin drafting of planning scheme amendment documentation. This includes </w:t>
      </w:r>
      <w:r w:rsidR="005F2046">
        <w:t xml:space="preserve">a </w:t>
      </w:r>
      <w:r w:rsidRPr="00C203E0">
        <w:t xml:space="preserve">strategic assessment and consultation for the development of </w:t>
      </w:r>
      <w:r w:rsidR="00F40A7B">
        <w:t xml:space="preserve">an </w:t>
      </w:r>
      <w:r w:rsidRPr="00C203E0">
        <w:t>explanatory report that supports the proposed amendment. Further discussions with stakeholder</w:t>
      </w:r>
      <w:r w:rsidR="005B2828">
        <w:t>s</w:t>
      </w:r>
      <w:r w:rsidRPr="00C203E0">
        <w:t xml:space="preserve"> should be undertaken to ensure all requirements of this stage of the process have been complied with (Preparation stage of the process).</w:t>
      </w:r>
    </w:p>
    <w:p w:rsidR="00BE3F2D" w:rsidRPr="00C203E0" w:rsidRDefault="00BE3F2D" w:rsidP="00C203E0">
      <w:pPr>
        <w:pStyle w:val="Para0"/>
      </w:pPr>
      <w:r w:rsidRPr="00C203E0">
        <w:t xml:space="preserve">It is at the preparation stage that </w:t>
      </w:r>
      <w:r w:rsidR="00B621DF">
        <w:t xml:space="preserve">the </w:t>
      </w:r>
      <w:r w:rsidRPr="00C203E0">
        <w:t xml:space="preserve">level of notification of the proposed amendment is determined. Section 19 of the Act requires the Planning Authority to give notice of </w:t>
      </w:r>
      <w:r w:rsidR="00B621DF">
        <w:t xml:space="preserve">the </w:t>
      </w:r>
      <w:r w:rsidRPr="00C203E0">
        <w:t xml:space="preserve">preparation of the amendment unless </w:t>
      </w:r>
      <w:r w:rsidR="00B621DF">
        <w:t xml:space="preserve">an </w:t>
      </w:r>
      <w:r w:rsidRPr="00C203E0">
        <w:t xml:space="preserve">exemption from the Minister </w:t>
      </w:r>
      <w:r w:rsidR="00B621DF">
        <w:t xml:space="preserve">for Planning </w:t>
      </w:r>
      <w:r w:rsidRPr="00C203E0">
        <w:t xml:space="preserve">is approved. Section 20(2) allows the </w:t>
      </w:r>
      <w:r w:rsidR="00B621DF" w:rsidRPr="00C203E0">
        <w:t xml:space="preserve">Minister </w:t>
      </w:r>
      <w:r w:rsidR="00B621DF">
        <w:t>for Planning</w:t>
      </w:r>
      <w:r w:rsidRPr="00C203E0">
        <w:t xml:space="preserve"> to either issue a full exemption of notice, a part exemption of notice or full notification required (no exemption of notice). </w:t>
      </w:r>
      <w:r w:rsidR="00F444D8" w:rsidRPr="00C203E0">
        <w:t>Under section 20(4)</w:t>
      </w:r>
      <w:r w:rsidR="00D155E1" w:rsidRPr="00C203E0">
        <w:t>,</w:t>
      </w:r>
      <w:r w:rsidR="00F444D8" w:rsidRPr="00C203E0">
        <w:t xml:space="preserve"> the </w:t>
      </w:r>
      <w:r w:rsidR="00B621DF" w:rsidRPr="00C203E0">
        <w:t xml:space="preserve">Minister </w:t>
      </w:r>
      <w:r w:rsidR="00B621DF">
        <w:t>for Planning</w:t>
      </w:r>
      <w:r w:rsidR="00B621DF" w:rsidRPr="00C203E0">
        <w:t xml:space="preserve"> </w:t>
      </w:r>
      <w:r w:rsidR="00F444D8" w:rsidRPr="00C203E0">
        <w:t>may exempt him or herself from requirements of </w:t>
      </w:r>
      <w:hyperlink r:id="rId57" w:history="1">
        <w:r w:rsidR="00F444D8" w:rsidRPr="00C203E0">
          <w:t>sections 17</w:t>
        </w:r>
      </w:hyperlink>
      <w:r w:rsidR="00F444D8" w:rsidRPr="00C203E0">
        <w:t>, </w:t>
      </w:r>
      <w:hyperlink r:id="rId58" w:history="1">
        <w:r w:rsidR="00F444D8" w:rsidRPr="00C203E0">
          <w:t>18</w:t>
        </w:r>
      </w:hyperlink>
      <w:r w:rsidR="00F444D8" w:rsidRPr="00C203E0">
        <w:t> and </w:t>
      </w:r>
      <w:hyperlink r:id="rId59" w:history="1">
        <w:r w:rsidR="00F444D8" w:rsidRPr="00C203E0">
          <w:t>19</w:t>
        </w:r>
      </w:hyperlink>
      <w:r w:rsidR="00F444D8" w:rsidRPr="00C203E0">
        <w:t> and the regulations in respect of an </w:t>
      </w:r>
      <w:hyperlink r:id="rId60" w:anchor="amendment" w:history="1">
        <w:r w:rsidR="00F444D8" w:rsidRPr="00C203E0">
          <w:t>amendment</w:t>
        </w:r>
      </w:hyperlink>
      <w:r w:rsidR="00B621DF">
        <w:t xml:space="preserve">. This can only occur if the </w:t>
      </w:r>
      <w:r w:rsidR="00B621DF" w:rsidRPr="00C203E0">
        <w:t xml:space="preserve">Minister </w:t>
      </w:r>
      <w:r w:rsidR="00B621DF">
        <w:t>for Planning</w:t>
      </w:r>
      <w:r w:rsidR="00F444D8" w:rsidRPr="00C203E0">
        <w:t xml:space="preserve"> considers that compliance with any of those requirements is not warranted or that the interests of Victoria or any part of Victoria make such an exemption appropriate.</w:t>
      </w:r>
    </w:p>
    <w:p w:rsidR="00BE3F2D" w:rsidRPr="00C203E0" w:rsidRDefault="00BE3F2D" w:rsidP="00C203E0">
      <w:pPr>
        <w:pStyle w:val="Para0"/>
      </w:pPr>
      <w:r w:rsidRPr="00C203E0">
        <w:t xml:space="preserve">If full exemption of notice is granted by the Minister for Planning, the amendment will be assessed in accordance with the </w:t>
      </w:r>
      <w:r w:rsidRPr="00C203E0">
        <w:rPr>
          <w:i/>
        </w:rPr>
        <w:t>Strategic Assessment Guidelines for Preparing and Evaluating Planning Scheme Amendments</w:t>
      </w:r>
      <w:r w:rsidRPr="00C203E0">
        <w:t xml:space="preserve">, and a recommendation </w:t>
      </w:r>
      <w:r w:rsidR="009625F8">
        <w:t xml:space="preserve">will be </w:t>
      </w:r>
      <w:r w:rsidRPr="00C203E0">
        <w:t xml:space="preserve">made by the Planning Authority to the </w:t>
      </w:r>
      <w:r w:rsidR="009625F8" w:rsidRPr="00C203E0">
        <w:t xml:space="preserve">Minister </w:t>
      </w:r>
      <w:r w:rsidR="009625F8">
        <w:t>for Planning</w:t>
      </w:r>
      <w:r w:rsidRPr="00C203E0">
        <w:t xml:space="preserve"> to either adopt or abandon the amendment.  If adoption is recommended, a submission will be made to the </w:t>
      </w:r>
      <w:r w:rsidR="009625F8" w:rsidRPr="00C203E0">
        <w:lastRenderedPageBreak/>
        <w:t xml:space="preserve">Minister </w:t>
      </w:r>
      <w:r w:rsidR="009625F8">
        <w:t>for Planning</w:t>
      </w:r>
      <w:r w:rsidR="009625F8" w:rsidRPr="00C203E0">
        <w:t xml:space="preserve"> </w:t>
      </w:r>
      <w:r w:rsidRPr="00C203E0">
        <w:t xml:space="preserve">to consider approval of the amendment (Adoption Stage of the process). The </w:t>
      </w:r>
      <w:r w:rsidR="009625F8" w:rsidRPr="00C203E0">
        <w:t xml:space="preserve">Minister </w:t>
      </w:r>
      <w:r w:rsidR="009625F8">
        <w:t>for Planning</w:t>
      </w:r>
      <w:r w:rsidRPr="00C203E0">
        <w:t xml:space="preserve"> will then decide whether to approve or reject the amendment. On approval of the amendment</w:t>
      </w:r>
      <w:r w:rsidR="00D155E1" w:rsidRPr="00C203E0">
        <w:t>,</w:t>
      </w:r>
      <w:r w:rsidRPr="00C203E0">
        <w:t xml:space="preserve"> the Minister will publish the notice of app</w:t>
      </w:r>
      <w:r w:rsidR="009625F8">
        <w:t xml:space="preserve">roval in the Government Gazette </w:t>
      </w:r>
      <w:r w:rsidRPr="00C203E0">
        <w:t>(Gazettal Stage of the process). The planning scheme will then be changed accordingly.</w:t>
      </w:r>
    </w:p>
    <w:p w:rsidR="00BE3F2D" w:rsidRPr="00C203E0" w:rsidRDefault="00BE3F2D" w:rsidP="00C203E0">
      <w:pPr>
        <w:pStyle w:val="Para0"/>
      </w:pPr>
      <w:r w:rsidRPr="00C203E0">
        <w:t xml:space="preserve">If part exemption or no exemption </w:t>
      </w:r>
      <w:r w:rsidR="00F13EFC">
        <w:t xml:space="preserve">is </w:t>
      </w:r>
      <w:r w:rsidRPr="00C203E0">
        <w:t xml:space="preserve">directed by the </w:t>
      </w:r>
      <w:r w:rsidR="00F13EFC" w:rsidRPr="00C203E0">
        <w:t xml:space="preserve">Minister </w:t>
      </w:r>
      <w:r w:rsidR="00F13EFC">
        <w:t>for Planning</w:t>
      </w:r>
      <w:r w:rsidRPr="00C203E0">
        <w:t>, then the Planning Authority must give notice of the amendment as part of a formal exhibition process (Exhibition Stage of the process).  It is during this exhibition phase that third party submissions to the amendment can be received. The usua</w:t>
      </w:r>
      <w:r w:rsidR="00F13EFC">
        <w:t>l time period of exhibition is one</w:t>
      </w:r>
      <w:r w:rsidRPr="00C203E0">
        <w:t xml:space="preserve"> month.  If no submissions to the amendment are received, then the amendment either moves into the adoption stage or is abandoned. If submissions are received then these are considered by the Planning Authority and an independent planning panel </w:t>
      </w:r>
      <w:r w:rsidR="00F13EFC">
        <w:t xml:space="preserve">is </w:t>
      </w:r>
      <w:r w:rsidRPr="00C203E0">
        <w:t>appointed</w:t>
      </w:r>
      <w:r w:rsidR="00F13EFC">
        <w:t xml:space="preserve"> by the </w:t>
      </w:r>
      <w:r w:rsidR="00F13EFC" w:rsidRPr="00C203E0">
        <w:t xml:space="preserve">Minister </w:t>
      </w:r>
      <w:r w:rsidR="00F13EFC">
        <w:t>for Planning to consider</w:t>
      </w:r>
      <w:r w:rsidRPr="00C203E0">
        <w:t xml:space="preserve"> submissions and hear from submitters (Submission and Panel Hearing Stage of the process). It is the role of the panel to give submitters an opportunity to be heard in an informal, non-judicial forum, to ask questions of the proposed amendment and to give advice to the Planning Authority or the </w:t>
      </w:r>
      <w:r w:rsidR="00F13EFC" w:rsidRPr="00C203E0">
        <w:t xml:space="preserve">Minister </w:t>
      </w:r>
      <w:r w:rsidR="00F13EFC">
        <w:t>for Planning</w:t>
      </w:r>
      <w:r w:rsidRPr="00C203E0">
        <w:t xml:space="preserve"> about the amendment. Following the formal hearing</w:t>
      </w:r>
      <w:r w:rsidR="00D155E1" w:rsidRPr="00C203E0">
        <w:t>,</w:t>
      </w:r>
      <w:r w:rsidRPr="00C203E0">
        <w:t xml:space="preserve"> the </w:t>
      </w:r>
      <w:r w:rsidR="003E6D92" w:rsidRPr="00C203E0">
        <w:t>p</w:t>
      </w:r>
      <w:r w:rsidRPr="00C203E0">
        <w:t xml:space="preserve">lanning </w:t>
      </w:r>
      <w:r w:rsidR="003E6D92" w:rsidRPr="00C203E0">
        <w:t>p</w:t>
      </w:r>
      <w:r w:rsidRPr="00C203E0">
        <w:t>anel prepares a report to the Planning Authority with recommendations on the amendment.</w:t>
      </w:r>
    </w:p>
    <w:p w:rsidR="00BE3F2D" w:rsidRPr="00C203E0" w:rsidRDefault="00BE3F2D" w:rsidP="00C203E0">
      <w:pPr>
        <w:pStyle w:val="Para0"/>
      </w:pPr>
      <w:r w:rsidRPr="00C203E0">
        <w:t>The amendment is then assessed by the Planning Authority in accordance with the Strategy Assessment Guidelines</w:t>
      </w:r>
      <w:r w:rsidR="003E6D92" w:rsidRPr="00C203E0">
        <w:t xml:space="preserve"> and the recommendation of the p</w:t>
      </w:r>
      <w:r w:rsidRPr="00C203E0">
        <w:t xml:space="preserve">lanning </w:t>
      </w:r>
      <w:r w:rsidR="003E6D92" w:rsidRPr="00C203E0">
        <w:t>p</w:t>
      </w:r>
      <w:r w:rsidRPr="00C203E0">
        <w:t xml:space="preserve">anel report. The amendment then enters into the Adoption phase of the process with submission to the </w:t>
      </w:r>
      <w:r w:rsidR="00F13EFC" w:rsidRPr="00C203E0">
        <w:t xml:space="preserve">Minister </w:t>
      </w:r>
      <w:r w:rsidR="00F13EFC">
        <w:t>for Planning</w:t>
      </w:r>
      <w:r w:rsidR="00F13EFC" w:rsidRPr="00C203E0">
        <w:t xml:space="preserve"> </w:t>
      </w:r>
      <w:r w:rsidRPr="00C203E0">
        <w:t>for approval. If approved</w:t>
      </w:r>
      <w:r w:rsidR="00F13EFC">
        <w:t>,</w:t>
      </w:r>
      <w:r w:rsidRPr="00C203E0">
        <w:t xml:space="preserve"> the </w:t>
      </w:r>
      <w:r w:rsidR="00F13EFC">
        <w:t xml:space="preserve">amendment is published in the gazette and </w:t>
      </w:r>
      <w:r w:rsidRPr="00C203E0">
        <w:t xml:space="preserve">the planning scheme is </w:t>
      </w:r>
      <w:r w:rsidR="00F13EFC">
        <w:t>changed.</w:t>
      </w:r>
    </w:p>
    <w:p w:rsidR="00BE3F2D" w:rsidRPr="00C203E0" w:rsidRDefault="00C203E0" w:rsidP="00C203E0">
      <w:pPr>
        <w:pStyle w:val="Para0"/>
      </w:pPr>
      <w:r w:rsidRPr="00C203E0">
        <w:fldChar w:fldCharType="begin"/>
      </w:r>
      <w:r w:rsidRPr="00C203E0">
        <w:instrText xml:space="preserve"> REF _Ref463273484 \h </w:instrText>
      </w:r>
      <w:r w:rsidRPr="00C203E0">
        <w:fldChar w:fldCharType="separate"/>
      </w:r>
      <w:r w:rsidR="00A61547" w:rsidRPr="00C203E0">
        <w:t xml:space="preserve">Figure </w:t>
      </w:r>
      <w:r w:rsidR="00A61547">
        <w:rPr>
          <w:noProof/>
        </w:rPr>
        <w:t>5</w:t>
      </w:r>
      <w:r w:rsidR="00A61547" w:rsidRPr="00C203E0">
        <w:t>.</w:t>
      </w:r>
      <w:r w:rsidR="00A61547">
        <w:rPr>
          <w:noProof/>
        </w:rPr>
        <w:t>7</w:t>
      </w:r>
      <w:r w:rsidRPr="00C203E0">
        <w:fldChar w:fldCharType="end"/>
      </w:r>
      <w:r w:rsidR="00E807E4" w:rsidRPr="00C203E0">
        <w:t xml:space="preserve"> </w:t>
      </w:r>
      <w:r w:rsidR="00BE3F2D" w:rsidRPr="00C203E0">
        <w:t>illustrates the pl</w:t>
      </w:r>
      <w:r w:rsidR="00F13EFC">
        <w:t>anning scheme amendment process.</w:t>
      </w:r>
    </w:p>
    <w:p w:rsidR="00BE3F2D" w:rsidRPr="00C203E0" w:rsidRDefault="00DC4535" w:rsidP="00C203E0">
      <w:pPr>
        <w:pStyle w:val="Tablesmalltext"/>
        <w:jc w:val="center"/>
      </w:pPr>
      <w:r w:rsidRPr="00C203E0">
        <w:object w:dxaOrig="9430" w:dyaOrig="15615">
          <v:shape id="_x0000_i1031" type="#_x0000_t75" alt="Title: Figure 5.7 Planning scheme amendment process. &#10;Description: Figure 5.7 is a flowchart illustrating an outline of the planning scheme  amendment process. It is described in previous section 5.6. &#10;" style="width:399.7pt;height:667.85pt;mso-position-horizontal:absolute" o:ole="">
            <v:imagedata r:id="rId61" o:title=""/>
          </v:shape>
          <o:OLEObject Type="Embed" ProgID="Visio.Drawing.11" ShapeID="_x0000_i1031" DrawAspect="Content" ObjectID="_1562669457" r:id="rId62"/>
        </w:object>
      </w:r>
    </w:p>
    <w:p w:rsidR="00BE3F2D" w:rsidRPr="00C203E0" w:rsidRDefault="00C203E0" w:rsidP="00C203E0">
      <w:pPr>
        <w:pStyle w:val="Caption"/>
        <w:keepNext w:val="0"/>
      </w:pPr>
      <w:bookmarkStart w:id="67" w:name="_Ref463273484"/>
      <w:r w:rsidRPr="00C203E0">
        <w:t xml:space="preserve">Figure </w:t>
      </w:r>
      <w:r w:rsidRPr="00C203E0">
        <w:fldChar w:fldCharType="begin"/>
      </w:r>
      <w:r w:rsidRPr="00C203E0">
        <w:instrText xml:space="preserve"> STYLEREF 1 \s </w:instrText>
      </w:r>
      <w:r w:rsidRPr="00C203E0">
        <w:fldChar w:fldCharType="separate"/>
      </w:r>
      <w:r w:rsidR="00A61547">
        <w:rPr>
          <w:noProof/>
        </w:rPr>
        <w:t>5</w:t>
      </w:r>
      <w:r w:rsidRPr="00C203E0">
        <w:fldChar w:fldCharType="end"/>
      </w:r>
      <w:r w:rsidRPr="00C203E0">
        <w:t>.</w:t>
      </w:r>
      <w:r w:rsidRPr="00C203E0">
        <w:fldChar w:fldCharType="begin"/>
      </w:r>
      <w:r w:rsidRPr="00C203E0">
        <w:instrText xml:space="preserve"> SEQ Figure \* ARABIC \s 1 </w:instrText>
      </w:r>
      <w:r w:rsidRPr="00C203E0">
        <w:fldChar w:fldCharType="separate"/>
      </w:r>
      <w:r w:rsidR="00A61547">
        <w:rPr>
          <w:noProof/>
        </w:rPr>
        <w:t>7</w:t>
      </w:r>
      <w:r w:rsidRPr="00C203E0">
        <w:fldChar w:fldCharType="end"/>
      </w:r>
      <w:bookmarkEnd w:id="67"/>
      <w:r w:rsidRPr="00C203E0">
        <w:t xml:space="preserve"> : </w:t>
      </w:r>
      <w:r w:rsidR="00BE3F2D" w:rsidRPr="00C203E0">
        <w:t>Planning scheme amendment process</w:t>
      </w:r>
    </w:p>
    <w:p w:rsidR="00E07CE7" w:rsidRPr="00C203E0" w:rsidRDefault="00C203E0" w:rsidP="00BD27E7">
      <w:pPr>
        <w:pStyle w:val="Heading1"/>
      </w:pPr>
      <w:bookmarkStart w:id="68" w:name="_Toc483484096"/>
      <w:r w:rsidRPr="00C203E0">
        <w:lastRenderedPageBreak/>
        <w:t>Conclusion and r</w:t>
      </w:r>
      <w:r w:rsidR="00E07CE7" w:rsidRPr="00C203E0">
        <w:t>ecommendations</w:t>
      </w:r>
      <w:bookmarkEnd w:id="68"/>
    </w:p>
    <w:p w:rsidR="006122BB" w:rsidRPr="00C203E0" w:rsidRDefault="006122BB" w:rsidP="00C203E0">
      <w:pPr>
        <w:pStyle w:val="Para0"/>
      </w:pPr>
      <w:r w:rsidRPr="00C203E0">
        <w:t xml:space="preserve">The protection of extractive industry is critical </w:t>
      </w:r>
      <w:r w:rsidR="00A267CF">
        <w:t>to</w:t>
      </w:r>
      <w:r w:rsidRPr="00C203E0">
        <w:t xml:space="preserve"> the efficient resourcing of raw extractive products for housing, commercial and industrial buildings and infrastructure in Victoria. It is essential that high quality sand and stone resources in proximity to markets remain available for extraction to ensure extractive industry materials are affordable and accessible now and into the future. </w:t>
      </w:r>
    </w:p>
    <w:p w:rsidR="006122BB" w:rsidRPr="00C203E0" w:rsidRDefault="006122BB" w:rsidP="00C203E0">
      <w:pPr>
        <w:pStyle w:val="Para0"/>
      </w:pPr>
      <w:r w:rsidRPr="00C203E0">
        <w:t xml:space="preserve">This report found that Victoria’s planning system does highlight the importance of extractive industry and offers some protection </w:t>
      </w:r>
      <w:r w:rsidR="000A7341" w:rsidRPr="00C203E0">
        <w:t xml:space="preserve">for </w:t>
      </w:r>
      <w:r w:rsidRPr="00C203E0">
        <w:t xml:space="preserve">operating quarries and to future stone resources.  However, areas of strategic importance are not highlighted in planning scheme maps and planning scheme ordinance is not preventing the loss of stone reserves or inappropriate land uses encroaching on quarries and affecting operations.  </w:t>
      </w:r>
    </w:p>
    <w:p w:rsidR="006122BB" w:rsidRPr="00C203E0" w:rsidRDefault="006122BB" w:rsidP="00C203E0">
      <w:pPr>
        <w:pStyle w:val="Para0"/>
      </w:pPr>
      <w:r w:rsidRPr="00C203E0">
        <w:t xml:space="preserve">This report found that areas of strategic importance for extractive industry could be incorporated into the concept of </w:t>
      </w:r>
      <w:r w:rsidR="005E2501" w:rsidRPr="00C203E0">
        <w:t>SRA</w:t>
      </w:r>
      <w:r w:rsidRPr="00C203E0">
        <w:t xml:space="preserve">s.  The report establishes the conceptual definition of </w:t>
      </w:r>
      <w:r w:rsidR="005E2501" w:rsidRPr="00C203E0">
        <w:t>SRA</w:t>
      </w:r>
      <w:r w:rsidRPr="00C203E0">
        <w:t>s</w:t>
      </w:r>
      <w:r w:rsidR="00780AF8">
        <w:t xml:space="preserve"> as</w:t>
      </w:r>
      <w:r w:rsidRPr="00C203E0">
        <w:t>:</w:t>
      </w:r>
    </w:p>
    <w:p w:rsidR="006122BB" w:rsidRPr="00C203E0" w:rsidRDefault="006122BB" w:rsidP="00C203E0">
      <w:pPr>
        <w:pStyle w:val="Para1"/>
        <w:rPr>
          <w:b/>
        </w:rPr>
      </w:pPr>
      <w:r w:rsidRPr="00C203E0">
        <w:rPr>
          <w:b/>
        </w:rPr>
        <w:t>A defined area with a significant stone resource. It has manageable environmental and planning constraints and is accessible to markets.</w:t>
      </w:r>
    </w:p>
    <w:p w:rsidR="00747423" w:rsidRPr="00C203E0" w:rsidRDefault="005E2501" w:rsidP="00C203E0">
      <w:pPr>
        <w:pStyle w:val="Para0"/>
      </w:pPr>
      <w:r w:rsidRPr="00C203E0">
        <w:t>SRA</w:t>
      </w:r>
      <w:r w:rsidR="00747423" w:rsidRPr="00C203E0">
        <w:t xml:space="preserve">s can be applied to important stone extraction areas which are currently producing stone and areas of important stone resources to ensure their availability for future development.  </w:t>
      </w:r>
    </w:p>
    <w:p w:rsidR="00747423" w:rsidRPr="00C203E0" w:rsidRDefault="00747423" w:rsidP="00C203E0">
      <w:pPr>
        <w:pStyle w:val="Para0"/>
      </w:pPr>
      <w:r w:rsidRPr="00C203E0">
        <w:t xml:space="preserve">This report recommends that the </w:t>
      </w:r>
      <w:r w:rsidR="005E2501" w:rsidRPr="00C203E0">
        <w:t>SRA</w:t>
      </w:r>
      <w:r w:rsidRPr="00C203E0">
        <w:t xml:space="preserve">s be incorporated into Victoria’s planning system by </w:t>
      </w:r>
      <w:r w:rsidRPr="00C203E0">
        <w:rPr>
          <w:b/>
        </w:rPr>
        <w:t>using a number of existing planning scheme zone and overlay provisions</w:t>
      </w:r>
      <w:r w:rsidRPr="00C203E0">
        <w:t xml:space="preserve"> and relevant changes to the State and Local Planning Policy Frameworks.  </w:t>
      </w:r>
    </w:p>
    <w:p w:rsidR="006122BB" w:rsidRPr="00C203E0" w:rsidRDefault="00747423" w:rsidP="00C203E0">
      <w:pPr>
        <w:pStyle w:val="Para0"/>
      </w:pPr>
      <w:r w:rsidRPr="00C203E0">
        <w:t xml:space="preserve">Specifically the report recommends that </w:t>
      </w:r>
      <w:r w:rsidR="005E2501" w:rsidRPr="00C203E0">
        <w:t>SRA</w:t>
      </w:r>
      <w:r w:rsidRPr="00C203E0">
        <w:t>s be implemented through the application of the</w:t>
      </w:r>
      <w:r w:rsidR="006122BB" w:rsidRPr="00C203E0">
        <w:t>:</w:t>
      </w:r>
    </w:p>
    <w:p w:rsidR="006122BB" w:rsidRPr="00C203E0" w:rsidRDefault="00C203E0" w:rsidP="00C203E0">
      <w:pPr>
        <w:pStyle w:val="Para0bullet"/>
      </w:pPr>
      <w:r w:rsidRPr="00C203E0">
        <w:t>Special Use Zone</w:t>
      </w:r>
    </w:p>
    <w:p w:rsidR="006122BB" w:rsidRPr="00C203E0" w:rsidRDefault="006122BB" w:rsidP="00C203E0">
      <w:pPr>
        <w:pStyle w:val="Para0bullet"/>
      </w:pPr>
      <w:r w:rsidRPr="00C203E0">
        <w:t>Environmenta</w:t>
      </w:r>
      <w:r w:rsidR="00C203E0" w:rsidRPr="00C203E0">
        <w:t>l Significance Overlay</w:t>
      </w:r>
      <w:r w:rsidR="00780AF8">
        <w:t xml:space="preserve">, and </w:t>
      </w:r>
    </w:p>
    <w:p w:rsidR="006122BB" w:rsidRPr="00C203E0" w:rsidRDefault="006122BB" w:rsidP="00C203E0">
      <w:pPr>
        <w:pStyle w:val="Para0bullet"/>
      </w:pPr>
      <w:r w:rsidRPr="00C203E0">
        <w:t>State Resource Overlay.</w:t>
      </w:r>
    </w:p>
    <w:p w:rsidR="006122BB" w:rsidRPr="00C203E0" w:rsidRDefault="006122BB" w:rsidP="00C203E0">
      <w:pPr>
        <w:pStyle w:val="Para0"/>
      </w:pPr>
      <w:r w:rsidRPr="00C203E0">
        <w:t xml:space="preserve">The application of these zones and controls will necessitate the development and preparation of new schedules to the Environmental Significance and State Resource Overlays. The schedules will require responsible authorities and relevant referral authorities to consider development applications within these overlays in accordance with their purpose, objectives and land use controls. </w:t>
      </w:r>
    </w:p>
    <w:p w:rsidR="006122BB" w:rsidRPr="00C203E0" w:rsidRDefault="006122BB" w:rsidP="00C203E0">
      <w:pPr>
        <w:pStyle w:val="Para0"/>
      </w:pPr>
      <w:r w:rsidRPr="00C203E0">
        <w:t>The schedules prepared would in summary:</w:t>
      </w:r>
    </w:p>
    <w:p w:rsidR="006122BB" w:rsidRPr="00C203E0" w:rsidRDefault="00C203E0" w:rsidP="00C203E0">
      <w:pPr>
        <w:pStyle w:val="Para0bullet"/>
      </w:pPr>
      <w:r w:rsidRPr="00C203E0">
        <w:t>P</w:t>
      </w:r>
      <w:r w:rsidR="006122BB" w:rsidRPr="00C203E0">
        <w:t xml:space="preserve">rovide for the protection of a future resource from </w:t>
      </w:r>
      <w:r w:rsidR="00747423" w:rsidRPr="00C203E0">
        <w:t>sterilisati</w:t>
      </w:r>
      <w:r w:rsidR="00780AF8">
        <w:t>on from competing land use, and</w:t>
      </w:r>
    </w:p>
    <w:p w:rsidR="006122BB" w:rsidRPr="00C203E0" w:rsidRDefault="00C203E0" w:rsidP="00C203E0">
      <w:pPr>
        <w:pStyle w:val="Para0bullet"/>
      </w:pPr>
      <w:r w:rsidRPr="00C203E0">
        <w:t>P</w:t>
      </w:r>
      <w:r w:rsidR="006122BB" w:rsidRPr="00C203E0">
        <w:t>rovide for the protection of existing extractive industry from competing land uses</w:t>
      </w:r>
      <w:r w:rsidR="00747423" w:rsidRPr="00C203E0">
        <w:t>.</w:t>
      </w:r>
    </w:p>
    <w:p w:rsidR="006122BB" w:rsidRPr="00C203E0" w:rsidRDefault="006122BB" w:rsidP="00C203E0">
      <w:pPr>
        <w:pStyle w:val="Para0"/>
      </w:pPr>
      <w:r w:rsidRPr="00C203E0">
        <w:t>In addition it is recommended that a revision to the Earth and Resources Industry Schedule of the Special Use Zone be considered to secure the on-going use and development of extractive industry in Victoria. The revision will in summary:</w:t>
      </w:r>
    </w:p>
    <w:p w:rsidR="006122BB" w:rsidRPr="00C203E0" w:rsidRDefault="00C203E0" w:rsidP="00C203E0">
      <w:pPr>
        <w:pStyle w:val="Para0bullet"/>
      </w:pPr>
      <w:r w:rsidRPr="00C203E0">
        <w:t>E</w:t>
      </w:r>
      <w:r w:rsidR="006122BB" w:rsidRPr="00C203E0">
        <w:t>ncourage only compatible land use in the interim before extraction</w:t>
      </w:r>
    </w:p>
    <w:p w:rsidR="006122BB" w:rsidRPr="00C203E0" w:rsidRDefault="00C203E0" w:rsidP="00C203E0">
      <w:pPr>
        <w:pStyle w:val="Para0bullet"/>
      </w:pPr>
      <w:r w:rsidRPr="00C203E0">
        <w:t>I</w:t>
      </w:r>
      <w:r w:rsidR="00747423" w:rsidRPr="00C203E0">
        <w:t>n</w:t>
      </w:r>
      <w:r w:rsidR="006122BB" w:rsidRPr="00C203E0">
        <w:t>troduce permit triggers and exemptions to facilitate the use and development of extractive industries</w:t>
      </w:r>
    </w:p>
    <w:p w:rsidR="006122BB" w:rsidRPr="00C203E0" w:rsidRDefault="00C203E0" w:rsidP="00C203E0">
      <w:pPr>
        <w:pStyle w:val="Para0bullet"/>
      </w:pPr>
      <w:r w:rsidRPr="00C203E0">
        <w:t>I</w:t>
      </w:r>
      <w:r w:rsidR="00747423" w:rsidRPr="00C203E0">
        <w:t>n certain circumstances, r</w:t>
      </w:r>
      <w:r w:rsidR="006122BB" w:rsidRPr="00C203E0">
        <w:t>emove the notice and appeal rights</w:t>
      </w:r>
      <w:r w:rsidR="00747423" w:rsidRPr="00C203E0">
        <w:t>.</w:t>
      </w:r>
    </w:p>
    <w:p w:rsidR="00B528A1" w:rsidRPr="00C203E0" w:rsidRDefault="00B528A1" w:rsidP="00C203E0">
      <w:pPr>
        <w:pStyle w:val="Para0"/>
      </w:pPr>
      <w:r w:rsidRPr="00C203E0">
        <w:t>SRAs should be clearly recognised within planning scheme maps and be supported by the development of appropriate planning scheme ordinance. Specifically SRAs should be incorporated into planning schemes as follows:</w:t>
      </w:r>
    </w:p>
    <w:p w:rsidR="00B528A1" w:rsidRPr="00C203E0" w:rsidRDefault="00B528A1" w:rsidP="007837B6">
      <w:pPr>
        <w:pStyle w:val="Para0bullet"/>
      </w:pPr>
      <w:r w:rsidRPr="00C203E0">
        <w:t xml:space="preserve">For SRAs over </w:t>
      </w:r>
      <w:r w:rsidRPr="00C203E0">
        <w:rPr>
          <w:b/>
        </w:rPr>
        <w:t>production clusters</w:t>
      </w:r>
      <w:r w:rsidRPr="00C203E0">
        <w:t>:</w:t>
      </w:r>
    </w:p>
    <w:p w:rsidR="00B528A1" w:rsidRPr="00C203E0" w:rsidRDefault="00B528A1" w:rsidP="00C203E0">
      <w:pPr>
        <w:pStyle w:val="Para1dash"/>
      </w:pPr>
      <w:r w:rsidRPr="00C203E0">
        <w:t xml:space="preserve">Relevant changes to the </w:t>
      </w:r>
      <w:r w:rsidR="00C203E0" w:rsidRPr="00C203E0">
        <w:t>State Planning Policy Framework</w:t>
      </w:r>
    </w:p>
    <w:p w:rsidR="00B528A1" w:rsidRPr="00C203E0" w:rsidRDefault="00B528A1" w:rsidP="00C203E0">
      <w:pPr>
        <w:pStyle w:val="Para1dash"/>
      </w:pPr>
      <w:r w:rsidRPr="00C203E0">
        <w:lastRenderedPageBreak/>
        <w:t>Application of the Special Use Zone over existing and proposed Work Authorities and preparation of a new ex</w:t>
      </w:r>
      <w:r w:rsidR="00C203E0" w:rsidRPr="00C203E0">
        <w:t>tractive industry schedule</w:t>
      </w:r>
      <w:r w:rsidR="00780AF8">
        <w:t xml:space="preserve">, and  </w:t>
      </w:r>
    </w:p>
    <w:p w:rsidR="00B528A1" w:rsidRPr="00C203E0" w:rsidRDefault="00B528A1" w:rsidP="00C203E0">
      <w:pPr>
        <w:pStyle w:val="Para1dash"/>
      </w:pPr>
      <w:r w:rsidRPr="00C203E0">
        <w:t>Application of the Environmental Significance Overlay beyond the Special Use Zone to identify the required buffer area.</w:t>
      </w:r>
    </w:p>
    <w:p w:rsidR="00B528A1" w:rsidRPr="00C203E0" w:rsidRDefault="00B528A1" w:rsidP="007837B6">
      <w:pPr>
        <w:pStyle w:val="Para0bullet"/>
      </w:pPr>
      <w:r w:rsidRPr="00C203E0">
        <w:t xml:space="preserve">For SRAs over </w:t>
      </w:r>
      <w:r w:rsidRPr="00C203E0">
        <w:rPr>
          <w:b/>
        </w:rPr>
        <w:t>long term resources</w:t>
      </w:r>
      <w:r w:rsidRPr="00C203E0">
        <w:t>:</w:t>
      </w:r>
    </w:p>
    <w:p w:rsidR="00B528A1" w:rsidRPr="00C203E0" w:rsidRDefault="00B528A1" w:rsidP="00C203E0">
      <w:pPr>
        <w:pStyle w:val="Para1dash"/>
      </w:pPr>
      <w:r w:rsidRPr="00C203E0">
        <w:t xml:space="preserve">Relevant changes to the </w:t>
      </w:r>
      <w:r w:rsidR="00D155E1" w:rsidRPr="00C203E0">
        <w:t>SPPF</w:t>
      </w:r>
      <w:r w:rsidR="00780AF8">
        <w:t xml:space="preserve">, and </w:t>
      </w:r>
    </w:p>
    <w:p w:rsidR="00B528A1" w:rsidRPr="00C203E0" w:rsidRDefault="00B528A1" w:rsidP="00C203E0">
      <w:pPr>
        <w:pStyle w:val="Para1dash"/>
      </w:pPr>
      <w:r w:rsidRPr="00C203E0">
        <w:t>Application of the State Resource Overlay.</w:t>
      </w:r>
    </w:p>
    <w:p w:rsidR="006122BB" w:rsidRPr="00C203E0" w:rsidRDefault="00780AF8" w:rsidP="006122BB">
      <w:pPr>
        <w:pStyle w:val="Para0"/>
      </w:pPr>
      <w:r>
        <w:t>Additionally, s</w:t>
      </w:r>
      <w:r w:rsidR="00B528A1" w:rsidRPr="00C203E0">
        <w:t>tone extraction in Victoria generally would be greatly assisted by the introduction of a planning permit trigger, for sensitive uses (dwellings, accommodation, education facilities and childcare facilities) w</w:t>
      </w:r>
      <w:r>
        <w:t xml:space="preserve">ithin the suite of rural zones. </w:t>
      </w:r>
    </w:p>
    <w:p w:rsidR="00E07CE7" w:rsidRPr="00C203E0" w:rsidRDefault="00E07CE7" w:rsidP="00C41F0A">
      <w:pPr>
        <w:pStyle w:val="Heading1"/>
        <w:numPr>
          <w:ilvl w:val="0"/>
          <w:numId w:val="0"/>
        </w:numPr>
      </w:pPr>
      <w:bookmarkStart w:id="69" w:name="_Toc483484097"/>
      <w:r w:rsidRPr="00C203E0">
        <w:lastRenderedPageBreak/>
        <w:t>References</w:t>
      </w:r>
      <w:bookmarkEnd w:id="69"/>
    </w:p>
    <w:p w:rsidR="00B13F91" w:rsidRPr="00C203E0" w:rsidRDefault="00B13F91" w:rsidP="00C203E0">
      <w:pPr>
        <w:pStyle w:val="Para0"/>
      </w:pPr>
      <w:r w:rsidRPr="00C203E0">
        <w:t xml:space="preserve">DELWP (2016) </w:t>
      </w:r>
      <w:r w:rsidRPr="00C203E0">
        <w:rPr>
          <w:i/>
        </w:rPr>
        <w:t>Planning Schemes Online</w:t>
      </w:r>
      <w:r w:rsidRPr="00C203E0">
        <w:t>.  Department of Environment</w:t>
      </w:r>
      <w:r w:rsidR="00713B9E" w:rsidRPr="00C203E0">
        <w:t>,</w:t>
      </w:r>
      <w:r w:rsidRPr="00C203E0">
        <w:t xml:space="preserve"> Land</w:t>
      </w:r>
      <w:r w:rsidR="00713B9E" w:rsidRPr="00C203E0">
        <w:t>,</w:t>
      </w:r>
      <w:r w:rsidRPr="00C203E0">
        <w:t xml:space="preserve"> Water and Planning, Melbourne. http://planning-schemes.delwp.vic.gov.au/</w:t>
      </w:r>
    </w:p>
    <w:p w:rsidR="00B13F91" w:rsidRPr="00C203E0" w:rsidRDefault="00B13F91" w:rsidP="00C203E0">
      <w:pPr>
        <w:pStyle w:val="Para0"/>
        <w:rPr>
          <w:i/>
        </w:rPr>
      </w:pPr>
      <w:r w:rsidRPr="00C203E0">
        <w:t xml:space="preserve">DELWP (2015) </w:t>
      </w:r>
      <w:r w:rsidRPr="00C203E0">
        <w:rPr>
          <w:rFonts w:ascii="Helvetica" w:hAnsi="Helvetica" w:cs="Helvetica"/>
          <w:i/>
          <w:color w:val="000000"/>
        </w:rPr>
        <w:t>Using Victoria's Planning System</w:t>
      </w:r>
      <w:r w:rsidRPr="00C203E0">
        <w:rPr>
          <w:rFonts w:ascii="Helvetica" w:hAnsi="Helvetica" w:cs="Helvetica"/>
          <w:color w:val="000000"/>
        </w:rPr>
        <w:t xml:space="preserve">. </w:t>
      </w:r>
      <w:r w:rsidRPr="00C203E0">
        <w:t>Department of Environment</w:t>
      </w:r>
      <w:r w:rsidR="00713B9E" w:rsidRPr="00C203E0">
        <w:t>,</w:t>
      </w:r>
      <w:r w:rsidRPr="00C203E0">
        <w:t xml:space="preserve"> Land</w:t>
      </w:r>
      <w:r w:rsidR="00713B9E" w:rsidRPr="00C203E0">
        <w:t>,</w:t>
      </w:r>
      <w:r w:rsidRPr="00C203E0">
        <w:t xml:space="preserve"> Water and Planning, Melbourne.</w:t>
      </w:r>
    </w:p>
    <w:p w:rsidR="00B13F91" w:rsidRPr="00C203E0" w:rsidRDefault="00B13F91" w:rsidP="00C203E0">
      <w:pPr>
        <w:pStyle w:val="Para0"/>
      </w:pPr>
      <w:r w:rsidRPr="00C203E0">
        <w:t xml:space="preserve">DELWP (2015) </w:t>
      </w:r>
      <w:r w:rsidRPr="00C203E0">
        <w:rPr>
          <w:i/>
        </w:rPr>
        <w:t>Planning Practice Note 3 – Applying the Special Use Zone</w:t>
      </w:r>
      <w:r w:rsidRPr="00C203E0">
        <w:t>. Department of Environment</w:t>
      </w:r>
      <w:r w:rsidR="00713B9E" w:rsidRPr="00C203E0">
        <w:t>,</w:t>
      </w:r>
      <w:r w:rsidRPr="00C203E0">
        <w:t xml:space="preserve"> Land</w:t>
      </w:r>
      <w:r w:rsidR="00713B9E" w:rsidRPr="00C203E0">
        <w:t>,</w:t>
      </w:r>
      <w:r w:rsidRPr="00C203E0">
        <w:t xml:space="preserve"> Water and Planning, Melbourne.</w:t>
      </w:r>
    </w:p>
    <w:p w:rsidR="00B13F91" w:rsidRPr="00C203E0" w:rsidRDefault="00B13F91" w:rsidP="00C203E0">
      <w:pPr>
        <w:pStyle w:val="Para0"/>
      </w:pPr>
      <w:r w:rsidRPr="00C203E0">
        <w:t xml:space="preserve">DELWP (2015) </w:t>
      </w:r>
      <w:r w:rsidRPr="00C203E0">
        <w:rPr>
          <w:i/>
        </w:rPr>
        <w:t xml:space="preserve">Incorporated and Reference Documents – Planning Practice Note 13. </w:t>
      </w:r>
      <w:r w:rsidRPr="00C203E0">
        <w:t>Department of Environment</w:t>
      </w:r>
      <w:r w:rsidR="00713B9E" w:rsidRPr="00C203E0">
        <w:t>,</w:t>
      </w:r>
      <w:r w:rsidRPr="00C203E0">
        <w:t xml:space="preserve"> Land</w:t>
      </w:r>
      <w:r w:rsidR="00713B9E" w:rsidRPr="00C203E0">
        <w:t>,</w:t>
      </w:r>
      <w:r w:rsidRPr="00C203E0">
        <w:t xml:space="preserve"> Water and Planning, Melbourne.</w:t>
      </w:r>
    </w:p>
    <w:p w:rsidR="002E63B7" w:rsidRPr="00C203E0" w:rsidRDefault="002E63B7" w:rsidP="00C203E0">
      <w:pPr>
        <w:pStyle w:val="Para0"/>
      </w:pPr>
      <w:r w:rsidRPr="00C203E0">
        <w:t xml:space="preserve">Economic Development and Infrastructure Committee (2012) </w:t>
      </w:r>
      <w:r w:rsidRPr="00C203E0">
        <w:rPr>
          <w:i/>
          <w:iCs/>
        </w:rPr>
        <w:t>Inquiry into greenfields mineral exploration and project development in Victoria</w:t>
      </w:r>
      <w:r w:rsidRPr="00C203E0">
        <w:t>. Parliament of Victoria, Melbourne.</w:t>
      </w:r>
    </w:p>
    <w:p w:rsidR="002E63B7" w:rsidRPr="00C203E0" w:rsidRDefault="002E63B7" w:rsidP="00C203E0">
      <w:pPr>
        <w:pStyle w:val="Para0"/>
      </w:pPr>
      <w:r w:rsidRPr="00C203E0">
        <w:t xml:space="preserve">Environment and Natural Resources Committee (1994) </w:t>
      </w:r>
      <w:r w:rsidRPr="00C203E0">
        <w:rPr>
          <w:i/>
          <w:iCs/>
        </w:rPr>
        <w:t>Report on planning issues for extractive industries</w:t>
      </w:r>
      <w:r w:rsidRPr="00C203E0">
        <w:t>. Parliament of Victoria, Melbourne.</w:t>
      </w:r>
    </w:p>
    <w:p w:rsidR="00BE3F2D" w:rsidRPr="00C203E0" w:rsidRDefault="00BE3F2D" w:rsidP="00C203E0">
      <w:pPr>
        <w:pStyle w:val="Para0"/>
      </w:pPr>
      <w:r w:rsidRPr="00C203E0">
        <w:t xml:space="preserve">Environment Protection Agency (2013) </w:t>
      </w:r>
      <w:r w:rsidRPr="00C203E0">
        <w:rPr>
          <w:i/>
        </w:rPr>
        <w:t xml:space="preserve">Recommended Separation Distances For Industrial Air Emissions </w:t>
      </w:r>
    </w:p>
    <w:p w:rsidR="00BE3F2D" w:rsidRPr="00C203E0" w:rsidRDefault="005531A6" w:rsidP="00C203E0">
      <w:pPr>
        <w:pStyle w:val="Para0"/>
        <w:rPr>
          <w:i/>
        </w:rPr>
      </w:pPr>
      <w:r w:rsidRPr="00C203E0">
        <w:t xml:space="preserve">Ernst &amp; Young (2016) </w:t>
      </w:r>
      <w:r w:rsidRPr="00C203E0">
        <w:rPr>
          <w:i/>
        </w:rPr>
        <w:t>Demand analysis of extractive resources in Victoria.</w:t>
      </w:r>
    </w:p>
    <w:p w:rsidR="00B13F91" w:rsidRPr="00C203E0" w:rsidRDefault="00B13F91" w:rsidP="00C203E0">
      <w:pPr>
        <w:pStyle w:val="Para0"/>
        <w:rPr>
          <w:rFonts w:ascii="Helvetica" w:hAnsi="Helvetica" w:cs="Helvetica"/>
          <w:i/>
          <w:color w:val="000000"/>
        </w:rPr>
      </w:pPr>
      <w:r w:rsidRPr="00C203E0">
        <w:t>Ministerial Direction</w:t>
      </w:r>
      <w:r w:rsidR="00D375F3" w:rsidRPr="00C203E0">
        <w:t xml:space="preserve"> </w:t>
      </w:r>
      <w:r w:rsidRPr="00C203E0">
        <w:rPr>
          <w:i/>
        </w:rPr>
        <w:t>The Form and Content of Planning Schemes 2015</w:t>
      </w:r>
      <w:r w:rsidRPr="00C203E0">
        <w:t xml:space="preserve"> under s</w:t>
      </w:r>
      <w:r w:rsidRPr="00C203E0">
        <w:rPr>
          <w:rFonts w:ascii="Helvetica" w:hAnsi="Helvetica" w:cs="Helvetica"/>
          <w:color w:val="000000"/>
        </w:rPr>
        <w:t xml:space="preserve">ection 7(5) of the </w:t>
      </w:r>
      <w:r w:rsidRPr="00C203E0">
        <w:rPr>
          <w:rFonts w:ascii="Helvetica" w:hAnsi="Helvetica" w:cs="Helvetica"/>
          <w:i/>
          <w:color w:val="000000"/>
        </w:rPr>
        <w:t>Planning and Environment Act</w:t>
      </w:r>
    </w:p>
    <w:p w:rsidR="001438A0" w:rsidRPr="00C203E0" w:rsidRDefault="00D375F3" w:rsidP="00C203E0">
      <w:pPr>
        <w:pStyle w:val="Para0"/>
      </w:pPr>
      <w:r w:rsidRPr="00C203E0">
        <w:rPr>
          <w:rFonts w:ascii="Helvetica" w:hAnsi="Helvetica" w:cs="Helvetica"/>
          <w:color w:val="000000"/>
        </w:rPr>
        <w:t xml:space="preserve">Department of Environment and Energy (2015) </w:t>
      </w:r>
      <w:r w:rsidRPr="00C203E0">
        <w:rPr>
          <w:i/>
        </w:rPr>
        <w:t>What is protected under the EPBC Act?</w:t>
      </w:r>
      <w:r w:rsidRPr="00C203E0">
        <w:t xml:space="preserve">, </w:t>
      </w:r>
      <w:hyperlink r:id="rId63" w:tooltip="What is protected under the EPBC Act?" w:history="1">
        <w:r w:rsidR="00BE3F2D" w:rsidRPr="00C203E0">
          <w:rPr>
            <w:rStyle w:val="Hyperlink"/>
          </w:rPr>
          <w:t>https://www.environment.gov.au/epbc/what-is-protected</w:t>
        </w:r>
      </w:hyperlink>
    </w:p>
    <w:p w:rsidR="005531A6" w:rsidRPr="00C203E0" w:rsidRDefault="001438A0" w:rsidP="00C203E0">
      <w:pPr>
        <w:pStyle w:val="Para0"/>
      </w:pPr>
      <w:r w:rsidRPr="00C203E0">
        <w:t>Ministerial Guidelines for Assessment of Environment Effects</w:t>
      </w:r>
      <w:r w:rsidR="005531A6" w:rsidRPr="00C203E0">
        <w:t xml:space="preserve"> </w:t>
      </w:r>
    </w:p>
    <w:p w:rsidR="005531A6" w:rsidRPr="00C203E0" w:rsidRDefault="005531A6" w:rsidP="00C203E0">
      <w:pPr>
        <w:pStyle w:val="Para0"/>
      </w:pPr>
      <w:proofErr w:type="spellStart"/>
      <w:r w:rsidRPr="00C203E0">
        <w:t>Olshina</w:t>
      </w:r>
      <w:proofErr w:type="spellEnd"/>
      <w:r w:rsidRPr="00C203E0">
        <w:t xml:space="preserve"> A &amp; Burn P (2003) </w:t>
      </w:r>
      <w:r w:rsidRPr="00C203E0">
        <w:rPr>
          <w:i/>
        </w:rPr>
        <w:t>Melbourne Supply Area</w:t>
      </w:r>
      <w:r w:rsidR="00AA7C72">
        <w:rPr>
          <w:i/>
        </w:rPr>
        <w:t xml:space="preserve"> </w:t>
      </w:r>
      <w:r w:rsidRPr="00C203E0">
        <w:rPr>
          <w:i/>
        </w:rPr>
        <w:t>-</w:t>
      </w:r>
      <w:r w:rsidR="00AA7C72">
        <w:rPr>
          <w:i/>
        </w:rPr>
        <w:t xml:space="preserve"> </w:t>
      </w:r>
      <w:r w:rsidRPr="00C203E0">
        <w:rPr>
          <w:i/>
        </w:rPr>
        <w:t>Extractive Industry Interest Area Review – Geological Survey of Victoria Technical Record 2003/2</w:t>
      </w:r>
      <w:r w:rsidRPr="00C203E0">
        <w:t>. Department of Primary Industries, Melbourne.</w:t>
      </w:r>
    </w:p>
    <w:p w:rsidR="0092282F" w:rsidRPr="00C203E0" w:rsidRDefault="005531A6" w:rsidP="00C203E0">
      <w:pPr>
        <w:pStyle w:val="Para0"/>
        <w:rPr>
          <w:i/>
        </w:rPr>
      </w:pPr>
      <w:proofErr w:type="spellStart"/>
      <w:r w:rsidRPr="00C203E0">
        <w:t>PricewaterhouseCoppers</w:t>
      </w:r>
      <w:proofErr w:type="spellEnd"/>
      <w:r w:rsidRPr="00C203E0">
        <w:t xml:space="preserve"> (2016) </w:t>
      </w:r>
      <w:r w:rsidRPr="00C203E0">
        <w:rPr>
          <w:i/>
        </w:rPr>
        <w:t>Extractive Resources in Victoria: Demand and Supply Study 2015 – 2050</w:t>
      </w:r>
    </w:p>
    <w:p w:rsidR="00C203E0" w:rsidRPr="00C203E0" w:rsidRDefault="00C203E0" w:rsidP="00B13F91">
      <w:pPr>
        <w:pStyle w:val="Para0"/>
        <w:rPr>
          <w:i/>
        </w:rPr>
        <w:sectPr w:rsidR="00C203E0" w:rsidRPr="00C203E0" w:rsidSect="003B3BDB">
          <w:headerReference w:type="default" r:id="rId64"/>
          <w:footerReference w:type="default" r:id="rId65"/>
          <w:headerReference w:type="first" r:id="rId66"/>
          <w:footerReference w:type="first" r:id="rId67"/>
          <w:pgSz w:w="11901" w:h="16840" w:code="9"/>
          <w:pgMar w:top="567" w:right="851" w:bottom="568" w:left="1134" w:header="426" w:footer="369" w:gutter="0"/>
          <w:cols w:space="0"/>
          <w:formProt w:val="0"/>
          <w:docGrid w:linePitch="360"/>
        </w:sectPr>
      </w:pPr>
    </w:p>
    <w:p w:rsidR="00E07CE7" w:rsidRPr="00C203E0" w:rsidRDefault="007518DD" w:rsidP="000B22F5">
      <w:pPr>
        <w:pStyle w:val="Heading9"/>
      </w:pPr>
      <w:bookmarkStart w:id="70" w:name="_Ref463259540"/>
      <w:bookmarkStart w:id="71" w:name="_Toc464657279"/>
      <w:r w:rsidRPr="00C203E0">
        <w:lastRenderedPageBreak/>
        <w:t xml:space="preserve">Required </w:t>
      </w:r>
      <w:r w:rsidR="00AA7C72">
        <w:t>S</w:t>
      </w:r>
      <w:r w:rsidR="00AA7C72" w:rsidRPr="00C203E0">
        <w:t xml:space="preserve">pecial </w:t>
      </w:r>
      <w:r w:rsidR="00AA7C72">
        <w:t>U</w:t>
      </w:r>
      <w:r w:rsidR="00AA7C72" w:rsidRPr="00C203E0">
        <w:t xml:space="preserve">se </w:t>
      </w:r>
      <w:r w:rsidR="00AA7C72">
        <w:t>Z</w:t>
      </w:r>
      <w:r w:rsidR="00AA7C72" w:rsidRPr="00C203E0">
        <w:t xml:space="preserve">one </w:t>
      </w:r>
      <w:r w:rsidR="00C203E0" w:rsidRPr="00C203E0">
        <w:t>schedule</w:t>
      </w:r>
      <w:bookmarkEnd w:id="70"/>
      <w:bookmarkEnd w:id="71"/>
    </w:p>
    <w:p w:rsidR="007518DD" w:rsidRPr="00C203E0" w:rsidRDefault="00967FDE" w:rsidP="007518DD">
      <w:pPr>
        <w:pStyle w:val="Heading9"/>
      </w:pPr>
      <w:bookmarkStart w:id="72" w:name="_Ref463259578"/>
      <w:bookmarkStart w:id="73" w:name="_Toc464657280"/>
      <w:r w:rsidRPr="00C203E0">
        <w:lastRenderedPageBreak/>
        <w:t>Zones</w:t>
      </w:r>
      <w:bookmarkEnd w:id="72"/>
      <w:bookmarkEnd w:id="73"/>
    </w:p>
    <w:p w:rsidR="00967FDE" w:rsidRPr="00C203E0" w:rsidRDefault="00D155E1" w:rsidP="00967FDE">
      <w:pPr>
        <w:pStyle w:val="Heading9"/>
      </w:pPr>
      <w:bookmarkStart w:id="74" w:name="_Ref463259624"/>
      <w:bookmarkStart w:id="75" w:name="_Toc464657281"/>
      <w:r w:rsidRPr="00C203E0">
        <w:lastRenderedPageBreak/>
        <w:t xml:space="preserve">Schedules to the </w:t>
      </w:r>
      <w:r w:rsidR="00AA7C72">
        <w:t>E</w:t>
      </w:r>
      <w:r w:rsidR="00AA7C72" w:rsidRPr="00C203E0">
        <w:t xml:space="preserve">nvironmental </w:t>
      </w:r>
      <w:r w:rsidR="00AA7C72">
        <w:t>S</w:t>
      </w:r>
      <w:r w:rsidR="00AA7C72" w:rsidRPr="00C203E0">
        <w:t xml:space="preserve">ignificance </w:t>
      </w:r>
      <w:bookmarkEnd w:id="74"/>
      <w:r w:rsidR="00AA7C72">
        <w:t>O</w:t>
      </w:r>
      <w:r w:rsidR="00AA7C72" w:rsidRPr="00C203E0">
        <w:t>verlay</w:t>
      </w:r>
      <w:bookmarkEnd w:id="75"/>
      <w:r w:rsidR="00AA7C72" w:rsidRPr="00C203E0">
        <w:t xml:space="preserve"> </w:t>
      </w:r>
    </w:p>
    <w:p w:rsidR="00967FDE" w:rsidRPr="00C203E0" w:rsidRDefault="00967FDE" w:rsidP="00967FDE">
      <w:pPr>
        <w:pStyle w:val="Heading9"/>
      </w:pPr>
      <w:bookmarkStart w:id="76" w:name="_Ref463259667"/>
      <w:bookmarkStart w:id="77" w:name="_Toc464657282"/>
      <w:r w:rsidRPr="00C203E0">
        <w:lastRenderedPageBreak/>
        <w:t xml:space="preserve">State </w:t>
      </w:r>
      <w:r w:rsidR="00AA7C72">
        <w:t>R</w:t>
      </w:r>
      <w:r w:rsidR="00C203E0" w:rsidRPr="00C203E0">
        <w:t xml:space="preserve">esource </w:t>
      </w:r>
      <w:r w:rsidR="00AA7C72">
        <w:t>O</w:t>
      </w:r>
      <w:r w:rsidR="00AA7C72" w:rsidRPr="00C203E0">
        <w:t xml:space="preserve">verlay </w:t>
      </w:r>
      <w:r w:rsidR="00C203E0" w:rsidRPr="00C203E0">
        <w:t>and schedule</w:t>
      </w:r>
      <w:bookmarkEnd w:id="76"/>
      <w:bookmarkEnd w:id="77"/>
    </w:p>
    <w:p w:rsidR="00967FDE" w:rsidRPr="00C203E0" w:rsidRDefault="00967FDE" w:rsidP="00967FDE">
      <w:pPr>
        <w:pStyle w:val="Heading9"/>
      </w:pPr>
      <w:bookmarkStart w:id="78" w:name="_Ref463259679"/>
      <w:bookmarkStart w:id="79" w:name="_Toc464657283"/>
      <w:r w:rsidRPr="00C203E0">
        <w:lastRenderedPageBreak/>
        <w:t>Clause 52.08</w:t>
      </w:r>
      <w:bookmarkEnd w:id="78"/>
      <w:bookmarkEnd w:id="79"/>
      <w:r w:rsidR="00D155E1" w:rsidRPr="00C203E0">
        <w:t xml:space="preserve"> </w:t>
      </w:r>
    </w:p>
    <w:p w:rsidR="00967FDE" w:rsidRPr="00C203E0" w:rsidRDefault="00967FDE" w:rsidP="00967FDE">
      <w:pPr>
        <w:pStyle w:val="Heading9"/>
      </w:pPr>
      <w:bookmarkStart w:id="80" w:name="_Ref463259691"/>
      <w:bookmarkStart w:id="81" w:name="_Toc464657284"/>
      <w:r w:rsidRPr="00C203E0">
        <w:lastRenderedPageBreak/>
        <w:t>Clause 52.09</w:t>
      </w:r>
      <w:bookmarkEnd w:id="80"/>
      <w:bookmarkEnd w:id="81"/>
    </w:p>
    <w:p w:rsidR="00E33614" w:rsidRPr="00C203E0" w:rsidRDefault="00E33614" w:rsidP="000B2CA3">
      <w:pPr>
        <w:pStyle w:val="Para0"/>
      </w:pPr>
    </w:p>
    <w:sectPr w:rsidR="00E33614" w:rsidRPr="00C203E0" w:rsidSect="00DB4C82">
      <w:footerReference w:type="default" r:id="rId68"/>
      <w:pgSz w:w="11901" w:h="16840" w:code="9"/>
      <w:pgMar w:top="567" w:right="851" w:bottom="568" w:left="1134" w:header="567" w:footer="369" w:gutter="0"/>
      <w:cols w:space="0"/>
      <w:formProt w:val="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B58D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E6B" w:rsidRDefault="003B4E6B" w:rsidP="00EA3E55">
      <w:pPr>
        <w:spacing w:after="0" w:line="240" w:lineRule="auto"/>
      </w:pPr>
      <w:r>
        <w:separator/>
      </w:r>
    </w:p>
  </w:endnote>
  <w:endnote w:type="continuationSeparator" w:id="0">
    <w:p w:rsidR="003B4E6B" w:rsidRDefault="003B4E6B" w:rsidP="00EA3E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Lucida Grande">
    <w:altName w:val="Arial"/>
    <w:charset w:val="00"/>
    <w:family w:val="auto"/>
    <w:pitch w:val="variable"/>
    <w:sig w:usb0="00000000"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Frutiger 45 Light">
    <w:charset w:val="00"/>
    <w:family w:val="auto"/>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Pr="00446DC1" w:rsidRDefault="00597911" w:rsidP="000B22F5">
    <w:pPr>
      <w:pStyle w:val="Foo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0B22F5">
    <w:pPr>
      <w:pStyle w:val="Para0"/>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6062531"/>
      <w:docPartObj>
        <w:docPartGallery w:val="Page Numbers (Bottom of Page)"/>
        <w:docPartUnique/>
      </w:docPartObj>
    </w:sdtPr>
    <w:sdtEndPr>
      <w:rPr>
        <w:noProof/>
      </w:rPr>
    </w:sdtEndPr>
    <w:sdtContent>
      <w:p w:rsidR="00597911" w:rsidRPr="00A77601" w:rsidRDefault="00597911" w:rsidP="00A77601">
        <w:pPr>
          <w:pStyle w:val="Footer"/>
          <w:jc w:val="right"/>
        </w:pPr>
        <w:r>
          <w:fldChar w:fldCharType="begin"/>
        </w:r>
        <w:r>
          <w:instrText xml:space="preserve"> PAGE   \* MERGEFORMAT </w:instrText>
        </w:r>
        <w:r>
          <w:fldChar w:fldCharType="separate"/>
        </w:r>
        <w:r w:rsidR="00530FC4">
          <w:rPr>
            <w:noProof/>
          </w:rPr>
          <w:t>iv</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Pr="00E76686" w:rsidRDefault="00597911">
    <w:pPr>
      <w:pStyle w:val="Footer"/>
      <w:rPr>
        <w:b/>
      </w:rPr>
    </w:pPr>
    <w:fldSimple w:instr=" DOCPROPERTY  &quot;Document Number&quot;  \* MERGEFORMAT ">
      <w:r>
        <w:t>Document No.</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6130639"/>
      <w:docPartObj>
        <w:docPartGallery w:val="Page Numbers (Bottom of Page)"/>
        <w:docPartUnique/>
      </w:docPartObj>
    </w:sdtPr>
    <w:sdtEndPr>
      <w:rPr>
        <w:noProof/>
      </w:rPr>
    </w:sdtEndPr>
    <w:sdtContent>
      <w:p w:rsidR="00597911" w:rsidRPr="00A77601" w:rsidRDefault="00597911" w:rsidP="00A77601">
        <w:pPr>
          <w:pStyle w:val="Footer"/>
          <w:jc w:val="right"/>
        </w:pPr>
        <w:r>
          <w:fldChar w:fldCharType="begin"/>
        </w:r>
        <w:r>
          <w:instrText xml:space="preserve"> PAGE   \* MERGEFORMAT </w:instrText>
        </w:r>
        <w:r>
          <w:fldChar w:fldCharType="separate"/>
        </w:r>
        <w:r w:rsidR="00530FC4">
          <w:rPr>
            <w:noProof/>
          </w:rPr>
          <w:t>15</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Pr="00637CBB" w:rsidRDefault="00597911" w:rsidP="00BA5BE3">
    <w:pPr>
      <w:pStyle w:val="Footer"/>
      <w:rPr>
        <w:b/>
      </w:rPr>
    </w:pPr>
    <w:r w:rsidRPr="00993678">
      <w:tab/>
    </w:r>
    <w:r w:rsidRPr="00993678">
      <w:tab/>
    </w:r>
    <w:r w:rsidRPr="00993678">
      <w:fldChar w:fldCharType="begin"/>
    </w:r>
    <w:r w:rsidRPr="00993678">
      <w:instrText xml:space="preserve"> PAGE   \* MERGEFORMAT </w:instrText>
    </w:r>
    <w:r w:rsidRPr="00993678">
      <w:fldChar w:fldCharType="separate"/>
    </w:r>
    <w:r w:rsidR="00530FC4">
      <w:rPr>
        <w:noProof/>
      </w:rPr>
      <w:t>17</w:t>
    </w:r>
    <w:r w:rsidRPr="00993678">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9058043"/>
      <w:docPartObj>
        <w:docPartGallery w:val="Page Numbers (Bottom of Page)"/>
        <w:docPartUnique/>
      </w:docPartObj>
    </w:sdtPr>
    <w:sdtEndPr>
      <w:rPr>
        <w:noProof/>
      </w:rPr>
    </w:sdtEndPr>
    <w:sdtContent>
      <w:p w:rsidR="00597911" w:rsidRPr="00A77601" w:rsidRDefault="00597911" w:rsidP="00A77601">
        <w:pPr>
          <w:pStyle w:val="Footer"/>
          <w:jc w:val="right"/>
        </w:pPr>
        <w:r>
          <w:fldChar w:fldCharType="begin"/>
        </w:r>
        <w:r>
          <w:instrText xml:space="preserve"> PAGE   \* MERGEFORMAT </w:instrText>
        </w:r>
        <w:r>
          <w:fldChar w:fldCharType="separate"/>
        </w:r>
        <w:r w:rsidR="00530FC4">
          <w:rPr>
            <w:noProof/>
          </w:rPr>
          <w:t>35</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Pr="00E76686" w:rsidRDefault="00597911">
    <w:pPr>
      <w:pStyle w:val="Footer"/>
      <w:rPr>
        <w:b/>
      </w:rPr>
    </w:pPr>
    <w:fldSimple w:instr=" DOCPROPERTY  &quot;Document Number&quot;  \* MERGEFORMAT ">
      <w:r>
        <w:t>Document No.</w:t>
      </w:r>
    </w:fldSimple>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Pr="00A77601" w:rsidRDefault="00597911" w:rsidP="00A77601">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E6B" w:rsidRDefault="003B4E6B" w:rsidP="00EA3E55">
      <w:pPr>
        <w:spacing w:after="0" w:line="240" w:lineRule="auto"/>
      </w:pPr>
      <w:r>
        <w:separator/>
      </w:r>
    </w:p>
  </w:footnote>
  <w:footnote w:type="continuationSeparator" w:id="0">
    <w:p w:rsidR="003B4E6B" w:rsidRDefault="003B4E6B" w:rsidP="00EA3E55">
      <w:pPr>
        <w:spacing w:after="0" w:line="240" w:lineRule="auto"/>
      </w:pPr>
      <w:r>
        <w:continuationSeparator/>
      </w:r>
    </w:p>
  </w:footnote>
  <w:footnote w:id="1">
    <w:p w:rsidR="00597911" w:rsidRDefault="00597911">
      <w:pPr>
        <w:pStyle w:val="FootnoteText"/>
      </w:pPr>
      <w:r>
        <w:rPr>
          <w:rStyle w:val="FootnoteReference"/>
        </w:rPr>
        <w:footnoteRef/>
      </w:r>
      <w:r>
        <w:t xml:space="preserve"> Clause 14.03 Resource exploration and extraction</w:t>
      </w:r>
    </w:p>
  </w:footnote>
  <w:footnote w:id="2">
    <w:p w:rsidR="00597911" w:rsidRDefault="00597911">
      <w:pPr>
        <w:pStyle w:val="FootnoteText"/>
      </w:pPr>
      <w:r>
        <w:rPr>
          <w:rStyle w:val="FootnoteReference"/>
        </w:rPr>
        <w:footnoteRef/>
      </w:r>
      <w:r>
        <w:t xml:space="preserve"> Clause 52.09-8 Stone Extraction and Extractive Industry Interest Areas - Notice of an application</w:t>
      </w:r>
    </w:p>
  </w:footnote>
  <w:footnote w:id="3">
    <w:p w:rsidR="00597911" w:rsidRPr="00AE3BBC" w:rsidRDefault="00597911">
      <w:pPr>
        <w:pStyle w:val="FootnoteText"/>
        <w:rPr>
          <w:i/>
        </w:rPr>
      </w:pPr>
      <w:r>
        <w:rPr>
          <w:rStyle w:val="FootnoteReference"/>
        </w:rPr>
        <w:footnoteRef/>
      </w:r>
      <w:r>
        <w:t xml:space="preserve"> For example - </w:t>
      </w:r>
      <w:r w:rsidRPr="00AE3BBC">
        <w:rPr>
          <w:i/>
        </w:rPr>
        <w:t>Melbourne Supply Area - Extractive Industry Interest Areas Review -Geological Survey of Victoria Technical Record 2003/2.</w:t>
      </w:r>
    </w:p>
  </w:footnote>
  <w:footnote w:id="4">
    <w:p w:rsidR="00597911" w:rsidRPr="00ED4DAC" w:rsidRDefault="00597911">
      <w:pPr>
        <w:pStyle w:val="FootnoteText"/>
      </w:pPr>
      <w:r>
        <w:rPr>
          <w:rStyle w:val="FootnoteReference"/>
        </w:rPr>
        <w:footnoteRef/>
      </w:r>
      <w:r>
        <w:t xml:space="preserve"> Section 77T refers to situations where the Minister for Planning has assessed an Environment Effects Statement.</w:t>
      </w:r>
    </w:p>
  </w:footnote>
  <w:footnote w:id="5">
    <w:p w:rsidR="00597911" w:rsidRPr="00A52597" w:rsidRDefault="00597911">
      <w:pPr>
        <w:pStyle w:val="FootnoteText"/>
      </w:pPr>
      <w:r>
        <w:rPr>
          <w:rStyle w:val="FootnoteReference"/>
        </w:rPr>
        <w:footnoteRef/>
      </w:r>
      <w:r>
        <w:t xml:space="preserve"> Ideally this should not occur after the earlier consultation.</w:t>
      </w:r>
    </w:p>
  </w:footnote>
  <w:footnote w:id="6">
    <w:p w:rsidR="00597911" w:rsidRPr="00C41F0A" w:rsidRDefault="00597911">
      <w:pPr>
        <w:pStyle w:val="FootnoteText"/>
      </w:pPr>
      <w:r>
        <w:rPr>
          <w:rStyle w:val="FootnoteReference"/>
        </w:rPr>
        <w:footnoteRef/>
      </w:r>
      <w:r>
        <w:t xml:space="preserve"> While it is acknowledged that there are circumstances where an application may not be put on public notice, these are not typical and rely on a Council being able to assess that there would be no ‘material detriment’ caused as a result of the application. </w:t>
      </w:r>
    </w:p>
  </w:footnote>
  <w:footnote w:id="7">
    <w:p w:rsidR="00597911" w:rsidRPr="001035B3" w:rsidRDefault="00597911">
      <w:pPr>
        <w:pStyle w:val="FootnoteText"/>
      </w:pPr>
      <w:r>
        <w:rPr>
          <w:rStyle w:val="FootnoteReference"/>
        </w:rPr>
        <w:footnoteRef/>
      </w:r>
      <w:r>
        <w:t xml:space="preserve"> Responsible authorities administer and enforce planning schemes.  This includes assessing and deciding on permit applications.  In most instances, the local council is the responsible authority.  In some areas, such as Melbourne Casino Area, Melbourne Docklands Area, Melbourne Central City, French Island, Flemington Racecourse and the Royal Melbourne Showgrounds the Minister for Planning is the responsible authority. For some permit applications, such as wind energy facilities, the Minister for Planning is also the responsible authority.  This reflects the State significance of such land uses.  On occasion, the Minister for Planning can ‘call in’ permit applications and become the responsible authority.  </w:t>
      </w:r>
    </w:p>
  </w:footnote>
  <w:footnote w:id="8">
    <w:p w:rsidR="00597911" w:rsidRDefault="00597911">
      <w:pPr>
        <w:pStyle w:val="FootnoteText"/>
      </w:pPr>
      <w:r>
        <w:rPr>
          <w:rStyle w:val="FootnoteReference"/>
        </w:rPr>
        <w:footnoteRef/>
      </w:r>
      <w:r>
        <w:t xml:space="preserve"> If a determining referral authority objects, the responsible authority must refuse to grant a permit, and if a determining referral authority specifies conditions, those conditions must be included in any permit granted (DTPLI 2013).</w:t>
      </w:r>
    </w:p>
  </w:footnote>
  <w:footnote w:id="9">
    <w:p w:rsidR="00597911" w:rsidRPr="007E714C" w:rsidRDefault="00597911">
      <w:pPr>
        <w:pStyle w:val="FootnoteText"/>
      </w:pPr>
      <w:r>
        <w:rPr>
          <w:rStyle w:val="FootnoteReference"/>
        </w:rPr>
        <w:footnoteRef/>
      </w:r>
      <w:r>
        <w:t xml:space="preserve"> Accommodation, child care centre, education centre or hospital.</w:t>
      </w:r>
    </w:p>
  </w:footnote>
  <w:footnote w:id="10">
    <w:p w:rsidR="00597911" w:rsidRPr="00501695" w:rsidRDefault="00597911" w:rsidP="003671AD">
      <w:pPr>
        <w:pStyle w:val="FootnoteText"/>
      </w:pPr>
      <w:r>
        <w:rPr>
          <w:rStyle w:val="FootnoteReference"/>
        </w:rPr>
        <w:footnoteRef/>
      </w:r>
      <w:r>
        <w:t xml:space="preserve"> For example, the permit trigger may only wish to consider new dwellings and not dwelling extensions or sheds.  The latter could be specifically exempted from requiring a permit.</w:t>
      </w:r>
    </w:p>
  </w:footnote>
  <w:footnote w:id="11">
    <w:p w:rsidR="00597911" w:rsidRPr="000C38BF" w:rsidRDefault="00597911" w:rsidP="003671AD">
      <w:pPr>
        <w:pStyle w:val="FootnoteText"/>
      </w:pPr>
      <w:r>
        <w:rPr>
          <w:rStyle w:val="FootnoteReference"/>
        </w:rPr>
        <w:footnoteRef/>
      </w:r>
      <w:r>
        <w:t xml:space="preserve"> This would significantly improve the current notice requirements of Clause 52.0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0B22F5">
    <w:pPr>
      <w:pStyle w:val="EmptyHeader"/>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0B22F5">
    <w:pPr>
      <w:pStyle w:val="EmptyHeader"/>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597911">
    <w:pPr>
      <w:pStyle w:val="Tablesmalltext"/>
      <w:jc w:val="center"/>
      <w:rPr>
        <w:sz w:val="24"/>
      </w:rPr>
    </w:pPr>
    <w:r>
      <w:rPr>
        <w:noProof/>
        <w:lang w:eastAsia="en-AU"/>
      </w:rPr>
      <w:drawing>
        <wp:inline distT="0" distB="0" distL="0" distR="0" wp14:anchorId="3F59C1FD" wp14:editId="7173D715">
          <wp:extent cx="6410325" cy="765629"/>
          <wp:effectExtent l="0" t="0" r="0" b="0"/>
          <wp:docPr id="2" name="Picture 2" descr="Document header says &quot;Strategic Extractive Resources Areas and the Existing Planning System&quot;. " title="Document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a:srcRect l="9923" t="47775" r="73590" b="42600"/>
                  <a:stretch/>
                </pic:blipFill>
                <pic:spPr bwMode="auto">
                  <a:xfrm>
                    <a:off x="0" y="0"/>
                    <a:ext cx="6411482" cy="765767"/>
                  </a:xfrm>
                  <a:prstGeom prst="rect">
                    <a:avLst/>
                  </a:prstGeom>
                  <a:ln>
                    <a:noFill/>
                  </a:ln>
                  <a:extLst>
                    <a:ext uri="{53640926-AAD7-44D8-BBD7-CCE9431645EC}">
                      <a14:shadowObscured xmlns:a14="http://schemas.microsoft.com/office/drawing/2010/main"/>
                    </a:ext>
                  </a:extLst>
                </pic:spPr>
              </pic:pic>
            </a:graphicData>
          </a:graphic>
        </wp:inline>
      </w:drawing>
    </w:r>
  </w:p>
  <w:p w:rsidR="00597911" w:rsidRPr="00C203E0" w:rsidRDefault="00597911" w:rsidP="003B3BDB">
    <w:pPr>
      <w:pStyle w:val="Tablesmalltext"/>
      <w:rPr>
        <w:sz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tblLayout w:type="fixed"/>
      <w:tblCellMar>
        <w:left w:w="0" w:type="dxa"/>
        <w:right w:w="0" w:type="dxa"/>
      </w:tblCellMar>
      <w:tblLook w:val="04A0" w:firstRow="1" w:lastRow="0" w:firstColumn="1" w:lastColumn="0" w:noHBand="0" w:noVBand="1"/>
    </w:tblPr>
    <w:tblGrid>
      <w:gridCol w:w="6804"/>
      <w:gridCol w:w="3119"/>
    </w:tblGrid>
    <w:tr w:rsidR="00597911" w:rsidRPr="00037461" w:rsidTr="000B22F5">
      <w:trPr>
        <w:cantSplit/>
        <w:trHeight w:hRule="exact" w:val="1134"/>
      </w:trPr>
      <w:tc>
        <w:tcPr>
          <w:tcW w:w="6804" w:type="dxa"/>
          <w:shd w:val="clear" w:color="auto" w:fill="auto"/>
          <w:vAlign w:val="center"/>
        </w:tcPr>
        <w:p w:rsidR="00597911" w:rsidRPr="00037461" w:rsidRDefault="00597911" w:rsidP="000B22F5">
          <w:pPr>
            <w:pStyle w:val="Header"/>
          </w:pPr>
          <w:fldSimple w:instr=" STYLEREF  &quot;Document Title&quot;  \* MERGEFORMAT ">
            <w:r w:rsidRPr="00A61547">
              <w:rPr>
                <w:b w:val="0"/>
                <w:bCs/>
                <w:noProof/>
              </w:rPr>
              <w:t>Strategic Extractive Resources Areas and the Existing Planning System</w:t>
            </w:r>
          </w:fldSimple>
        </w:p>
      </w:tc>
      <w:tc>
        <w:tcPr>
          <w:tcW w:w="3119" w:type="dxa"/>
          <w:shd w:val="clear" w:color="auto" w:fill="auto"/>
          <w:vAlign w:val="center"/>
        </w:tcPr>
        <w:p w:rsidR="00597911" w:rsidRPr="00037461" w:rsidRDefault="00597911" w:rsidP="004267B2">
          <w:pPr>
            <w:pStyle w:val="Bodynarrow"/>
          </w:pPr>
        </w:p>
      </w:tc>
    </w:tr>
  </w:tbl>
  <w:p w:rsidR="00597911" w:rsidRDefault="00597911" w:rsidP="00BD0B6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3349B9">
    <w:pPr>
      <w:pStyle w:val="HeaderSpacer"/>
      <w:spacing w:line="240" w:lineRule="auto"/>
      <w:rPr>
        <w:sz w:val="16"/>
        <w:szCs w:val="16"/>
      </w:rPr>
    </w:pPr>
    <w:r>
      <w:rPr>
        <w:noProof/>
        <w:lang w:eastAsia="en-AU"/>
      </w:rPr>
      <w:drawing>
        <wp:inline distT="0" distB="0" distL="0" distR="0" wp14:anchorId="548267CD" wp14:editId="29D51511">
          <wp:extent cx="9678929" cy="756000"/>
          <wp:effectExtent l="0" t="0" r="0" b="6350"/>
          <wp:docPr id="10" name="Picture 10" descr="Document header says &quot;Strategic Extractive Resources Areas and the Existing Planning System&quot;" title="Document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a:srcRect l="7298" t="16588" r="71442" b="75296"/>
                  <a:stretch/>
                </pic:blipFill>
                <pic:spPr bwMode="auto">
                  <a:xfrm>
                    <a:off x="0" y="0"/>
                    <a:ext cx="9678929" cy="756000"/>
                  </a:xfrm>
                  <a:prstGeom prst="rect">
                    <a:avLst/>
                  </a:prstGeom>
                  <a:ln>
                    <a:noFill/>
                  </a:ln>
                  <a:extLst>
                    <a:ext uri="{53640926-AAD7-44D8-BBD7-CCE9431645EC}">
                      <a14:shadowObscured xmlns:a14="http://schemas.microsoft.com/office/drawing/2010/main"/>
                    </a:ext>
                  </a:extLst>
                </pic:spPr>
              </pic:pic>
            </a:graphicData>
          </a:graphic>
        </wp:inline>
      </w:drawing>
    </w:r>
  </w:p>
  <w:p w:rsidR="00597911" w:rsidRPr="003349B9" w:rsidRDefault="00597911" w:rsidP="003349B9">
    <w:pPr>
      <w:pStyle w:val="HeaderSpacer"/>
      <w:spacing w:line="240" w:lineRule="auto"/>
      <w:rPr>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911" w:rsidRDefault="00597911" w:rsidP="00C203E0">
    <w:pPr>
      <w:pStyle w:val="HeaderSpacer"/>
      <w:spacing w:before="120" w:after="120" w:line="240" w:lineRule="atLeast"/>
      <w:rPr>
        <w:sz w:val="24"/>
      </w:rPr>
    </w:pPr>
    <w:r>
      <w:rPr>
        <w:noProof/>
        <w:lang w:eastAsia="en-AU"/>
      </w:rPr>
      <w:drawing>
        <wp:inline distT="0" distB="0" distL="0" distR="0" wp14:anchorId="08F4A008" wp14:editId="2BABFE97">
          <wp:extent cx="6296660" cy="751607"/>
          <wp:effectExtent l="0" t="0" r="0" b="0"/>
          <wp:docPr id="11" name="Picture 11" descr="Document header says &quot;Strategic Extractive Resources Areas and the Existing Planning System&quot;" title="Document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
                  <a:srcRect l="9923" t="47775" r="73590" b="42600"/>
                  <a:stretch/>
                </pic:blipFill>
                <pic:spPr bwMode="auto">
                  <a:xfrm>
                    <a:off x="0" y="0"/>
                    <a:ext cx="6296660" cy="751607"/>
                  </a:xfrm>
                  <a:prstGeom prst="rect">
                    <a:avLst/>
                  </a:prstGeom>
                  <a:ln>
                    <a:noFill/>
                  </a:ln>
                  <a:extLst>
                    <a:ext uri="{53640926-AAD7-44D8-BBD7-CCE9431645EC}">
                      <a14:shadowObscured xmlns:a14="http://schemas.microsoft.com/office/drawing/2010/main"/>
                    </a:ext>
                  </a:extLst>
                </pic:spPr>
              </pic:pic>
            </a:graphicData>
          </a:graphic>
        </wp:inline>
      </w:drawing>
    </w:r>
  </w:p>
  <w:p w:rsidR="00597911" w:rsidRPr="00C203E0" w:rsidRDefault="00597911" w:rsidP="00C203E0">
    <w:pPr>
      <w:pStyle w:val="HeaderSpacer"/>
      <w:spacing w:before="120" w:after="120" w:line="240" w:lineRule="atLeast"/>
      <w:rPr>
        <w:sz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tblLayout w:type="fixed"/>
      <w:tblCellMar>
        <w:left w:w="0" w:type="dxa"/>
        <w:right w:w="0" w:type="dxa"/>
      </w:tblCellMar>
      <w:tblLook w:val="04A0" w:firstRow="1" w:lastRow="0" w:firstColumn="1" w:lastColumn="0" w:noHBand="0" w:noVBand="1"/>
    </w:tblPr>
    <w:tblGrid>
      <w:gridCol w:w="6804"/>
      <w:gridCol w:w="3119"/>
    </w:tblGrid>
    <w:tr w:rsidR="00597911" w:rsidRPr="00037461" w:rsidTr="000B22F5">
      <w:trPr>
        <w:cantSplit/>
        <w:trHeight w:hRule="exact" w:val="1134"/>
      </w:trPr>
      <w:tc>
        <w:tcPr>
          <w:tcW w:w="6804" w:type="dxa"/>
          <w:shd w:val="clear" w:color="auto" w:fill="auto"/>
          <w:vAlign w:val="center"/>
        </w:tcPr>
        <w:p w:rsidR="00597911" w:rsidRPr="00037461" w:rsidRDefault="00597911" w:rsidP="000B22F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0" type="#_x0000_t136" style="position:absolute;left:0;text-align:left;margin-left:0;margin-top:0;width:499.3pt;height:199.7pt;rotation:315;z-index:-2516577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fldSimple w:instr=" STYLEREF  &quot;Document Title&quot;  \* MERGEFORMAT ">
            <w:r w:rsidRPr="00A61547">
              <w:rPr>
                <w:b w:val="0"/>
                <w:bCs/>
                <w:noProof/>
              </w:rPr>
              <w:t>Strategic Extractive Resources Areas and the Existing Planning System</w:t>
            </w:r>
          </w:fldSimple>
        </w:p>
      </w:tc>
      <w:tc>
        <w:tcPr>
          <w:tcW w:w="3119" w:type="dxa"/>
          <w:shd w:val="clear" w:color="auto" w:fill="auto"/>
          <w:vAlign w:val="center"/>
        </w:tcPr>
        <w:p w:rsidR="00597911" w:rsidRPr="00037461" w:rsidRDefault="00597911" w:rsidP="004267B2">
          <w:pPr>
            <w:pStyle w:val="Bodynarrow"/>
          </w:pPr>
        </w:p>
      </w:tc>
    </w:tr>
  </w:tbl>
  <w:p w:rsidR="00597911" w:rsidRDefault="00597911" w:rsidP="00BD0B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B728E"/>
    <w:multiLevelType w:val="hybridMultilevel"/>
    <w:tmpl w:val="1AA6C35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2D00E14"/>
    <w:multiLevelType w:val="multilevel"/>
    <w:tmpl w:val="6098423A"/>
    <w:styleLink w:val="SKMTablesmallitem"/>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
    <w:nsid w:val="04C95399"/>
    <w:multiLevelType w:val="multilevel"/>
    <w:tmpl w:val="080ABF0C"/>
    <w:styleLink w:val="JacobsBulletList1"/>
    <w:lvl w:ilvl="0">
      <w:start w:val="1"/>
      <w:numFmt w:val="bullet"/>
      <w:pStyle w:val="Para0bullet"/>
      <w:lvlText w:val=""/>
      <w:lvlJc w:val="left"/>
      <w:pPr>
        <w:ind w:left="425" w:hanging="425"/>
      </w:pPr>
      <w:rPr>
        <w:rFonts w:ascii="Symbol" w:hAnsi="Symbol" w:hint="default"/>
        <w:color w:val="auto"/>
        <w:sz w:val="18"/>
      </w:rPr>
    </w:lvl>
    <w:lvl w:ilvl="1">
      <w:start w:val="1"/>
      <w:numFmt w:val="bullet"/>
      <w:pStyle w:val="Para1narrowarrow"/>
      <w:lvlText w:val="-"/>
      <w:lvlJc w:val="left"/>
      <w:pPr>
        <w:ind w:left="851" w:hanging="426"/>
      </w:pPr>
      <w:rPr>
        <w:rFonts w:ascii="Arial" w:hAnsi="Arial" w:hint="default"/>
        <w:color w:val="000000"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3">
    <w:nsid w:val="07C53305"/>
    <w:multiLevelType w:val="multilevel"/>
    <w:tmpl w:val="A462EF18"/>
    <w:styleLink w:val="JacobsNumberedList1"/>
    <w:lvl w:ilvl="0">
      <w:start w:val="1"/>
      <w:numFmt w:val="decimal"/>
      <w:pStyle w:val="Para0number"/>
      <w:lvlText w:val="%1)"/>
      <w:lvlJc w:val="left"/>
      <w:pPr>
        <w:ind w:left="425" w:hanging="425"/>
      </w:pPr>
      <w:rPr>
        <w:rFonts w:hint="default"/>
      </w:rPr>
    </w:lvl>
    <w:lvl w:ilvl="1">
      <w:start w:val="1"/>
      <w:numFmt w:val="lowerLetter"/>
      <w:lvlText w:val="%2)"/>
      <w:lvlJc w:val="left"/>
      <w:pPr>
        <w:ind w:left="851" w:hanging="426"/>
      </w:pPr>
      <w:rPr>
        <w:rFonts w:hint="default"/>
      </w:rPr>
    </w:lvl>
    <w:lvl w:ilvl="2">
      <w:start w:val="1"/>
      <w:numFmt w:val="lowerRoman"/>
      <w:pStyle w:val="Para2roman"/>
      <w:lvlText w:val="%3."/>
      <w:lvlJc w:val="left"/>
      <w:pPr>
        <w:ind w:left="1276" w:hanging="425"/>
      </w:pPr>
      <w:rPr>
        <w:rFonts w:hint="default"/>
      </w:rPr>
    </w:lvl>
    <w:lvl w:ilvl="3">
      <w:start w:val="1"/>
      <w:numFmt w:val="none"/>
      <w:lvlRestart w:val="0"/>
      <w:lvlText w:val=""/>
      <w:lvlJc w:val="left"/>
      <w:pPr>
        <w:ind w:left="1276" w:hanging="425"/>
      </w:pPr>
      <w:rPr>
        <w:rFonts w:hint="default"/>
      </w:rPr>
    </w:lvl>
    <w:lvl w:ilvl="4">
      <w:start w:val="1"/>
      <w:numFmt w:val="none"/>
      <w:lvlRestart w:val="0"/>
      <w:lvlText w:val=""/>
      <w:lvlJc w:val="left"/>
      <w:pPr>
        <w:ind w:left="1276" w:hanging="425"/>
      </w:pPr>
      <w:rPr>
        <w:rFonts w:hint="default"/>
      </w:rPr>
    </w:lvl>
    <w:lvl w:ilvl="5">
      <w:start w:val="1"/>
      <w:numFmt w:val="none"/>
      <w:lvlRestart w:val="0"/>
      <w:lvlText w:val=""/>
      <w:lvlJc w:val="left"/>
      <w:pPr>
        <w:ind w:left="1276" w:hanging="425"/>
      </w:pPr>
      <w:rPr>
        <w:rFonts w:hint="default"/>
      </w:rPr>
    </w:lvl>
    <w:lvl w:ilvl="6">
      <w:start w:val="1"/>
      <w:numFmt w:val="none"/>
      <w:lvlRestart w:val="0"/>
      <w:lvlText w:val=""/>
      <w:lvlJc w:val="left"/>
      <w:pPr>
        <w:ind w:left="1276" w:hanging="425"/>
      </w:pPr>
      <w:rPr>
        <w:rFonts w:hint="default"/>
      </w:rPr>
    </w:lvl>
    <w:lvl w:ilvl="7">
      <w:start w:val="1"/>
      <w:numFmt w:val="none"/>
      <w:lvlRestart w:val="0"/>
      <w:lvlText w:val=""/>
      <w:lvlJc w:val="left"/>
      <w:pPr>
        <w:ind w:left="1276" w:hanging="425"/>
      </w:pPr>
      <w:rPr>
        <w:rFonts w:hint="default"/>
      </w:rPr>
    </w:lvl>
    <w:lvl w:ilvl="8">
      <w:start w:val="1"/>
      <w:numFmt w:val="none"/>
      <w:lvlRestart w:val="0"/>
      <w:lvlText w:val=""/>
      <w:lvlJc w:val="left"/>
      <w:pPr>
        <w:ind w:left="1276" w:hanging="425"/>
      </w:pPr>
      <w:rPr>
        <w:rFonts w:hint="default"/>
      </w:rPr>
    </w:lvl>
  </w:abstractNum>
  <w:abstractNum w:abstractNumId="4">
    <w:nsid w:val="093C6839"/>
    <w:multiLevelType w:val="hybridMultilevel"/>
    <w:tmpl w:val="4D4E00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99D0038"/>
    <w:multiLevelType w:val="multilevel"/>
    <w:tmpl w:val="F5AC586E"/>
    <w:styleLink w:val="JacobsBulletList2"/>
    <w:lvl w:ilvl="0">
      <w:start w:val="1"/>
      <w:numFmt w:val="bullet"/>
      <w:pStyle w:val="Para0dash"/>
      <w:lvlText w:val="-"/>
      <w:lvlJc w:val="left"/>
      <w:pPr>
        <w:ind w:left="425" w:hanging="425"/>
      </w:pPr>
      <w:rPr>
        <w:rFonts w:ascii="Arial" w:hAnsi="Arial" w:hint="default"/>
        <w:color w:val="000000" w:themeColor="text1"/>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6">
    <w:nsid w:val="09CF0B20"/>
    <w:multiLevelType w:val="hybridMultilevel"/>
    <w:tmpl w:val="54BADBDC"/>
    <w:lvl w:ilvl="0" w:tplc="092C556A">
      <w:start w:val="1"/>
      <w:numFmt w:val="bullet"/>
      <w:pStyle w:val="ContentBulletsArrow"/>
      <w:lvlText w:val="&gt;"/>
      <w:lvlJc w:val="left"/>
      <w:pPr>
        <w:ind w:left="4298" w:hanging="851"/>
      </w:pPr>
      <w:rPr>
        <w:rFonts w:ascii="Arial" w:hAnsi="Arial" w:hint="default"/>
      </w:rPr>
    </w:lvl>
    <w:lvl w:ilvl="1" w:tplc="04090003" w:tentative="1">
      <w:start w:val="1"/>
      <w:numFmt w:val="bullet"/>
      <w:lvlText w:val="o"/>
      <w:lvlJc w:val="left"/>
      <w:pPr>
        <w:ind w:left="5171" w:hanging="360"/>
      </w:pPr>
      <w:rPr>
        <w:rFonts w:ascii="Courier New" w:hAnsi="Courier New" w:hint="default"/>
      </w:rPr>
    </w:lvl>
    <w:lvl w:ilvl="2" w:tplc="04090005" w:tentative="1">
      <w:start w:val="1"/>
      <w:numFmt w:val="bullet"/>
      <w:lvlText w:val=""/>
      <w:lvlJc w:val="left"/>
      <w:pPr>
        <w:ind w:left="5891" w:hanging="360"/>
      </w:pPr>
      <w:rPr>
        <w:rFonts w:ascii="Wingdings" w:hAnsi="Wingdings" w:hint="default"/>
      </w:rPr>
    </w:lvl>
    <w:lvl w:ilvl="3" w:tplc="04090001" w:tentative="1">
      <w:start w:val="1"/>
      <w:numFmt w:val="bullet"/>
      <w:lvlText w:val=""/>
      <w:lvlJc w:val="left"/>
      <w:pPr>
        <w:ind w:left="6611" w:hanging="360"/>
      </w:pPr>
      <w:rPr>
        <w:rFonts w:ascii="Symbol" w:hAnsi="Symbol" w:hint="default"/>
      </w:rPr>
    </w:lvl>
    <w:lvl w:ilvl="4" w:tplc="04090003" w:tentative="1">
      <w:start w:val="1"/>
      <w:numFmt w:val="bullet"/>
      <w:lvlText w:val="o"/>
      <w:lvlJc w:val="left"/>
      <w:pPr>
        <w:ind w:left="7331" w:hanging="360"/>
      </w:pPr>
      <w:rPr>
        <w:rFonts w:ascii="Courier New" w:hAnsi="Courier New" w:hint="default"/>
      </w:rPr>
    </w:lvl>
    <w:lvl w:ilvl="5" w:tplc="04090005" w:tentative="1">
      <w:start w:val="1"/>
      <w:numFmt w:val="bullet"/>
      <w:lvlText w:val=""/>
      <w:lvlJc w:val="left"/>
      <w:pPr>
        <w:ind w:left="8051" w:hanging="360"/>
      </w:pPr>
      <w:rPr>
        <w:rFonts w:ascii="Wingdings" w:hAnsi="Wingdings" w:hint="default"/>
      </w:rPr>
    </w:lvl>
    <w:lvl w:ilvl="6" w:tplc="04090001" w:tentative="1">
      <w:start w:val="1"/>
      <w:numFmt w:val="bullet"/>
      <w:lvlText w:val=""/>
      <w:lvlJc w:val="left"/>
      <w:pPr>
        <w:ind w:left="8771" w:hanging="360"/>
      </w:pPr>
      <w:rPr>
        <w:rFonts w:ascii="Symbol" w:hAnsi="Symbol" w:hint="default"/>
      </w:rPr>
    </w:lvl>
    <w:lvl w:ilvl="7" w:tplc="04090003" w:tentative="1">
      <w:start w:val="1"/>
      <w:numFmt w:val="bullet"/>
      <w:lvlText w:val="o"/>
      <w:lvlJc w:val="left"/>
      <w:pPr>
        <w:ind w:left="9491" w:hanging="360"/>
      </w:pPr>
      <w:rPr>
        <w:rFonts w:ascii="Courier New" w:hAnsi="Courier New" w:hint="default"/>
      </w:rPr>
    </w:lvl>
    <w:lvl w:ilvl="8" w:tplc="04090005" w:tentative="1">
      <w:start w:val="1"/>
      <w:numFmt w:val="bullet"/>
      <w:lvlText w:val=""/>
      <w:lvlJc w:val="left"/>
      <w:pPr>
        <w:ind w:left="10211" w:hanging="360"/>
      </w:pPr>
      <w:rPr>
        <w:rFonts w:ascii="Wingdings" w:hAnsi="Wingdings" w:hint="default"/>
      </w:rPr>
    </w:lvl>
  </w:abstractNum>
  <w:abstractNum w:abstractNumId="7">
    <w:nsid w:val="09E53B47"/>
    <w:multiLevelType w:val="hybridMultilevel"/>
    <w:tmpl w:val="255CAABC"/>
    <w:lvl w:ilvl="0" w:tplc="14CC1B92">
      <w:start w:val="1"/>
      <w:numFmt w:val="bullet"/>
      <w:pStyle w:val="ContentBulletsDash"/>
      <w:lvlText w:val=""/>
      <w:lvlJc w:val="left"/>
      <w:pPr>
        <w:ind w:left="1418" w:hanging="851"/>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EF2D64"/>
    <w:multiLevelType w:val="multilevel"/>
    <w:tmpl w:val="9A9A8116"/>
    <w:styleLink w:val="JacobsSmallTableNumberedList1"/>
    <w:lvl w:ilvl="0">
      <w:start w:val="1"/>
      <w:numFmt w:val="decimal"/>
      <w:pStyle w:val="Tablesmallnumber"/>
      <w:lvlText w:val="%1."/>
      <w:lvlJc w:val="left"/>
      <w:pPr>
        <w:ind w:left="284" w:hanging="284"/>
      </w:pPr>
      <w:rPr>
        <w:rFonts w:hint="default"/>
      </w:rPr>
    </w:lvl>
    <w:lvl w:ilvl="1">
      <w:start w:val="1"/>
      <w:numFmt w:val="lowerLetter"/>
      <w:lvlText w:val="%2)"/>
      <w:lvlJc w:val="left"/>
      <w:pPr>
        <w:ind w:left="567" w:hanging="283"/>
      </w:pPr>
      <w:rPr>
        <w:rFonts w:hint="default"/>
      </w:rPr>
    </w:lvl>
    <w:lvl w:ilvl="2">
      <w:start w:val="1"/>
      <w:numFmt w:val="none"/>
      <w:lvlText w:val=""/>
      <w:lvlJc w:val="left"/>
      <w:pPr>
        <w:ind w:left="567" w:hanging="283"/>
      </w:pPr>
      <w:rPr>
        <w:rFonts w:hint="default"/>
      </w:rPr>
    </w:lvl>
    <w:lvl w:ilvl="3">
      <w:start w:val="1"/>
      <w:numFmt w:val="none"/>
      <w:lvlRestart w:val="2"/>
      <w:lvlText w:val=""/>
      <w:lvlJc w:val="left"/>
      <w:pPr>
        <w:ind w:left="567" w:hanging="283"/>
      </w:pPr>
      <w:rPr>
        <w:rFonts w:hint="default"/>
      </w:rPr>
    </w:lvl>
    <w:lvl w:ilvl="4">
      <w:start w:val="1"/>
      <w:numFmt w:val="none"/>
      <w:lvlRestart w:val="2"/>
      <w:lvlText w:val=""/>
      <w:lvlJc w:val="left"/>
      <w:pPr>
        <w:ind w:left="567" w:hanging="283"/>
      </w:pPr>
      <w:rPr>
        <w:rFonts w:hint="default"/>
      </w:rPr>
    </w:lvl>
    <w:lvl w:ilvl="5">
      <w:start w:val="1"/>
      <w:numFmt w:val="none"/>
      <w:lvlRestart w:val="2"/>
      <w:lvlText w:val=""/>
      <w:lvlJc w:val="left"/>
      <w:pPr>
        <w:ind w:left="567" w:hanging="283"/>
      </w:pPr>
      <w:rPr>
        <w:rFonts w:hint="default"/>
      </w:rPr>
    </w:lvl>
    <w:lvl w:ilvl="6">
      <w:start w:val="1"/>
      <w:numFmt w:val="none"/>
      <w:lvlRestart w:val="2"/>
      <w:lvlText w:val=""/>
      <w:lvlJc w:val="left"/>
      <w:pPr>
        <w:ind w:left="567" w:hanging="283"/>
      </w:pPr>
      <w:rPr>
        <w:rFonts w:hint="default"/>
      </w:rPr>
    </w:lvl>
    <w:lvl w:ilvl="7">
      <w:start w:val="1"/>
      <w:numFmt w:val="none"/>
      <w:lvlRestart w:val="2"/>
      <w:lvlText w:val=""/>
      <w:lvlJc w:val="left"/>
      <w:pPr>
        <w:ind w:left="567" w:hanging="283"/>
      </w:pPr>
      <w:rPr>
        <w:rFonts w:hint="default"/>
      </w:rPr>
    </w:lvl>
    <w:lvl w:ilvl="8">
      <w:start w:val="1"/>
      <w:numFmt w:val="none"/>
      <w:lvlRestart w:val="2"/>
      <w:lvlText w:val=""/>
      <w:lvlJc w:val="left"/>
      <w:pPr>
        <w:ind w:left="567" w:hanging="283"/>
      </w:pPr>
      <w:rPr>
        <w:rFonts w:hint="default"/>
      </w:rPr>
    </w:lvl>
  </w:abstractNum>
  <w:abstractNum w:abstractNumId="9">
    <w:nsid w:val="0B381398"/>
    <w:multiLevelType w:val="multilevel"/>
    <w:tmpl w:val="B04275A2"/>
    <w:styleLink w:val="JacobsTableNumberedList2"/>
    <w:lvl w:ilvl="0">
      <w:start w:val="1"/>
      <w:numFmt w:val="lowerLetter"/>
      <w:pStyle w:val="Tableletter"/>
      <w:lvlText w:val="%1)"/>
      <w:lvlJc w:val="left"/>
      <w:pPr>
        <w:ind w:left="284" w:hanging="284"/>
      </w:pPr>
      <w:rPr>
        <w:rFonts w:hint="default"/>
      </w:rPr>
    </w:lvl>
    <w:lvl w:ilvl="1">
      <w:start w:val="1"/>
      <w:numFmt w:val="none"/>
      <w:lvlText w:val=""/>
      <w:lvlJc w:val="left"/>
      <w:pPr>
        <w:ind w:left="284" w:hanging="284"/>
      </w:pPr>
      <w:rPr>
        <w:rFonts w:hint="default"/>
      </w:rPr>
    </w:lvl>
    <w:lvl w:ilvl="2">
      <w:start w:val="1"/>
      <w:numFmt w:val="none"/>
      <w:lvlRestart w:val="1"/>
      <w:lvlText w:val=""/>
      <w:lvlJc w:val="left"/>
      <w:pPr>
        <w:ind w:left="284" w:hanging="284"/>
      </w:pPr>
      <w:rPr>
        <w:rFonts w:hint="default"/>
      </w:rPr>
    </w:lvl>
    <w:lvl w:ilvl="3">
      <w:start w:val="1"/>
      <w:numFmt w:val="none"/>
      <w:lvlRestart w:val="1"/>
      <w:lvlText w:val=""/>
      <w:lvlJc w:val="left"/>
      <w:pPr>
        <w:ind w:left="284" w:hanging="284"/>
      </w:pPr>
      <w:rPr>
        <w:rFonts w:hint="default"/>
      </w:rPr>
    </w:lvl>
    <w:lvl w:ilvl="4">
      <w:start w:val="1"/>
      <w:numFmt w:val="none"/>
      <w:lvlRestart w:val="1"/>
      <w:lvlText w:val=""/>
      <w:lvlJc w:val="left"/>
      <w:pPr>
        <w:ind w:left="284" w:hanging="284"/>
      </w:pPr>
      <w:rPr>
        <w:rFonts w:hint="default"/>
      </w:rPr>
    </w:lvl>
    <w:lvl w:ilvl="5">
      <w:start w:val="1"/>
      <w:numFmt w:val="none"/>
      <w:lvlRestart w:val="1"/>
      <w:lvlText w:val=""/>
      <w:lvlJc w:val="left"/>
      <w:pPr>
        <w:ind w:left="284" w:hanging="284"/>
      </w:pPr>
      <w:rPr>
        <w:rFonts w:hint="default"/>
      </w:rPr>
    </w:lvl>
    <w:lvl w:ilvl="6">
      <w:start w:val="1"/>
      <w:numFmt w:val="none"/>
      <w:lvlRestart w:val="1"/>
      <w:lvlText w:val=""/>
      <w:lvlJc w:val="left"/>
      <w:pPr>
        <w:ind w:left="284" w:hanging="284"/>
      </w:pPr>
      <w:rPr>
        <w:rFonts w:hint="default"/>
      </w:rPr>
    </w:lvl>
    <w:lvl w:ilvl="7">
      <w:start w:val="1"/>
      <w:numFmt w:val="none"/>
      <w:lvlRestart w:val="1"/>
      <w:lvlText w:val=""/>
      <w:lvlJc w:val="left"/>
      <w:pPr>
        <w:ind w:left="284" w:hanging="284"/>
      </w:pPr>
      <w:rPr>
        <w:rFonts w:hint="default"/>
      </w:rPr>
    </w:lvl>
    <w:lvl w:ilvl="8">
      <w:start w:val="1"/>
      <w:numFmt w:val="none"/>
      <w:lvlRestart w:val="1"/>
      <w:lvlText w:val=""/>
      <w:lvlJc w:val="left"/>
      <w:pPr>
        <w:ind w:left="284" w:hanging="284"/>
      </w:pPr>
      <w:rPr>
        <w:rFonts w:hint="default"/>
      </w:rPr>
    </w:lvl>
  </w:abstractNum>
  <w:abstractNum w:abstractNumId="10">
    <w:nsid w:val="149B38D1"/>
    <w:multiLevelType w:val="multilevel"/>
    <w:tmpl w:val="8BC81D84"/>
    <w:styleLink w:val="JacobsSmallTableNumberedList2"/>
    <w:lvl w:ilvl="0">
      <w:start w:val="1"/>
      <w:numFmt w:val="lowerLetter"/>
      <w:pStyle w:val="Tablesmallletter"/>
      <w:lvlText w:val="%1)"/>
      <w:lvlJc w:val="left"/>
      <w:pPr>
        <w:ind w:left="284" w:hanging="284"/>
      </w:pPr>
      <w:rPr>
        <w:rFonts w:hint="default"/>
      </w:rPr>
    </w:lvl>
    <w:lvl w:ilvl="1">
      <w:start w:val="1"/>
      <w:numFmt w:val="none"/>
      <w:lvlText w:val=""/>
      <w:lvlJc w:val="left"/>
      <w:pPr>
        <w:ind w:left="284" w:hanging="284"/>
      </w:pPr>
      <w:rPr>
        <w:rFonts w:hint="default"/>
      </w:rPr>
    </w:lvl>
    <w:lvl w:ilvl="2">
      <w:start w:val="1"/>
      <w:numFmt w:val="none"/>
      <w:lvlRestart w:val="1"/>
      <w:lvlText w:val=""/>
      <w:lvlJc w:val="left"/>
      <w:pPr>
        <w:ind w:left="284" w:hanging="284"/>
      </w:pPr>
      <w:rPr>
        <w:rFonts w:hint="default"/>
      </w:rPr>
    </w:lvl>
    <w:lvl w:ilvl="3">
      <w:start w:val="1"/>
      <w:numFmt w:val="none"/>
      <w:lvlRestart w:val="1"/>
      <w:lvlText w:val=""/>
      <w:lvlJc w:val="left"/>
      <w:pPr>
        <w:ind w:left="284" w:hanging="284"/>
      </w:pPr>
      <w:rPr>
        <w:rFonts w:hint="default"/>
      </w:rPr>
    </w:lvl>
    <w:lvl w:ilvl="4">
      <w:start w:val="1"/>
      <w:numFmt w:val="none"/>
      <w:lvlRestart w:val="1"/>
      <w:lvlText w:val=""/>
      <w:lvlJc w:val="left"/>
      <w:pPr>
        <w:ind w:left="284" w:hanging="284"/>
      </w:pPr>
      <w:rPr>
        <w:rFonts w:hint="default"/>
      </w:rPr>
    </w:lvl>
    <w:lvl w:ilvl="5">
      <w:start w:val="1"/>
      <w:numFmt w:val="none"/>
      <w:lvlRestart w:val="1"/>
      <w:lvlText w:val=""/>
      <w:lvlJc w:val="left"/>
      <w:pPr>
        <w:ind w:left="284" w:hanging="284"/>
      </w:pPr>
      <w:rPr>
        <w:rFonts w:hint="default"/>
      </w:rPr>
    </w:lvl>
    <w:lvl w:ilvl="6">
      <w:start w:val="1"/>
      <w:numFmt w:val="none"/>
      <w:lvlRestart w:val="1"/>
      <w:lvlText w:val=""/>
      <w:lvlJc w:val="left"/>
      <w:pPr>
        <w:ind w:left="284" w:hanging="284"/>
      </w:pPr>
      <w:rPr>
        <w:rFonts w:hint="default"/>
      </w:rPr>
    </w:lvl>
    <w:lvl w:ilvl="7">
      <w:start w:val="1"/>
      <w:numFmt w:val="none"/>
      <w:lvlRestart w:val="1"/>
      <w:lvlText w:val=""/>
      <w:lvlJc w:val="left"/>
      <w:pPr>
        <w:ind w:left="284" w:hanging="284"/>
      </w:pPr>
      <w:rPr>
        <w:rFonts w:hint="default"/>
      </w:rPr>
    </w:lvl>
    <w:lvl w:ilvl="8">
      <w:start w:val="1"/>
      <w:numFmt w:val="none"/>
      <w:lvlRestart w:val="1"/>
      <w:lvlText w:val=""/>
      <w:lvlJc w:val="left"/>
      <w:pPr>
        <w:ind w:left="284" w:hanging="284"/>
      </w:pPr>
      <w:rPr>
        <w:rFonts w:hint="default"/>
      </w:rPr>
    </w:lvl>
  </w:abstractNum>
  <w:abstractNum w:abstractNumId="11">
    <w:nsid w:val="15587C12"/>
    <w:multiLevelType w:val="multilevel"/>
    <w:tmpl w:val="3BA44F1A"/>
    <w:styleLink w:val="JacobsTableList1"/>
    <w:lvl w:ilvl="0">
      <w:start w:val="1"/>
      <w:numFmt w:val="bullet"/>
      <w:pStyle w:val="Tablebullet"/>
      <w:lvlText w:val=""/>
      <w:lvlJc w:val="left"/>
      <w:pPr>
        <w:ind w:left="284" w:hanging="284"/>
      </w:pPr>
      <w:rPr>
        <w:rFonts w:ascii="Symbol" w:hAnsi="Symbol" w:hint="default"/>
        <w:color w:val="auto"/>
      </w:rPr>
    </w:lvl>
    <w:lvl w:ilvl="1">
      <w:start w:val="1"/>
      <w:numFmt w:val="none"/>
      <w:lvlText w:val=""/>
      <w:lvlJc w:val="left"/>
      <w:pPr>
        <w:ind w:left="284" w:hanging="284"/>
      </w:pPr>
      <w:rPr>
        <w:rFonts w:hint="default"/>
      </w:rPr>
    </w:lvl>
    <w:lvl w:ilvl="2">
      <w:start w:val="1"/>
      <w:numFmt w:val="none"/>
      <w:lvlRestart w:val="1"/>
      <w:lvlText w:val=""/>
      <w:lvlJc w:val="left"/>
      <w:pPr>
        <w:ind w:left="284" w:hanging="284"/>
      </w:pPr>
      <w:rPr>
        <w:rFonts w:hint="default"/>
      </w:rPr>
    </w:lvl>
    <w:lvl w:ilvl="3">
      <w:start w:val="1"/>
      <w:numFmt w:val="none"/>
      <w:lvlRestart w:val="1"/>
      <w:lvlText w:val=""/>
      <w:lvlJc w:val="left"/>
      <w:pPr>
        <w:ind w:left="284" w:hanging="284"/>
      </w:pPr>
      <w:rPr>
        <w:rFonts w:hint="default"/>
      </w:rPr>
    </w:lvl>
    <w:lvl w:ilvl="4">
      <w:start w:val="1"/>
      <w:numFmt w:val="none"/>
      <w:lvlRestart w:val="1"/>
      <w:lvlText w:val=""/>
      <w:lvlJc w:val="left"/>
      <w:pPr>
        <w:ind w:left="284" w:hanging="284"/>
      </w:pPr>
      <w:rPr>
        <w:rFonts w:hint="default"/>
      </w:rPr>
    </w:lvl>
    <w:lvl w:ilvl="5">
      <w:start w:val="1"/>
      <w:numFmt w:val="none"/>
      <w:lvlRestart w:val="1"/>
      <w:lvlText w:val=""/>
      <w:lvlJc w:val="left"/>
      <w:pPr>
        <w:ind w:left="284" w:hanging="284"/>
      </w:pPr>
      <w:rPr>
        <w:rFonts w:hint="default"/>
      </w:rPr>
    </w:lvl>
    <w:lvl w:ilvl="6">
      <w:start w:val="1"/>
      <w:numFmt w:val="none"/>
      <w:lvlRestart w:val="1"/>
      <w:lvlText w:val=""/>
      <w:lvlJc w:val="left"/>
      <w:pPr>
        <w:ind w:left="284" w:hanging="284"/>
      </w:pPr>
      <w:rPr>
        <w:rFonts w:hint="default"/>
      </w:rPr>
    </w:lvl>
    <w:lvl w:ilvl="7">
      <w:start w:val="1"/>
      <w:numFmt w:val="none"/>
      <w:lvlRestart w:val="1"/>
      <w:lvlText w:val=""/>
      <w:lvlJc w:val="left"/>
      <w:pPr>
        <w:ind w:left="284" w:hanging="284"/>
      </w:pPr>
      <w:rPr>
        <w:rFonts w:hint="default"/>
      </w:rPr>
    </w:lvl>
    <w:lvl w:ilvl="8">
      <w:start w:val="1"/>
      <w:numFmt w:val="none"/>
      <w:lvlRestart w:val="1"/>
      <w:lvlText w:val=""/>
      <w:lvlJc w:val="left"/>
      <w:pPr>
        <w:ind w:left="284" w:hanging="284"/>
      </w:pPr>
      <w:rPr>
        <w:rFonts w:hint="default"/>
      </w:rPr>
    </w:lvl>
  </w:abstractNum>
  <w:abstractNum w:abstractNumId="12">
    <w:nsid w:val="17EC5BB2"/>
    <w:multiLevelType w:val="multilevel"/>
    <w:tmpl w:val="E8662322"/>
    <w:styleLink w:val="JacobsBulletList3"/>
    <w:lvl w:ilvl="0">
      <w:start w:val="1"/>
      <w:numFmt w:val="bullet"/>
      <w:pStyle w:val="Para0arrow"/>
      <w:lvlText w:val=""/>
      <w:lvlJc w:val="left"/>
      <w:pPr>
        <w:ind w:left="425" w:hanging="425"/>
      </w:pPr>
      <w:rPr>
        <w:rFonts w:ascii="Symbol" w:hAnsi="Symbol" w:hint="default"/>
        <w:color w:val="auto"/>
      </w:rPr>
    </w:lvl>
    <w:lvl w:ilvl="1">
      <w:start w:val="1"/>
      <w:numFmt w:val="none"/>
      <w:lvlText w:val=""/>
      <w:lvlJc w:val="left"/>
      <w:pPr>
        <w:ind w:left="425" w:hanging="425"/>
      </w:pPr>
      <w:rPr>
        <w:rFonts w:hint="default"/>
      </w:rPr>
    </w:lvl>
    <w:lvl w:ilvl="2">
      <w:start w:val="1"/>
      <w:numFmt w:val="none"/>
      <w:lvlRestart w:val="1"/>
      <w:lvlText w:val=""/>
      <w:lvlJc w:val="left"/>
      <w:pPr>
        <w:ind w:left="425" w:hanging="425"/>
      </w:pPr>
      <w:rPr>
        <w:rFonts w:hint="default"/>
      </w:rPr>
    </w:lvl>
    <w:lvl w:ilvl="3">
      <w:start w:val="1"/>
      <w:numFmt w:val="none"/>
      <w:lvlRestart w:val="1"/>
      <w:lvlText w:val=""/>
      <w:lvlJc w:val="left"/>
      <w:pPr>
        <w:ind w:left="425" w:hanging="425"/>
      </w:pPr>
      <w:rPr>
        <w:rFonts w:hint="default"/>
      </w:rPr>
    </w:lvl>
    <w:lvl w:ilvl="4">
      <w:start w:val="1"/>
      <w:numFmt w:val="none"/>
      <w:lvlRestart w:val="1"/>
      <w:lvlText w:val=""/>
      <w:lvlJc w:val="left"/>
      <w:pPr>
        <w:ind w:left="425" w:hanging="425"/>
      </w:pPr>
      <w:rPr>
        <w:rFonts w:hint="default"/>
      </w:rPr>
    </w:lvl>
    <w:lvl w:ilvl="5">
      <w:start w:val="1"/>
      <w:numFmt w:val="none"/>
      <w:lvlRestart w:val="1"/>
      <w:lvlText w:val=""/>
      <w:lvlJc w:val="left"/>
      <w:pPr>
        <w:ind w:left="425" w:hanging="425"/>
      </w:pPr>
      <w:rPr>
        <w:rFonts w:hint="default"/>
      </w:rPr>
    </w:lvl>
    <w:lvl w:ilvl="6">
      <w:start w:val="1"/>
      <w:numFmt w:val="none"/>
      <w:lvlRestart w:val="1"/>
      <w:lvlText w:val=""/>
      <w:lvlJc w:val="left"/>
      <w:pPr>
        <w:ind w:left="425" w:hanging="425"/>
      </w:pPr>
      <w:rPr>
        <w:rFonts w:hint="default"/>
      </w:rPr>
    </w:lvl>
    <w:lvl w:ilvl="7">
      <w:start w:val="1"/>
      <w:numFmt w:val="none"/>
      <w:lvlRestart w:val="1"/>
      <w:lvlText w:val=""/>
      <w:lvlJc w:val="left"/>
      <w:pPr>
        <w:ind w:left="425" w:hanging="425"/>
      </w:pPr>
      <w:rPr>
        <w:rFonts w:hint="default"/>
      </w:rPr>
    </w:lvl>
    <w:lvl w:ilvl="8">
      <w:start w:val="1"/>
      <w:numFmt w:val="none"/>
      <w:lvlRestart w:val="1"/>
      <w:lvlText w:val=""/>
      <w:lvlJc w:val="left"/>
      <w:pPr>
        <w:ind w:left="425" w:hanging="425"/>
      </w:pPr>
      <w:rPr>
        <w:rFonts w:hint="default"/>
      </w:rPr>
    </w:lvl>
  </w:abstractNum>
  <w:abstractNum w:abstractNumId="13">
    <w:nsid w:val="18CD1B4E"/>
    <w:multiLevelType w:val="hybridMultilevel"/>
    <w:tmpl w:val="453C7C3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1C8C638D"/>
    <w:multiLevelType w:val="multilevel"/>
    <w:tmpl w:val="BD3067A6"/>
    <w:styleLink w:val="JacobsNumberedList3"/>
    <w:lvl w:ilvl="0">
      <w:start w:val="1"/>
      <w:numFmt w:val="lowerRoman"/>
      <w:pStyle w:val="Para0roman"/>
      <w:lvlText w:val="%1."/>
      <w:lvlJc w:val="left"/>
      <w:pPr>
        <w:ind w:left="425" w:hanging="425"/>
      </w:pPr>
      <w:rPr>
        <w:rFonts w:hint="default"/>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15">
    <w:nsid w:val="1D6C75B5"/>
    <w:multiLevelType w:val="hybridMultilevel"/>
    <w:tmpl w:val="C150B9F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208F3C23"/>
    <w:multiLevelType w:val="multilevel"/>
    <w:tmpl w:val="6098423A"/>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7">
    <w:nsid w:val="22BD5706"/>
    <w:multiLevelType w:val="multilevel"/>
    <w:tmpl w:val="0060B47C"/>
    <w:styleLink w:val="JacobsBodyList"/>
    <w:lvl w:ilvl="0">
      <w:start w:val="1"/>
      <w:numFmt w:val="bullet"/>
      <w:pStyle w:val="Bodynarrowbullet"/>
      <w:lvlText w:val=""/>
      <w:lvlJc w:val="left"/>
      <w:pPr>
        <w:tabs>
          <w:tab w:val="num" w:pos="3600"/>
        </w:tabs>
        <w:ind w:left="3600" w:hanging="3600"/>
      </w:pPr>
      <w:rPr>
        <w:rFonts w:ascii="Symbol" w:hAnsi="Symbol" w:hint="default"/>
        <w:color w:val="auto"/>
      </w:rPr>
    </w:lvl>
    <w:lvl w:ilvl="1">
      <w:start w:val="1"/>
      <w:numFmt w:val="bullet"/>
      <w:lvlRestart w:val="0"/>
      <w:pStyle w:val="Bodynarrowarrow"/>
      <w:lvlText w:val=""/>
      <w:lvlJc w:val="left"/>
      <w:pPr>
        <w:ind w:left="3799" w:hanging="3601"/>
      </w:pPr>
      <w:rPr>
        <w:rFonts w:ascii="Symbol" w:hAnsi="Symbol" w:hint="default"/>
        <w:color w:val="auto"/>
      </w:rPr>
    </w:lvl>
    <w:lvl w:ilvl="2">
      <w:start w:val="1"/>
      <w:numFmt w:val="none"/>
      <w:lvlRestart w:val="0"/>
      <w:lvlText w:val=""/>
      <w:lvlJc w:val="left"/>
      <w:pPr>
        <w:ind w:left="3799" w:hanging="3601"/>
      </w:pPr>
      <w:rPr>
        <w:rFonts w:hint="default"/>
      </w:rPr>
    </w:lvl>
    <w:lvl w:ilvl="3">
      <w:start w:val="1"/>
      <w:numFmt w:val="none"/>
      <w:lvlRestart w:val="0"/>
      <w:lvlText w:val=""/>
      <w:lvlJc w:val="left"/>
      <w:pPr>
        <w:ind w:left="3799" w:hanging="3601"/>
      </w:pPr>
      <w:rPr>
        <w:rFonts w:hint="default"/>
      </w:rPr>
    </w:lvl>
    <w:lvl w:ilvl="4">
      <w:start w:val="1"/>
      <w:numFmt w:val="none"/>
      <w:lvlRestart w:val="0"/>
      <w:lvlText w:val=""/>
      <w:lvlJc w:val="left"/>
      <w:pPr>
        <w:ind w:left="3799" w:hanging="3601"/>
      </w:pPr>
      <w:rPr>
        <w:rFonts w:hint="default"/>
      </w:rPr>
    </w:lvl>
    <w:lvl w:ilvl="5">
      <w:start w:val="1"/>
      <w:numFmt w:val="none"/>
      <w:lvlRestart w:val="0"/>
      <w:lvlText w:val=""/>
      <w:lvlJc w:val="left"/>
      <w:pPr>
        <w:ind w:left="3799" w:hanging="3601"/>
      </w:pPr>
      <w:rPr>
        <w:rFonts w:hint="default"/>
      </w:rPr>
    </w:lvl>
    <w:lvl w:ilvl="6">
      <w:start w:val="1"/>
      <w:numFmt w:val="none"/>
      <w:lvlRestart w:val="0"/>
      <w:lvlText w:val=""/>
      <w:lvlJc w:val="left"/>
      <w:pPr>
        <w:ind w:left="3799" w:hanging="3601"/>
      </w:pPr>
      <w:rPr>
        <w:rFonts w:hint="default"/>
      </w:rPr>
    </w:lvl>
    <w:lvl w:ilvl="7">
      <w:start w:val="1"/>
      <w:numFmt w:val="none"/>
      <w:lvlRestart w:val="0"/>
      <w:lvlText w:val=""/>
      <w:lvlJc w:val="left"/>
      <w:pPr>
        <w:ind w:left="3799" w:hanging="3601"/>
      </w:pPr>
      <w:rPr>
        <w:rFonts w:hint="default"/>
      </w:rPr>
    </w:lvl>
    <w:lvl w:ilvl="8">
      <w:start w:val="1"/>
      <w:numFmt w:val="none"/>
      <w:lvlRestart w:val="0"/>
      <w:lvlText w:val=""/>
      <w:lvlJc w:val="left"/>
      <w:pPr>
        <w:ind w:left="3799" w:hanging="3601"/>
      </w:pPr>
      <w:rPr>
        <w:rFonts w:hint="default"/>
      </w:rPr>
    </w:lvl>
  </w:abstractNum>
  <w:abstractNum w:abstractNumId="18">
    <w:nsid w:val="266A7635"/>
    <w:multiLevelType w:val="hybridMultilevel"/>
    <w:tmpl w:val="35042F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27036A2F"/>
    <w:multiLevelType w:val="hybridMultilevel"/>
    <w:tmpl w:val="C5283E9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2AFC3193"/>
    <w:multiLevelType w:val="hybridMultilevel"/>
    <w:tmpl w:val="AC8AB024"/>
    <w:lvl w:ilvl="0" w:tplc="A02EA252">
      <w:start w:val="1"/>
      <w:numFmt w:val="lowerLetter"/>
      <w:pStyle w:val="ContentBulletsLetter"/>
      <w:lvlText w:val="%1)"/>
      <w:lvlJc w:val="left"/>
      <w:pPr>
        <w:ind w:left="1418" w:hanging="851"/>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FB5491"/>
    <w:multiLevelType w:val="hybridMultilevel"/>
    <w:tmpl w:val="A0F0A9F0"/>
    <w:lvl w:ilvl="0" w:tplc="CCC8BB6A">
      <w:start w:val="1"/>
      <w:numFmt w:val="bullet"/>
      <w:pStyle w:val="PenPicSidebarbullet"/>
      <w:lvlText w:val=""/>
      <w:lvlJc w:val="left"/>
      <w:pPr>
        <w:ind w:left="955" w:hanging="360"/>
      </w:pPr>
      <w:rPr>
        <w:rFonts w:ascii="Wingdings" w:hAnsi="Wingdings" w:hint="default"/>
        <w:color w:val="000000"/>
        <w:sz w:val="16"/>
      </w:rPr>
    </w:lvl>
    <w:lvl w:ilvl="1" w:tplc="0C090003" w:tentative="1">
      <w:start w:val="1"/>
      <w:numFmt w:val="bullet"/>
      <w:lvlText w:val="o"/>
      <w:lvlJc w:val="left"/>
      <w:pPr>
        <w:ind w:left="1675" w:hanging="360"/>
      </w:pPr>
      <w:rPr>
        <w:rFonts w:ascii="Courier New" w:hAnsi="Courier New" w:cs="Courier New" w:hint="default"/>
      </w:rPr>
    </w:lvl>
    <w:lvl w:ilvl="2" w:tplc="0C090005" w:tentative="1">
      <w:start w:val="1"/>
      <w:numFmt w:val="bullet"/>
      <w:lvlText w:val=""/>
      <w:lvlJc w:val="left"/>
      <w:pPr>
        <w:ind w:left="2395" w:hanging="360"/>
      </w:pPr>
      <w:rPr>
        <w:rFonts w:ascii="Wingdings" w:hAnsi="Wingdings" w:hint="default"/>
      </w:rPr>
    </w:lvl>
    <w:lvl w:ilvl="3" w:tplc="0C090001" w:tentative="1">
      <w:start w:val="1"/>
      <w:numFmt w:val="bullet"/>
      <w:lvlText w:val=""/>
      <w:lvlJc w:val="left"/>
      <w:pPr>
        <w:ind w:left="3115" w:hanging="360"/>
      </w:pPr>
      <w:rPr>
        <w:rFonts w:ascii="Symbol" w:hAnsi="Symbol" w:hint="default"/>
      </w:rPr>
    </w:lvl>
    <w:lvl w:ilvl="4" w:tplc="0C090003" w:tentative="1">
      <w:start w:val="1"/>
      <w:numFmt w:val="bullet"/>
      <w:lvlText w:val="o"/>
      <w:lvlJc w:val="left"/>
      <w:pPr>
        <w:ind w:left="3835" w:hanging="360"/>
      </w:pPr>
      <w:rPr>
        <w:rFonts w:ascii="Courier New" w:hAnsi="Courier New" w:cs="Courier New" w:hint="default"/>
      </w:rPr>
    </w:lvl>
    <w:lvl w:ilvl="5" w:tplc="0C090005" w:tentative="1">
      <w:start w:val="1"/>
      <w:numFmt w:val="bullet"/>
      <w:lvlText w:val=""/>
      <w:lvlJc w:val="left"/>
      <w:pPr>
        <w:ind w:left="4555" w:hanging="360"/>
      </w:pPr>
      <w:rPr>
        <w:rFonts w:ascii="Wingdings" w:hAnsi="Wingdings" w:hint="default"/>
      </w:rPr>
    </w:lvl>
    <w:lvl w:ilvl="6" w:tplc="0C090001" w:tentative="1">
      <w:start w:val="1"/>
      <w:numFmt w:val="bullet"/>
      <w:lvlText w:val=""/>
      <w:lvlJc w:val="left"/>
      <w:pPr>
        <w:ind w:left="5275" w:hanging="360"/>
      </w:pPr>
      <w:rPr>
        <w:rFonts w:ascii="Symbol" w:hAnsi="Symbol" w:hint="default"/>
      </w:rPr>
    </w:lvl>
    <w:lvl w:ilvl="7" w:tplc="0C090003" w:tentative="1">
      <w:start w:val="1"/>
      <w:numFmt w:val="bullet"/>
      <w:lvlText w:val="o"/>
      <w:lvlJc w:val="left"/>
      <w:pPr>
        <w:ind w:left="5995" w:hanging="360"/>
      </w:pPr>
      <w:rPr>
        <w:rFonts w:ascii="Courier New" w:hAnsi="Courier New" w:cs="Courier New" w:hint="default"/>
      </w:rPr>
    </w:lvl>
    <w:lvl w:ilvl="8" w:tplc="0C090005" w:tentative="1">
      <w:start w:val="1"/>
      <w:numFmt w:val="bullet"/>
      <w:lvlText w:val=""/>
      <w:lvlJc w:val="left"/>
      <w:pPr>
        <w:ind w:left="6715" w:hanging="360"/>
      </w:pPr>
      <w:rPr>
        <w:rFonts w:ascii="Wingdings" w:hAnsi="Wingdings" w:hint="default"/>
      </w:rPr>
    </w:lvl>
  </w:abstractNum>
  <w:abstractNum w:abstractNumId="22">
    <w:nsid w:val="2FED62EC"/>
    <w:multiLevelType w:val="multilevel"/>
    <w:tmpl w:val="6098423A"/>
    <w:styleLink w:val="JacobsTablesmallitem"/>
    <w:lvl w:ilvl="0">
      <w:start w:val="1"/>
      <w:numFmt w:val="decimal"/>
      <w:pStyle w:val="Tablesmallitem"/>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3">
    <w:nsid w:val="344B666B"/>
    <w:multiLevelType w:val="multilevel"/>
    <w:tmpl w:val="07F22186"/>
    <w:styleLink w:val="JacobsTableItem"/>
    <w:lvl w:ilvl="0">
      <w:start w:val="1"/>
      <w:numFmt w:val="decimal"/>
      <w:pStyle w:val="Tableitem"/>
      <w:suff w:val="nothing"/>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8.%7"/>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4">
    <w:nsid w:val="34555BA7"/>
    <w:multiLevelType w:val="hybridMultilevel"/>
    <w:tmpl w:val="1BB093FC"/>
    <w:lvl w:ilvl="0" w:tplc="F8EE6AEA">
      <w:start w:val="1"/>
      <w:numFmt w:val="lowerRoman"/>
      <w:pStyle w:val="ContentBulletsRomanNumeral"/>
      <w:lvlText w:val="%1."/>
      <w:lvlJc w:val="left"/>
      <w:pPr>
        <w:ind w:left="1418" w:hanging="851"/>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02558A"/>
    <w:multiLevelType w:val="multilevel"/>
    <w:tmpl w:val="418611DC"/>
    <w:lvl w:ilvl="0">
      <w:start w:val="1"/>
      <w:numFmt w:val="bullet"/>
      <w:pStyle w:val="SummaryBoxBullet"/>
      <w:lvlText w:val=""/>
      <w:lvlJc w:val="left"/>
      <w:pPr>
        <w:ind w:left="284" w:hanging="171"/>
      </w:pPr>
      <w:rPr>
        <w:rFonts w:ascii="Wingdings" w:hAnsi="Wingdings" w:hint="default"/>
        <w:color w:val="auto"/>
        <w:sz w:val="14"/>
      </w:rPr>
    </w:lvl>
    <w:lvl w:ilvl="1">
      <w:numFmt w:val="none"/>
      <w:lvlRestart w:val="0"/>
      <w:lvlText w:val=""/>
      <w:lvlJc w:val="left"/>
      <w:pPr>
        <w:ind w:left="284" w:hanging="284"/>
      </w:pPr>
      <w:rPr>
        <w:rFonts w:hint="default"/>
      </w:rPr>
    </w:lvl>
    <w:lvl w:ilvl="2">
      <w:numFmt w:val="none"/>
      <w:lvlRestart w:val="0"/>
      <w:lvlText w:val=""/>
      <w:lvlJc w:val="left"/>
      <w:pPr>
        <w:ind w:left="284" w:hanging="284"/>
      </w:pPr>
      <w:rPr>
        <w:rFonts w:hint="default"/>
      </w:rPr>
    </w:lvl>
    <w:lvl w:ilvl="3">
      <w:numFmt w:val="none"/>
      <w:lvlRestart w:val="0"/>
      <w:lvlText w:val=""/>
      <w:lvlJc w:val="left"/>
      <w:pPr>
        <w:ind w:left="284" w:hanging="284"/>
      </w:pPr>
      <w:rPr>
        <w:rFonts w:hint="default"/>
      </w:rPr>
    </w:lvl>
    <w:lvl w:ilvl="4">
      <w:numFmt w:val="none"/>
      <w:lvlRestart w:val="0"/>
      <w:lvlText w:val=""/>
      <w:lvlJc w:val="left"/>
      <w:pPr>
        <w:ind w:left="284" w:hanging="284"/>
      </w:pPr>
      <w:rPr>
        <w:rFonts w:hint="default"/>
      </w:rPr>
    </w:lvl>
    <w:lvl w:ilvl="5">
      <w:numFmt w:val="none"/>
      <w:lvlRestart w:val="0"/>
      <w:lvlText w:val=""/>
      <w:lvlJc w:val="left"/>
      <w:pPr>
        <w:ind w:left="284" w:hanging="284"/>
      </w:pPr>
      <w:rPr>
        <w:rFonts w:hint="default"/>
      </w:rPr>
    </w:lvl>
    <w:lvl w:ilvl="6">
      <w:numFmt w:val="none"/>
      <w:lvlRestart w:val="0"/>
      <w:lvlText w:val=""/>
      <w:lvlJc w:val="left"/>
      <w:pPr>
        <w:ind w:left="284" w:hanging="284"/>
      </w:pPr>
      <w:rPr>
        <w:rFonts w:hint="default"/>
      </w:rPr>
    </w:lvl>
    <w:lvl w:ilvl="7">
      <w:numFmt w:val="none"/>
      <w:lvlRestart w:val="0"/>
      <w:lvlText w:val=""/>
      <w:lvlJc w:val="left"/>
      <w:pPr>
        <w:ind w:left="284" w:hanging="284"/>
      </w:pPr>
      <w:rPr>
        <w:rFonts w:hint="default"/>
      </w:rPr>
    </w:lvl>
    <w:lvl w:ilvl="8">
      <w:start w:val="1"/>
      <w:numFmt w:val="none"/>
      <w:lvlRestart w:val="0"/>
      <w:lvlText w:val=""/>
      <w:lvlJc w:val="left"/>
      <w:pPr>
        <w:ind w:left="284" w:hanging="284"/>
      </w:pPr>
      <w:rPr>
        <w:rFonts w:hint="default"/>
      </w:rPr>
    </w:lvl>
  </w:abstractNum>
  <w:abstractNum w:abstractNumId="26">
    <w:nsid w:val="3A3C41A2"/>
    <w:multiLevelType w:val="multilevel"/>
    <w:tmpl w:val="F474C104"/>
    <w:styleLink w:val="JacobsNumberedList2"/>
    <w:lvl w:ilvl="0">
      <w:start w:val="1"/>
      <w:numFmt w:val="lowerLetter"/>
      <w:pStyle w:val="Para0letter"/>
      <w:lvlText w:val="%1)"/>
      <w:lvlJc w:val="left"/>
      <w:pPr>
        <w:ind w:left="425" w:hanging="425"/>
      </w:pPr>
      <w:rPr>
        <w:rFonts w:hint="default"/>
      </w:rPr>
    </w:lvl>
    <w:lvl w:ilvl="1">
      <w:start w:val="1"/>
      <w:numFmt w:val="lowerRoman"/>
      <w:lvlText w:val="%2."/>
      <w:lvlJc w:val="left"/>
      <w:pPr>
        <w:ind w:left="851" w:hanging="426"/>
      </w:pPr>
      <w:rPr>
        <w:rFonts w:hint="default"/>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27">
    <w:nsid w:val="3AD53A78"/>
    <w:multiLevelType w:val="hybridMultilevel"/>
    <w:tmpl w:val="BA422C3C"/>
    <w:lvl w:ilvl="0" w:tplc="01C8CC56">
      <w:start w:val="1"/>
      <w:numFmt w:val="decimal"/>
      <w:pStyle w:val="ContentBulletsNumber"/>
      <w:lvlText w:val="%1."/>
      <w:lvlJc w:val="left"/>
      <w:pPr>
        <w:ind w:left="1418" w:hanging="851"/>
      </w:pPr>
      <w:rPr>
        <w:rFonts w:ascii="Arial" w:hAnsi="Arial" w:hint="default"/>
        <w:b w:val="0"/>
        <w:bCs w:val="0"/>
        <w:i w:val="0"/>
        <w:iCs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003E9A"/>
    <w:multiLevelType w:val="hybridMultilevel"/>
    <w:tmpl w:val="64BC0C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3B6B3E42"/>
    <w:multiLevelType w:val="hybridMultilevel"/>
    <w:tmpl w:val="7A1E4C08"/>
    <w:lvl w:ilvl="0" w:tplc="0C090001">
      <w:start w:val="1"/>
      <w:numFmt w:val="bullet"/>
      <w:lvlText w:val=""/>
      <w:lvlJc w:val="left"/>
      <w:pPr>
        <w:ind w:left="785" w:hanging="360"/>
      </w:pPr>
      <w:rPr>
        <w:rFonts w:ascii="Symbol" w:hAnsi="Symbol" w:hint="default"/>
      </w:rPr>
    </w:lvl>
    <w:lvl w:ilvl="1" w:tplc="0C090003" w:tentative="1">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0">
    <w:nsid w:val="3D5A66FD"/>
    <w:multiLevelType w:val="multilevel"/>
    <w:tmpl w:val="5AFCE06A"/>
    <w:styleLink w:val="JacobsNarrowList"/>
    <w:lvl w:ilvl="0">
      <w:start w:val="1"/>
      <w:numFmt w:val="bullet"/>
      <w:lvlText w:val=""/>
      <w:lvlJc w:val="left"/>
      <w:pPr>
        <w:ind w:left="198" w:hanging="198"/>
      </w:pPr>
      <w:rPr>
        <w:rFonts w:ascii="Symbol" w:hAnsi="Symbol" w:hint="default"/>
        <w:color w:val="auto"/>
      </w:rPr>
    </w:lvl>
    <w:lvl w:ilvl="1">
      <w:start w:val="1"/>
      <w:numFmt w:val="bullet"/>
      <w:lvlRestart w:val="0"/>
      <w:lvlText w:val=""/>
      <w:lvlJc w:val="left"/>
      <w:pPr>
        <w:ind w:left="397" w:hanging="199"/>
      </w:pPr>
      <w:rPr>
        <w:rFonts w:ascii="Symbol" w:hAnsi="Symbol" w:hint="default"/>
        <w:color w:val="auto"/>
      </w:rPr>
    </w:lvl>
    <w:lvl w:ilvl="2">
      <w:start w:val="1"/>
      <w:numFmt w:val="none"/>
      <w:lvlRestart w:val="0"/>
      <w:lvlText w:val=""/>
      <w:lvlJc w:val="left"/>
      <w:pPr>
        <w:ind w:left="397" w:firstLine="0"/>
      </w:pPr>
      <w:rPr>
        <w:rFonts w:hint="default"/>
      </w:rPr>
    </w:lvl>
    <w:lvl w:ilvl="3">
      <w:start w:val="1"/>
      <w:numFmt w:val="none"/>
      <w:lvlRestart w:val="0"/>
      <w:lvlText w:val=""/>
      <w:lvlJc w:val="left"/>
      <w:pPr>
        <w:ind w:left="397" w:firstLine="0"/>
      </w:pPr>
      <w:rPr>
        <w:rFonts w:hint="default"/>
      </w:rPr>
    </w:lvl>
    <w:lvl w:ilvl="4">
      <w:start w:val="1"/>
      <w:numFmt w:val="none"/>
      <w:lvlRestart w:val="0"/>
      <w:lvlText w:val=""/>
      <w:lvlJc w:val="left"/>
      <w:pPr>
        <w:ind w:left="397" w:firstLine="0"/>
      </w:pPr>
      <w:rPr>
        <w:rFonts w:hint="default"/>
      </w:rPr>
    </w:lvl>
    <w:lvl w:ilvl="5">
      <w:start w:val="1"/>
      <w:numFmt w:val="none"/>
      <w:lvlRestart w:val="0"/>
      <w:lvlText w:val=""/>
      <w:lvlJc w:val="left"/>
      <w:pPr>
        <w:ind w:left="397" w:firstLine="0"/>
      </w:pPr>
      <w:rPr>
        <w:rFonts w:hint="default"/>
      </w:rPr>
    </w:lvl>
    <w:lvl w:ilvl="6">
      <w:start w:val="1"/>
      <w:numFmt w:val="none"/>
      <w:lvlRestart w:val="0"/>
      <w:lvlText w:val=""/>
      <w:lvlJc w:val="left"/>
      <w:pPr>
        <w:ind w:left="397" w:firstLine="0"/>
      </w:pPr>
      <w:rPr>
        <w:rFonts w:hint="default"/>
      </w:rPr>
    </w:lvl>
    <w:lvl w:ilvl="7">
      <w:start w:val="1"/>
      <w:numFmt w:val="none"/>
      <w:lvlRestart w:val="0"/>
      <w:lvlText w:val=""/>
      <w:lvlJc w:val="left"/>
      <w:pPr>
        <w:ind w:left="397" w:firstLine="0"/>
      </w:pPr>
      <w:rPr>
        <w:rFonts w:hint="default"/>
      </w:rPr>
    </w:lvl>
    <w:lvl w:ilvl="8">
      <w:start w:val="1"/>
      <w:numFmt w:val="none"/>
      <w:lvlRestart w:val="0"/>
      <w:lvlText w:val=""/>
      <w:lvlJc w:val="left"/>
      <w:pPr>
        <w:ind w:left="397" w:firstLine="0"/>
      </w:pPr>
      <w:rPr>
        <w:rFonts w:hint="default"/>
      </w:rPr>
    </w:lvl>
  </w:abstractNum>
  <w:abstractNum w:abstractNumId="31">
    <w:nsid w:val="47AE136F"/>
    <w:multiLevelType w:val="hybridMultilevel"/>
    <w:tmpl w:val="391EC75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4B3B5F22"/>
    <w:multiLevelType w:val="hybridMultilevel"/>
    <w:tmpl w:val="DB54BD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4E5258DE"/>
    <w:multiLevelType w:val="hybridMultilevel"/>
    <w:tmpl w:val="FBB634E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4">
    <w:nsid w:val="56431D9C"/>
    <w:multiLevelType w:val="hybridMultilevel"/>
    <w:tmpl w:val="15B08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56CE5704"/>
    <w:multiLevelType w:val="hybridMultilevel"/>
    <w:tmpl w:val="0AC449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5C7C4E77"/>
    <w:multiLevelType w:val="multilevel"/>
    <w:tmpl w:val="27D4341C"/>
    <w:lvl w:ilvl="0">
      <w:start w:val="1"/>
      <w:numFmt w:val="decimal"/>
      <w:pStyle w:val="Heading1"/>
      <w:lvlText w:val="%1."/>
      <w:lvlJc w:val="left"/>
      <w:pPr>
        <w:ind w:left="360" w:hanging="360"/>
      </w:pPr>
      <w:rPr>
        <w:rFonts w:ascii="Arial" w:hAnsi="Arial" w:hint="default"/>
        <w:b/>
        <w:bCs/>
        <w:i w:val="0"/>
        <w:iCs w:val="0"/>
        <w:color w:val="00338D"/>
        <w:sz w:val="32"/>
        <w:szCs w:val="32"/>
      </w:rPr>
    </w:lvl>
    <w:lvl w:ilvl="1">
      <w:start w:val="1"/>
      <w:numFmt w:val="decimal"/>
      <w:pStyle w:val="Heading2"/>
      <w:lvlText w:val="%1.%2"/>
      <w:lvlJc w:val="left"/>
      <w:pPr>
        <w:ind w:left="851" w:hanging="851"/>
      </w:pPr>
      <w:rPr>
        <w:rFonts w:hint="default"/>
      </w:rPr>
    </w:lvl>
    <w:lvl w:ilvl="2">
      <w:start w:val="1"/>
      <w:numFmt w:val="decimal"/>
      <w:pStyle w:val="Heading3"/>
      <w:lvlText w:val="%1.%2.%3"/>
      <w:lvlJc w:val="left"/>
      <w:pPr>
        <w:ind w:left="1135" w:hanging="851"/>
      </w:pPr>
      <w:rPr>
        <w:rFonts w:hint="default"/>
      </w:rPr>
    </w:lvl>
    <w:lvl w:ilvl="3">
      <w:start w:val="1"/>
      <w:numFmt w:val="decimal"/>
      <w:pStyle w:val="Heading4"/>
      <w:lvlText w:val="%1.%2.%3.%4"/>
      <w:lvlJc w:val="left"/>
      <w:pPr>
        <w:ind w:left="851" w:hanging="851"/>
      </w:pPr>
      <w:rPr>
        <w:rFonts w:hint="default"/>
      </w:rPr>
    </w:lvl>
    <w:lvl w:ilvl="4">
      <w:start w:val="1"/>
      <w:numFmt w:val="decimal"/>
      <w:pStyle w:val="Heading5"/>
      <w:lvlText w:val="%1.%2.%3.%4.%5"/>
      <w:lvlJc w:val="left"/>
      <w:pPr>
        <w:ind w:left="851" w:hanging="851"/>
      </w:pPr>
      <w:rPr>
        <w:rFonts w:hint="default"/>
      </w:rPr>
    </w:lvl>
    <w:lvl w:ilvl="5">
      <w:start w:val="1"/>
      <w:numFmt w:val="decimal"/>
      <w:pStyle w:val="Heading6"/>
      <w:lvlText w:val="%1.%2.%3.%4.%5.%6"/>
      <w:lvlJc w:val="left"/>
      <w:pPr>
        <w:ind w:left="851" w:hanging="851"/>
      </w:pPr>
      <w:rPr>
        <w:rFonts w:ascii="Arial" w:hAnsi="Arial" w:hint="default"/>
        <w:b/>
        <w:i w:val="0"/>
        <w:sz w:val="20"/>
      </w:rPr>
    </w:lvl>
    <w:lvl w:ilvl="6">
      <w:numFmt w:val="decimal"/>
      <w:pStyle w:val="Heading7"/>
      <w:lvlText w:val="%1.%2.%3.%4.%5.%6.%7"/>
      <w:lvlJc w:val="left"/>
      <w:pPr>
        <w:ind w:left="851" w:hanging="851"/>
      </w:pPr>
      <w:rPr>
        <w:rFonts w:ascii="Arial Narrow" w:hAnsi="Arial Narrow" w:hint="default"/>
        <w:b/>
        <w:i w:val="0"/>
        <w:sz w:val="20"/>
      </w:rPr>
    </w:lvl>
    <w:lvl w:ilvl="7">
      <w:numFmt w:val="decimal"/>
      <w:pStyle w:val="Heading8"/>
      <w:lvlText w:val="%1.%2.%3.%4.%5.%6.%8"/>
      <w:lvlJc w:val="left"/>
      <w:pPr>
        <w:ind w:left="851" w:hanging="851"/>
      </w:pPr>
      <w:rPr>
        <w:rFonts w:ascii="Arial Narrow" w:hAnsi="Arial Narrow" w:hint="default"/>
        <w:b/>
        <w:i w:val="0"/>
        <w:sz w:val="20"/>
      </w:rPr>
    </w:lvl>
    <w:lvl w:ilvl="8">
      <w:numFmt w:val="none"/>
      <w:lvlRestart w:val="0"/>
      <w:suff w:val="nothing"/>
      <w:lvlText w:val=""/>
      <w:lvlJc w:val="left"/>
      <w:pPr>
        <w:ind w:left="-32767" w:firstLine="0"/>
      </w:pPr>
      <w:rPr>
        <w:rFonts w:hint="default"/>
      </w:rPr>
    </w:lvl>
  </w:abstractNum>
  <w:abstractNum w:abstractNumId="37">
    <w:nsid w:val="5C9B73AC"/>
    <w:multiLevelType w:val="multilevel"/>
    <w:tmpl w:val="348EA36E"/>
    <w:styleLink w:val="JacobsTableNumberedList1"/>
    <w:lvl w:ilvl="0">
      <w:start w:val="1"/>
      <w:numFmt w:val="decimal"/>
      <w:pStyle w:val="Tablenumber"/>
      <w:lvlText w:val="%1."/>
      <w:lvlJc w:val="left"/>
      <w:pPr>
        <w:ind w:left="284" w:hanging="284"/>
      </w:pPr>
      <w:rPr>
        <w:rFonts w:hint="default"/>
      </w:rPr>
    </w:lvl>
    <w:lvl w:ilvl="1">
      <w:start w:val="1"/>
      <w:numFmt w:val="lowerLetter"/>
      <w:lvlText w:val="%2)"/>
      <w:lvlJc w:val="left"/>
      <w:pPr>
        <w:ind w:left="567" w:hanging="283"/>
      </w:pPr>
      <w:rPr>
        <w:rFonts w:hint="default"/>
      </w:rPr>
    </w:lvl>
    <w:lvl w:ilvl="2">
      <w:start w:val="1"/>
      <w:numFmt w:val="none"/>
      <w:lvlText w:val=""/>
      <w:lvlJc w:val="left"/>
      <w:pPr>
        <w:ind w:left="567" w:hanging="283"/>
      </w:pPr>
      <w:rPr>
        <w:rFonts w:hint="default"/>
      </w:rPr>
    </w:lvl>
    <w:lvl w:ilvl="3">
      <w:start w:val="1"/>
      <w:numFmt w:val="none"/>
      <w:lvlRestart w:val="2"/>
      <w:lvlText w:val=""/>
      <w:lvlJc w:val="left"/>
      <w:pPr>
        <w:ind w:left="567" w:hanging="283"/>
      </w:pPr>
      <w:rPr>
        <w:rFonts w:hint="default"/>
      </w:rPr>
    </w:lvl>
    <w:lvl w:ilvl="4">
      <w:start w:val="1"/>
      <w:numFmt w:val="none"/>
      <w:lvlRestart w:val="2"/>
      <w:lvlText w:val=""/>
      <w:lvlJc w:val="left"/>
      <w:pPr>
        <w:ind w:left="567" w:hanging="283"/>
      </w:pPr>
      <w:rPr>
        <w:rFonts w:hint="default"/>
      </w:rPr>
    </w:lvl>
    <w:lvl w:ilvl="5">
      <w:start w:val="1"/>
      <w:numFmt w:val="none"/>
      <w:lvlRestart w:val="2"/>
      <w:lvlText w:val=""/>
      <w:lvlJc w:val="left"/>
      <w:pPr>
        <w:ind w:left="567" w:hanging="283"/>
      </w:pPr>
      <w:rPr>
        <w:rFonts w:hint="default"/>
      </w:rPr>
    </w:lvl>
    <w:lvl w:ilvl="6">
      <w:start w:val="1"/>
      <w:numFmt w:val="none"/>
      <w:lvlRestart w:val="2"/>
      <w:lvlText w:val=""/>
      <w:lvlJc w:val="left"/>
      <w:pPr>
        <w:ind w:left="567" w:hanging="283"/>
      </w:pPr>
      <w:rPr>
        <w:rFonts w:hint="default"/>
      </w:rPr>
    </w:lvl>
    <w:lvl w:ilvl="7">
      <w:start w:val="1"/>
      <w:numFmt w:val="none"/>
      <w:lvlRestart w:val="2"/>
      <w:lvlText w:val=""/>
      <w:lvlJc w:val="left"/>
      <w:pPr>
        <w:ind w:left="567" w:hanging="283"/>
      </w:pPr>
      <w:rPr>
        <w:rFonts w:hint="default"/>
      </w:rPr>
    </w:lvl>
    <w:lvl w:ilvl="8">
      <w:start w:val="1"/>
      <w:numFmt w:val="none"/>
      <w:lvlRestart w:val="2"/>
      <w:lvlText w:val=""/>
      <w:lvlJc w:val="left"/>
      <w:pPr>
        <w:tabs>
          <w:tab w:val="num" w:pos="2835"/>
        </w:tabs>
        <w:ind w:left="567" w:firstLine="2268"/>
      </w:pPr>
      <w:rPr>
        <w:rFonts w:hint="default"/>
      </w:rPr>
    </w:lvl>
  </w:abstractNum>
  <w:abstractNum w:abstractNumId="38">
    <w:nsid w:val="610716F8"/>
    <w:multiLevelType w:val="hybridMultilevel"/>
    <w:tmpl w:val="C8C25F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625649FD"/>
    <w:multiLevelType w:val="hybridMultilevel"/>
    <w:tmpl w:val="4B126B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633D6386"/>
    <w:multiLevelType w:val="multilevel"/>
    <w:tmpl w:val="191CAEB2"/>
    <w:lvl w:ilvl="0">
      <w:start w:val="1"/>
      <w:numFmt w:val="upperLetter"/>
      <w:pStyle w:val="Heading9"/>
      <w:suff w:val="space"/>
      <w:lvlText w:val="Appendix %1."/>
      <w:lvlJc w:val="left"/>
      <w:pPr>
        <w:ind w:left="1920" w:hanging="360"/>
      </w:pPr>
      <w:rPr>
        <w:rFonts w:ascii="Arial" w:hAnsi="Arial" w:hint="default"/>
        <w:b/>
        <w:i w:val="0"/>
        <w:sz w:val="32"/>
      </w:rPr>
    </w:lvl>
    <w:lvl w:ilvl="1">
      <w:start w:val="1"/>
      <w:numFmt w:val="decimal"/>
      <w:pStyle w:val="Appendixsubheading1"/>
      <w:lvlText w:val="%1.%2"/>
      <w:lvlJc w:val="left"/>
      <w:pPr>
        <w:ind w:left="2411" w:hanging="851"/>
      </w:pPr>
      <w:rPr>
        <w:rFonts w:ascii="Arial" w:hAnsi="Arial" w:hint="default"/>
        <w:b/>
        <w:i w:val="0"/>
        <w:sz w:val="24"/>
      </w:rPr>
    </w:lvl>
    <w:lvl w:ilvl="2">
      <w:start w:val="1"/>
      <w:numFmt w:val="decimal"/>
      <w:pStyle w:val="Appendixsubheading2"/>
      <w:lvlText w:val="%1.%2.%3"/>
      <w:lvlJc w:val="left"/>
      <w:pPr>
        <w:ind w:left="2411" w:hanging="851"/>
      </w:pPr>
      <w:rPr>
        <w:rFonts w:ascii="Arial" w:hAnsi="Arial" w:hint="default"/>
        <w:b/>
        <w:i w:val="0"/>
        <w:sz w:val="20"/>
      </w:rPr>
    </w:lvl>
    <w:lvl w:ilvl="3">
      <w:start w:val="1"/>
      <w:numFmt w:val="decimal"/>
      <w:pStyle w:val="Appendixsubheading3"/>
      <w:lvlText w:val="%1.%2.%3.%4"/>
      <w:lvlJc w:val="left"/>
      <w:pPr>
        <w:ind w:left="2411" w:hanging="851"/>
      </w:pPr>
      <w:rPr>
        <w:rFonts w:ascii="Arial" w:hAnsi="Arial" w:hint="default"/>
        <w:b/>
        <w:i w:val="0"/>
        <w:sz w:val="20"/>
      </w:rPr>
    </w:lvl>
    <w:lvl w:ilvl="4">
      <w:numFmt w:val="none"/>
      <w:lvlRestart w:val="0"/>
      <w:suff w:val="nothing"/>
      <w:lvlText w:val=""/>
      <w:lvlJc w:val="left"/>
      <w:pPr>
        <w:ind w:left="-31207" w:firstLine="32767"/>
      </w:pPr>
      <w:rPr>
        <w:rFonts w:ascii="Arial Narrow" w:hAnsi="Arial Narrow" w:hint="default"/>
        <w:b/>
        <w:i w:val="0"/>
        <w:sz w:val="20"/>
      </w:rPr>
    </w:lvl>
    <w:lvl w:ilvl="5">
      <w:numFmt w:val="none"/>
      <w:lvlRestart w:val="0"/>
      <w:suff w:val="nothing"/>
      <w:lvlText w:val=""/>
      <w:lvlJc w:val="left"/>
      <w:pPr>
        <w:ind w:left="-31207" w:firstLine="0"/>
      </w:pPr>
      <w:rPr>
        <w:rFonts w:hint="default"/>
      </w:rPr>
    </w:lvl>
    <w:lvl w:ilvl="6">
      <w:numFmt w:val="none"/>
      <w:lvlRestart w:val="0"/>
      <w:suff w:val="nothing"/>
      <w:lvlText w:val=""/>
      <w:lvlJc w:val="left"/>
      <w:pPr>
        <w:ind w:left="-31207" w:firstLine="0"/>
      </w:pPr>
      <w:rPr>
        <w:rFonts w:hint="default"/>
      </w:rPr>
    </w:lvl>
    <w:lvl w:ilvl="7">
      <w:numFmt w:val="none"/>
      <w:lvlRestart w:val="0"/>
      <w:suff w:val="nothing"/>
      <w:lvlText w:val=""/>
      <w:lvlJc w:val="left"/>
      <w:pPr>
        <w:ind w:left="-31207" w:firstLine="0"/>
      </w:pPr>
      <w:rPr>
        <w:rFonts w:hint="default"/>
      </w:rPr>
    </w:lvl>
    <w:lvl w:ilvl="8">
      <w:numFmt w:val="none"/>
      <w:lvlRestart w:val="0"/>
      <w:suff w:val="nothing"/>
      <w:lvlText w:val=""/>
      <w:lvlJc w:val="left"/>
      <w:pPr>
        <w:ind w:left="-31207" w:firstLine="0"/>
      </w:pPr>
      <w:rPr>
        <w:rFonts w:hint="default"/>
      </w:rPr>
    </w:lvl>
  </w:abstractNum>
  <w:abstractNum w:abstractNumId="41">
    <w:nsid w:val="696E67E8"/>
    <w:multiLevelType w:val="multilevel"/>
    <w:tmpl w:val="BFACDB88"/>
    <w:styleLink w:val="JacobsSidebarList"/>
    <w:lvl w:ilvl="0">
      <w:start w:val="1"/>
      <w:numFmt w:val="bullet"/>
      <w:pStyle w:val="Sidebarbullet"/>
      <w:lvlText w:val=""/>
      <w:lvlJc w:val="left"/>
      <w:pPr>
        <w:ind w:left="284" w:hanging="284"/>
      </w:pPr>
      <w:rPr>
        <w:rFonts w:ascii="Symbol" w:hAnsi="Symbol" w:hint="default"/>
        <w:color w:val="auto"/>
      </w:rPr>
    </w:lvl>
    <w:lvl w:ilvl="1">
      <w:start w:val="1"/>
      <w:numFmt w:val="none"/>
      <w:lvlRestart w:val="0"/>
      <w:lvlText w:val=""/>
      <w:lvlJc w:val="left"/>
      <w:pPr>
        <w:ind w:left="284" w:firstLine="76"/>
      </w:pPr>
      <w:rPr>
        <w:rFonts w:hint="default"/>
      </w:rPr>
    </w:lvl>
    <w:lvl w:ilvl="2">
      <w:start w:val="1"/>
      <w:numFmt w:val="none"/>
      <w:lvlRestart w:val="0"/>
      <w:lvlText w:val=""/>
      <w:lvlJc w:val="left"/>
      <w:pPr>
        <w:ind w:left="284" w:hanging="284"/>
      </w:pPr>
      <w:rPr>
        <w:rFonts w:hint="default"/>
      </w:rPr>
    </w:lvl>
    <w:lvl w:ilvl="3">
      <w:start w:val="1"/>
      <w:numFmt w:val="none"/>
      <w:lvlRestart w:val="0"/>
      <w:lvlText w:val=""/>
      <w:lvlJc w:val="left"/>
      <w:pPr>
        <w:ind w:left="284" w:hanging="284"/>
      </w:pPr>
      <w:rPr>
        <w:rFonts w:hint="default"/>
      </w:rPr>
    </w:lvl>
    <w:lvl w:ilvl="4">
      <w:start w:val="1"/>
      <w:numFmt w:val="none"/>
      <w:lvlRestart w:val="0"/>
      <w:lvlText w:val=""/>
      <w:lvlJc w:val="left"/>
      <w:pPr>
        <w:ind w:left="284" w:hanging="284"/>
      </w:pPr>
      <w:rPr>
        <w:rFonts w:hint="default"/>
      </w:rPr>
    </w:lvl>
    <w:lvl w:ilvl="5">
      <w:start w:val="1"/>
      <w:numFmt w:val="none"/>
      <w:lvlRestart w:val="0"/>
      <w:lvlText w:val=""/>
      <w:lvlJc w:val="left"/>
      <w:pPr>
        <w:ind w:left="284" w:hanging="284"/>
      </w:pPr>
      <w:rPr>
        <w:rFonts w:hint="default"/>
      </w:rPr>
    </w:lvl>
    <w:lvl w:ilvl="6">
      <w:start w:val="1"/>
      <w:numFmt w:val="none"/>
      <w:lvlRestart w:val="0"/>
      <w:lvlText w:val=""/>
      <w:lvlJc w:val="left"/>
      <w:pPr>
        <w:ind w:left="284" w:hanging="284"/>
      </w:pPr>
      <w:rPr>
        <w:rFonts w:hint="default"/>
      </w:rPr>
    </w:lvl>
    <w:lvl w:ilvl="7">
      <w:start w:val="1"/>
      <w:numFmt w:val="none"/>
      <w:lvlRestart w:val="0"/>
      <w:lvlText w:val=""/>
      <w:lvlJc w:val="left"/>
      <w:pPr>
        <w:ind w:left="284" w:hanging="284"/>
      </w:pPr>
      <w:rPr>
        <w:rFonts w:hint="default"/>
      </w:rPr>
    </w:lvl>
    <w:lvl w:ilvl="8">
      <w:start w:val="1"/>
      <w:numFmt w:val="none"/>
      <w:lvlRestart w:val="0"/>
      <w:lvlText w:val=""/>
      <w:lvlJc w:val="left"/>
      <w:pPr>
        <w:ind w:left="284" w:hanging="284"/>
      </w:pPr>
      <w:rPr>
        <w:rFonts w:hint="default"/>
      </w:rPr>
    </w:lvl>
  </w:abstractNum>
  <w:abstractNum w:abstractNumId="42">
    <w:nsid w:val="6F7D6216"/>
    <w:multiLevelType w:val="multilevel"/>
    <w:tmpl w:val="4AEE2348"/>
    <w:styleLink w:val="JacobsSmallTableList1"/>
    <w:lvl w:ilvl="0">
      <w:start w:val="1"/>
      <w:numFmt w:val="bullet"/>
      <w:pStyle w:val="Tablesmallbullet"/>
      <w:lvlText w:val=""/>
      <w:lvlJc w:val="left"/>
      <w:pPr>
        <w:ind w:left="284" w:hanging="284"/>
      </w:pPr>
      <w:rPr>
        <w:rFonts w:ascii="Symbol" w:hAnsi="Symbol" w:hint="default"/>
        <w:color w:val="auto"/>
      </w:rPr>
    </w:lvl>
    <w:lvl w:ilvl="1">
      <w:start w:val="1"/>
      <w:numFmt w:val="none"/>
      <w:lvlText w:val=""/>
      <w:lvlJc w:val="left"/>
      <w:pPr>
        <w:ind w:left="284" w:hanging="284"/>
      </w:pPr>
      <w:rPr>
        <w:rFonts w:hint="default"/>
      </w:rPr>
    </w:lvl>
    <w:lvl w:ilvl="2">
      <w:start w:val="1"/>
      <w:numFmt w:val="none"/>
      <w:lvlRestart w:val="1"/>
      <w:lvlText w:val=""/>
      <w:lvlJc w:val="left"/>
      <w:pPr>
        <w:ind w:left="284" w:hanging="284"/>
      </w:pPr>
      <w:rPr>
        <w:rFonts w:hint="default"/>
      </w:rPr>
    </w:lvl>
    <w:lvl w:ilvl="3">
      <w:start w:val="1"/>
      <w:numFmt w:val="none"/>
      <w:lvlRestart w:val="1"/>
      <w:lvlText w:val=""/>
      <w:lvlJc w:val="left"/>
      <w:pPr>
        <w:ind w:left="284" w:hanging="284"/>
      </w:pPr>
      <w:rPr>
        <w:rFonts w:hint="default"/>
      </w:rPr>
    </w:lvl>
    <w:lvl w:ilvl="4">
      <w:start w:val="1"/>
      <w:numFmt w:val="none"/>
      <w:lvlRestart w:val="1"/>
      <w:lvlText w:val=""/>
      <w:lvlJc w:val="left"/>
      <w:pPr>
        <w:ind w:left="284" w:hanging="284"/>
      </w:pPr>
      <w:rPr>
        <w:rFonts w:hint="default"/>
      </w:rPr>
    </w:lvl>
    <w:lvl w:ilvl="5">
      <w:start w:val="1"/>
      <w:numFmt w:val="none"/>
      <w:lvlRestart w:val="1"/>
      <w:lvlText w:val=""/>
      <w:lvlJc w:val="left"/>
      <w:pPr>
        <w:ind w:left="284" w:hanging="284"/>
      </w:pPr>
      <w:rPr>
        <w:rFonts w:hint="default"/>
      </w:rPr>
    </w:lvl>
    <w:lvl w:ilvl="6">
      <w:start w:val="1"/>
      <w:numFmt w:val="none"/>
      <w:lvlRestart w:val="1"/>
      <w:lvlText w:val=""/>
      <w:lvlJc w:val="left"/>
      <w:pPr>
        <w:ind w:left="284" w:hanging="284"/>
      </w:pPr>
      <w:rPr>
        <w:rFonts w:hint="default"/>
      </w:rPr>
    </w:lvl>
    <w:lvl w:ilvl="7">
      <w:start w:val="1"/>
      <w:numFmt w:val="none"/>
      <w:lvlRestart w:val="1"/>
      <w:lvlText w:val=""/>
      <w:lvlJc w:val="left"/>
      <w:pPr>
        <w:ind w:left="284" w:hanging="284"/>
      </w:pPr>
      <w:rPr>
        <w:rFonts w:hint="default"/>
      </w:rPr>
    </w:lvl>
    <w:lvl w:ilvl="8">
      <w:start w:val="1"/>
      <w:numFmt w:val="none"/>
      <w:lvlRestart w:val="1"/>
      <w:lvlText w:val=""/>
      <w:lvlJc w:val="left"/>
      <w:pPr>
        <w:ind w:left="284" w:hanging="284"/>
      </w:pPr>
      <w:rPr>
        <w:rFonts w:hint="default"/>
      </w:rPr>
    </w:lvl>
  </w:abstractNum>
  <w:abstractNum w:abstractNumId="43">
    <w:nsid w:val="733B6855"/>
    <w:multiLevelType w:val="hybridMultilevel"/>
    <w:tmpl w:val="68F296FE"/>
    <w:lvl w:ilvl="0" w:tplc="6B6C78CA">
      <w:start w:val="1"/>
      <w:numFmt w:val="bullet"/>
      <w:pStyle w:val="ContentBulletsRound"/>
      <w:lvlText w:val=""/>
      <w:lvlJc w:val="left"/>
      <w:pPr>
        <w:ind w:left="1418" w:hanging="851"/>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600A1F"/>
    <w:multiLevelType w:val="hybridMultilevel"/>
    <w:tmpl w:val="CEA897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787D3553"/>
    <w:multiLevelType w:val="hybridMultilevel"/>
    <w:tmpl w:val="E9A4CE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7B414188"/>
    <w:multiLevelType w:val="hybridMultilevel"/>
    <w:tmpl w:val="79D45A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nsid w:val="7D12637D"/>
    <w:multiLevelType w:val="hybridMultilevel"/>
    <w:tmpl w:val="17F69F8C"/>
    <w:lvl w:ilvl="0" w:tplc="3FE4669E">
      <w:start w:val="1"/>
      <w:numFmt w:val="decimal"/>
      <w:pStyle w:val="Para1number"/>
      <w:lvlText w:val="%1)"/>
      <w:lvlJc w:val="left"/>
      <w:pPr>
        <w:ind w:left="1145" w:hanging="360"/>
      </w:pPr>
    </w:lvl>
    <w:lvl w:ilvl="1" w:tplc="0C090019" w:tentative="1">
      <w:start w:val="1"/>
      <w:numFmt w:val="lowerLetter"/>
      <w:lvlText w:val="%2."/>
      <w:lvlJc w:val="left"/>
      <w:pPr>
        <w:ind w:left="1865" w:hanging="360"/>
      </w:pPr>
    </w:lvl>
    <w:lvl w:ilvl="2" w:tplc="0C09001B" w:tentative="1">
      <w:start w:val="1"/>
      <w:numFmt w:val="lowerRoman"/>
      <w:lvlText w:val="%3."/>
      <w:lvlJc w:val="right"/>
      <w:pPr>
        <w:ind w:left="2585" w:hanging="180"/>
      </w:pPr>
    </w:lvl>
    <w:lvl w:ilvl="3" w:tplc="0C09000F" w:tentative="1">
      <w:start w:val="1"/>
      <w:numFmt w:val="decimal"/>
      <w:lvlText w:val="%4."/>
      <w:lvlJc w:val="left"/>
      <w:pPr>
        <w:ind w:left="3305" w:hanging="360"/>
      </w:pPr>
    </w:lvl>
    <w:lvl w:ilvl="4" w:tplc="0C090019" w:tentative="1">
      <w:start w:val="1"/>
      <w:numFmt w:val="lowerLetter"/>
      <w:lvlText w:val="%5."/>
      <w:lvlJc w:val="left"/>
      <w:pPr>
        <w:ind w:left="4025" w:hanging="360"/>
      </w:pPr>
    </w:lvl>
    <w:lvl w:ilvl="5" w:tplc="0C09001B" w:tentative="1">
      <w:start w:val="1"/>
      <w:numFmt w:val="lowerRoman"/>
      <w:lvlText w:val="%6."/>
      <w:lvlJc w:val="right"/>
      <w:pPr>
        <w:ind w:left="4745" w:hanging="180"/>
      </w:pPr>
    </w:lvl>
    <w:lvl w:ilvl="6" w:tplc="0C09000F" w:tentative="1">
      <w:start w:val="1"/>
      <w:numFmt w:val="decimal"/>
      <w:lvlText w:val="%7."/>
      <w:lvlJc w:val="left"/>
      <w:pPr>
        <w:ind w:left="5465" w:hanging="360"/>
      </w:pPr>
    </w:lvl>
    <w:lvl w:ilvl="7" w:tplc="0C090019" w:tentative="1">
      <w:start w:val="1"/>
      <w:numFmt w:val="lowerLetter"/>
      <w:lvlText w:val="%8."/>
      <w:lvlJc w:val="left"/>
      <w:pPr>
        <w:ind w:left="6185" w:hanging="360"/>
      </w:pPr>
    </w:lvl>
    <w:lvl w:ilvl="8" w:tplc="0C09001B" w:tentative="1">
      <w:start w:val="1"/>
      <w:numFmt w:val="lowerRoman"/>
      <w:lvlText w:val="%9."/>
      <w:lvlJc w:val="right"/>
      <w:pPr>
        <w:ind w:left="6905" w:hanging="180"/>
      </w:pPr>
    </w:lvl>
  </w:abstractNum>
  <w:abstractNum w:abstractNumId="48">
    <w:nsid w:val="7E0C5900"/>
    <w:multiLevelType w:val="hybridMultilevel"/>
    <w:tmpl w:val="3E1C27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20"/>
  </w:num>
  <w:num w:numId="4">
    <w:abstractNumId w:val="27"/>
  </w:num>
  <w:num w:numId="5">
    <w:abstractNumId w:val="24"/>
  </w:num>
  <w:num w:numId="6">
    <w:abstractNumId w:val="43"/>
  </w:num>
  <w:num w:numId="7">
    <w:abstractNumId w:val="36"/>
  </w:num>
  <w:num w:numId="8">
    <w:abstractNumId w:val="40"/>
  </w:num>
  <w:num w:numId="9">
    <w:abstractNumId w:val="47"/>
  </w:num>
  <w:num w:numId="10">
    <w:abstractNumId w:val="21"/>
  </w:num>
  <w:num w:numId="11">
    <w:abstractNumId w:val="25"/>
  </w:num>
  <w:num w:numId="12">
    <w:abstractNumId w:val="17"/>
  </w:num>
  <w:num w:numId="13">
    <w:abstractNumId w:val="2"/>
  </w:num>
  <w:num w:numId="14">
    <w:abstractNumId w:val="5"/>
  </w:num>
  <w:num w:numId="15">
    <w:abstractNumId w:val="12"/>
  </w:num>
  <w:num w:numId="16">
    <w:abstractNumId w:val="30"/>
  </w:num>
  <w:num w:numId="17">
    <w:abstractNumId w:val="3"/>
  </w:num>
  <w:num w:numId="18">
    <w:abstractNumId w:val="26"/>
  </w:num>
  <w:num w:numId="19">
    <w:abstractNumId w:val="14"/>
  </w:num>
  <w:num w:numId="20">
    <w:abstractNumId w:val="41"/>
  </w:num>
  <w:num w:numId="21">
    <w:abstractNumId w:val="42"/>
  </w:num>
  <w:num w:numId="22">
    <w:abstractNumId w:val="8"/>
  </w:num>
  <w:num w:numId="23">
    <w:abstractNumId w:val="10"/>
  </w:num>
  <w:num w:numId="24">
    <w:abstractNumId w:val="23"/>
  </w:num>
  <w:num w:numId="25">
    <w:abstractNumId w:val="11"/>
  </w:num>
  <w:num w:numId="26">
    <w:abstractNumId w:val="37"/>
  </w:num>
  <w:num w:numId="27">
    <w:abstractNumId w:val="9"/>
  </w:num>
  <w:num w:numId="28">
    <w:abstractNumId w:val="22"/>
  </w:num>
  <w:num w:numId="29">
    <w:abstractNumId w:val="28"/>
  </w:num>
  <w:num w:numId="30">
    <w:abstractNumId w:val="44"/>
  </w:num>
  <w:num w:numId="31">
    <w:abstractNumId w:val="15"/>
  </w:num>
  <w:num w:numId="32">
    <w:abstractNumId w:val="33"/>
  </w:num>
  <w:num w:numId="33">
    <w:abstractNumId w:val="46"/>
  </w:num>
  <w:num w:numId="34">
    <w:abstractNumId w:val="13"/>
  </w:num>
  <w:num w:numId="35">
    <w:abstractNumId w:val="19"/>
  </w:num>
  <w:num w:numId="36">
    <w:abstractNumId w:val="48"/>
  </w:num>
  <w:num w:numId="37">
    <w:abstractNumId w:val="4"/>
  </w:num>
  <w:num w:numId="38">
    <w:abstractNumId w:val="39"/>
  </w:num>
  <w:num w:numId="39">
    <w:abstractNumId w:val="0"/>
  </w:num>
  <w:num w:numId="40">
    <w:abstractNumId w:val="32"/>
  </w:num>
  <w:num w:numId="41">
    <w:abstractNumId w:val="34"/>
  </w:num>
  <w:num w:numId="42">
    <w:abstractNumId w:val="35"/>
  </w:num>
  <w:num w:numId="43">
    <w:abstractNumId w:val="31"/>
  </w:num>
  <w:num w:numId="44">
    <w:abstractNumId w:val="45"/>
  </w:num>
  <w:num w:numId="45">
    <w:abstractNumId w:val="38"/>
  </w:num>
  <w:num w:numId="46">
    <w:abstractNumId w:val="36"/>
  </w:num>
  <w:num w:numId="47">
    <w:abstractNumId w:val="36"/>
  </w:num>
  <w:num w:numId="48">
    <w:abstractNumId w:val="36"/>
  </w:num>
  <w:num w:numId="49">
    <w:abstractNumId w:val="2"/>
  </w:num>
  <w:num w:numId="50">
    <w:abstractNumId w:val="2"/>
  </w:num>
  <w:num w:numId="51">
    <w:abstractNumId w:val="2"/>
  </w:num>
  <w:num w:numId="52">
    <w:abstractNumId w:val="2"/>
  </w:num>
  <w:num w:numId="53">
    <w:abstractNumId w:val="2"/>
  </w:num>
  <w:num w:numId="54">
    <w:abstractNumId w:val="2"/>
  </w:num>
  <w:num w:numId="55">
    <w:abstractNumId w:val="2"/>
  </w:num>
  <w:num w:numId="56">
    <w:abstractNumId w:val="2"/>
  </w:num>
  <w:num w:numId="57">
    <w:abstractNumId w:val="2"/>
  </w:num>
  <w:num w:numId="58">
    <w:abstractNumId w:val="2"/>
  </w:num>
  <w:num w:numId="59">
    <w:abstractNumId w:val="2"/>
  </w:num>
  <w:num w:numId="60">
    <w:abstractNumId w:val="16"/>
  </w:num>
  <w:num w:numId="61">
    <w:abstractNumId w:val="1"/>
  </w:num>
  <w:num w:numId="62">
    <w:abstractNumId w:val="18"/>
  </w:num>
  <w:num w:numId="63">
    <w:abstractNumId w:val="2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removePersonalInformation/>
  <w:removeDateAndTime/>
  <w:proofState w:spelling="clean"/>
  <w:attachedTemplate r:id="rId1"/>
  <w:stylePaneFormatFilter w:val="7824" w:allStyles="0" w:customStyles="0" w:latentStyles="1" w:stylesInUse="0" w:headingStyles="1" w:numberingStyles="0" w:tableStyles="0" w:directFormattingOnRuns="0" w:directFormattingOnParagraphs="0" w:directFormattingOnNumbering="0" w:directFormattingOnTables="1" w:clearFormatting="1" w:top3HeadingStyles="1" w:visibleStyles="1" w:alternateStyleNames="0"/>
  <w:defaultTabStop w:val="425"/>
  <w:drawingGridHorizontalSpacing w:val="10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ddress" w:val="Floor 11, 452 Flinders Street_x000b_Melbourne VIC 3000_x000b_PO Box 312, Flinders Lane_x000b_Melbourne VIC 8009 Australia"/>
    <w:docVar w:name="Branding" w:val="JACOBS"/>
    <w:docVar w:name="CoverBusinessRegoNo" w:val="ABN 37 001 024 095"/>
    <w:docVar w:name="CoverCopyright" w:val="Jacobs Group (Australia) Pty Limited"/>
    <w:docVar w:name="CoverLimitation" w:val="Jacobs"/>
    <w:docVar w:name="CoverLogoInUse" w:val=" "/>
    <w:docVar w:name="EntityName" w:val="Jacobs Group (Australia) Pty Limited"/>
    <w:docVar w:name="EntityOnly" w:val="Jacobs Group (Australia) Pty Limited"/>
    <w:docVar w:name="Fax" w:val="F +61 3 8668 3001"/>
    <w:docVar w:name="FaxFooter" w:val="Jacobs Group (Australia) Pty Limited ABN 37 001 024 095"/>
    <w:docVar w:name="FaxFooterFollowOn" w:val=" "/>
    <w:docVar w:name="FilterItem" w:val="Australia"/>
    <w:docVar w:name="Footer" w:val="Jacobs Group (Australia) Pty Limited ABN 37 001 024 095"/>
    <w:docVar w:name="FooterFollowOn" w:val=" "/>
    <w:docVar w:name="LetterFooter" w:val="Jacobs Group (Australia) Pty Limited ABN 37 001 024 095"/>
    <w:docVar w:name="LetterFooterFollowOn" w:val=" "/>
    <w:docVar w:name="Logo" w:val=" "/>
    <w:docVar w:name="LogoLandscape" w:val="Jacobs landscape logo A4"/>
    <w:docVar w:name="LogoLandscapeA3" w:val="Jacobs landscape logo A3"/>
    <w:docVar w:name="LogoLandscapeA3USL" w:val="Jacobs landscape logo USL A3"/>
    <w:docVar w:name="LogoLandscapeUSL" w:val="Jacobs landscape logo USL"/>
    <w:docVar w:name="LogoPortrait" w:val="Jacobs portrait logo A4"/>
    <w:docVar w:name="LogoPortraitUSL" w:val="Jacobs portrait logo USL"/>
    <w:docVar w:name="LogoProposalA4" w:val="Jacobs cover logo A4"/>
    <w:docVar w:name="LogoProposalUSL" w:val="Jacobs cover logo USL"/>
    <w:docVar w:name="LogoReportA4" w:val="Jacobs report cover logo A4"/>
    <w:docVar w:name="LogoReportUSL" w:val="Jacobs report cover logo USL"/>
    <w:docVar w:name="LogoStationeryGeneral" w:val="Jacobs stationery logo (color)"/>
    <w:docVar w:name="LogoStationeryGeneralUSL" w:val="Jacobs stationery logo (color)"/>
    <w:docVar w:name="LogoStationeryLetter" w:val="Jacobs letter logo"/>
    <w:docVar w:name="LogoStationeryLetterUSL" w:val="Jacobs letter logo USL"/>
    <w:docVar w:name="LogoUSL" w:val=" "/>
    <w:docVar w:name="OfficeName" w:val="Melbourne (Flinders Street)"/>
    <w:docVar w:name="Paper Size" w:val="A4"/>
    <w:docVar w:name="Phone" w:val="T +61 3 8668 3000"/>
    <w:docVar w:name="RegisteredTradeMark" w:val="Jacobs® is a trademark of Jacobs Engineering Group Inc."/>
    <w:docVar w:name="ShortAddress1" w:val=" "/>
    <w:docVar w:name="ShortAddress2" w:val=" "/>
    <w:docVar w:name="Web" w:val="www.jacobs.com"/>
  </w:docVars>
  <w:rsids>
    <w:rsidRoot w:val="00E07CE7"/>
    <w:rsid w:val="000014B3"/>
    <w:rsid w:val="00002F25"/>
    <w:rsid w:val="00003143"/>
    <w:rsid w:val="00006B5A"/>
    <w:rsid w:val="00007410"/>
    <w:rsid w:val="00007B43"/>
    <w:rsid w:val="00010686"/>
    <w:rsid w:val="000111A6"/>
    <w:rsid w:val="00011476"/>
    <w:rsid w:val="000116FB"/>
    <w:rsid w:val="00012480"/>
    <w:rsid w:val="00012F85"/>
    <w:rsid w:val="0001384D"/>
    <w:rsid w:val="00013A02"/>
    <w:rsid w:val="00013AAA"/>
    <w:rsid w:val="00014CF3"/>
    <w:rsid w:val="00015523"/>
    <w:rsid w:val="000157E5"/>
    <w:rsid w:val="00016CF3"/>
    <w:rsid w:val="0001705B"/>
    <w:rsid w:val="000208F1"/>
    <w:rsid w:val="00020F53"/>
    <w:rsid w:val="000217C0"/>
    <w:rsid w:val="00022FBA"/>
    <w:rsid w:val="00023E64"/>
    <w:rsid w:val="00024B85"/>
    <w:rsid w:val="00025193"/>
    <w:rsid w:val="000252CA"/>
    <w:rsid w:val="000253CB"/>
    <w:rsid w:val="00025636"/>
    <w:rsid w:val="00025944"/>
    <w:rsid w:val="00026231"/>
    <w:rsid w:val="0002686A"/>
    <w:rsid w:val="000339A2"/>
    <w:rsid w:val="000352B5"/>
    <w:rsid w:val="0003575C"/>
    <w:rsid w:val="000373F0"/>
    <w:rsid w:val="00037461"/>
    <w:rsid w:val="00040A20"/>
    <w:rsid w:val="00041AE9"/>
    <w:rsid w:val="0004302B"/>
    <w:rsid w:val="00043C9F"/>
    <w:rsid w:val="0005060F"/>
    <w:rsid w:val="000524AE"/>
    <w:rsid w:val="0005266C"/>
    <w:rsid w:val="0005390A"/>
    <w:rsid w:val="00054594"/>
    <w:rsid w:val="0005491F"/>
    <w:rsid w:val="000568DD"/>
    <w:rsid w:val="000571A9"/>
    <w:rsid w:val="0005779D"/>
    <w:rsid w:val="00062407"/>
    <w:rsid w:val="0006464F"/>
    <w:rsid w:val="00064759"/>
    <w:rsid w:val="00065F16"/>
    <w:rsid w:val="000670B2"/>
    <w:rsid w:val="00067BEB"/>
    <w:rsid w:val="000702C8"/>
    <w:rsid w:val="0007053F"/>
    <w:rsid w:val="00070CB1"/>
    <w:rsid w:val="00070FB4"/>
    <w:rsid w:val="000728C3"/>
    <w:rsid w:val="00072981"/>
    <w:rsid w:val="00074B80"/>
    <w:rsid w:val="000758F9"/>
    <w:rsid w:val="00075D0D"/>
    <w:rsid w:val="00076BB8"/>
    <w:rsid w:val="000805AB"/>
    <w:rsid w:val="00080DA0"/>
    <w:rsid w:val="00081C6F"/>
    <w:rsid w:val="00082236"/>
    <w:rsid w:val="00082696"/>
    <w:rsid w:val="00082F46"/>
    <w:rsid w:val="000847A8"/>
    <w:rsid w:val="000853BD"/>
    <w:rsid w:val="000860D4"/>
    <w:rsid w:val="00086790"/>
    <w:rsid w:val="000867FF"/>
    <w:rsid w:val="00086E78"/>
    <w:rsid w:val="00087A4B"/>
    <w:rsid w:val="00091B9D"/>
    <w:rsid w:val="00091D03"/>
    <w:rsid w:val="00093693"/>
    <w:rsid w:val="00094190"/>
    <w:rsid w:val="00095025"/>
    <w:rsid w:val="00096085"/>
    <w:rsid w:val="00097841"/>
    <w:rsid w:val="000A0E10"/>
    <w:rsid w:val="000A1438"/>
    <w:rsid w:val="000A20EF"/>
    <w:rsid w:val="000A254D"/>
    <w:rsid w:val="000A3931"/>
    <w:rsid w:val="000A44CA"/>
    <w:rsid w:val="000A71CC"/>
    <w:rsid w:val="000A7341"/>
    <w:rsid w:val="000A782F"/>
    <w:rsid w:val="000B07EA"/>
    <w:rsid w:val="000B22F5"/>
    <w:rsid w:val="000B2CA3"/>
    <w:rsid w:val="000B307C"/>
    <w:rsid w:val="000B5DC3"/>
    <w:rsid w:val="000B7020"/>
    <w:rsid w:val="000B7078"/>
    <w:rsid w:val="000C0BA2"/>
    <w:rsid w:val="000C3406"/>
    <w:rsid w:val="000C38BF"/>
    <w:rsid w:val="000C3AF5"/>
    <w:rsid w:val="000C4C49"/>
    <w:rsid w:val="000C5D8E"/>
    <w:rsid w:val="000C6861"/>
    <w:rsid w:val="000C739B"/>
    <w:rsid w:val="000D0F6C"/>
    <w:rsid w:val="000D10DA"/>
    <w:rsid w:val="000D2EDA"/>
    <w:rsid w:val="000D3176"/>
    <w:rsid w:val="000D48EC"/>
    <w:rsid w:val="000D6A12"/>
    <w:rsid w:val="000E0C19"/>
    <w:rsid w:val="000E0F07"/>
    <w:rsid w:val="000E1485"/>
    <w:rsid w:val="000E1815"/>
    <w:rsid w:val="000E1EA7"/>
    <w:rsid w:val="000E2676"/>
    <w:rsid w:val="000E3302"/>
    <w:rsid w:val="000E337F"/>
    <w:rsid w:val="000E41A8"/>
    <w:rsid w:val="000F02AC"/>
    <w:rsid w:val="000F0EE5"/>
    <w:rsid w:val="000F1818"/>
    <w:rsid w:val="000F2DCD"/>
    <w:rsid w:val="000F3100"/>
    <w:rsid w:val="000F38BE"/>
    <w:rsid w:val="000F494A"/>
    <w:rsid w:val="000F49F4"/>
    <w:rsid w:val="000F5191"/>
    <w:rsid w:val="000F53A1"/>
    <w:rsid w:val="000F6F05"/>
    <w:rsid w:val="00100084"/>
    <w:rsid w:val="00100E07"/>
    <w:rsid w:val="00101052"/>
    <w:rsid w:val="00101FEF"/>
    <w:rsid w:val="001035B3"/>
    <w:rsid w:val="001039C2"/>
    <w:rsid w:val="00106744"/>
    <w:rsid w:val="00107C37"/>
    <w:rsid w:val="00110B04"/>
    <w:rsid w:val="0011226D"/>
    <w:rsid w:val="00112282"/>
    <w:rsid w:val="001124A5"/>
    <w:rsid w:val="001126B9"/>
    <w:rsid w:val="00112F88"/>
    <w:rsid w:val="00113BDC"/>
    <w:rsid w:val="00113ED1"/>
    <w:rsid w:val="001143B7"/>
    <w:rsid w:val="00115E60"/>
    <w:rsid w:val="00116300"/>
    <w:rsid w:val="001174F3"/>
    <w:rsid w:val="001175AB"/>
    <w:rsid w:val="00117715"/>
    <w:rsid w:val="00117869"/>
    <w:rsid w:val="00121F3E"/>
    <w:rsid w:val="00122959"/>
    <w:rsid w:val="00122DF8"/>
    <w:rsid w:val="00123BED"/>
    <w:rsid w:val="0012447C"/>
    <w:rsid w:val="001249A3"/>
    <w:rsid w:val="00127C0E"/>
    <w:rsid w:val="00127C3A"/>
    <w:rsid w:val="00127C46"/>
    <w:rsid w:val="0013088D"/>
    <w:rsid w:val="00130CF9"/>
    <w:rsid w:val="00132619"/>
    <w:rsid w:val="001329A5"/>
    <w:rsid w:val="00133F3B"/>
    <w:rsid w:val="00134D7D"/>
    <w:rsid w:val="00135E18"/>
    <w:rsid w:val="0014018E"/>
    <w:rsid w:val="0014107C"/>
    <w:rsid w:val="00141C2F"/>
    <w:rsid w:val="00141CBD"/>
    <w:rsid w:val="0014204D"/>
    <w:rsid w:val="00142DCF"/>
    <w:rsid w:val="001437F0"/>
    <w:rsid w:val="001438A0"/>
    <w:rsid w:val="001449D8"/>
    <w:rsid w:val="00146F8C"/>
    <w:rsid w:val="0014724D"/>
    <w:rsid w:val="0015114C"/>
    <w:rsid w:val="00152A6D"/>
    <w:rsid w:val="00152CDD"/>
    <w:rsid w:val="00153090"/>
    <w:rsid w:val="0015412F"/>
    <w:rsid w:val="001551A8"/>
    <w:rsid w:val="00156D73"/>
    <w:rsid w:val="00157170"/>
    <w:rsid w:val="0015777E"/>
    <w:rsid w:val="00160681"/>
    <w:rsid w:val="00161569"/>
    <w:rsid w:val="00161E9D"/>
    <w:rsid w:val="00162083"/>
    <w:rsid w:val="0016335F"/>
    <w:rsid w:val="00163A01"/>
    <w:rsid w:val="001649F4"/>
    <w:rsid w:val="00170125"/>
    <w:rsid w:val="00170FDB"/>
    <w:rsid w:val="0017126C"/>
    <w:rsid w:val="00171500"/>
    <w:rsid w:val="0017295D"/>
    <w:rsid w:val="00173577"/>
    <w:rsid w:val="00174C71"/>
    <w:rsid w:val="001755CB"/>
    <w:rsid w:val="001755FB"/>
    <w:rsid w:val="0017620C"/>
    <w:rsid w:val="0017789D"/>
    <w:rsid w:val="00177C40"/>
    <w:rsid w:val="00177FDA"/>
    <w:rsid w:val="00180105"/>
    <w:rsid w:val="0018042B"/>
    <w:rsid w:val="00181066"/>
    <w:rsid w:val="00182D55"/>
    <w:rsid w:val="00183301"/>
    <w:rsid w:val="0018373C"/>
    <w:rsid w:val="00183EB7"/>
    <w:rsid w:val="001860B5"/>
    <w:rsid w:val="00186109"/>
    <w:rsid w:val="00191701"/>
    <w:rsid w:val="001918A6"/>
    <w:rsid w:val="00192EB2"/>
    <w:rsid w:val="001941D9"/>
    <w:rsid w:val="001963C7"/>
    <w:rsid w:val="00196D13"/>
    <w:rsid w:val="0019755B"/>
    <w:rsid w:val="001A175E"/>
    <w:rsid w:val="001A21BB"/>
    <w:rsid w:val="001A3AAB"/>
    <w:rsid w:val="001A3C43"/>
    <w:rsid w:val="001A3F34"/>
    <w:rsid w:val="001A42CC"/>
    <w:rsid w:val="001A7354"/>
    <w:rsid w:val="001B005A"/>
    <w:rsid w:val="001B16B0"/>
    <w:rsid w:val="001B2790"/>
    <w:rsid w:val="001B2AEE"/>
    <w:rsid w:val="001B39C9"/>
    <w:rsid w:val="001B40BE"/>
    <w:rsid w:val="001B5359"/>
    <w:rsid w:val="001B5766"/>
    <w:rsid w:val="001B6D0B"/>
    <w:rsid w:val="001B71DB"/>
    <w:rsid w:val="001C0250"/>
    <w:rsid w:val="001C0E03"/>
    <w:rsid w:val="001C1EA8"/>
    <w:rsid w:val="001C326D"/>
    <w:rsid w:val="001C33DA"/>
    <w:rsid w:val="001C3CAD"/>
    <w:rsid w:val="001C45CF"/>
    <w:rsid w:val="001C4EDA"/>
    <w:rsid w:val="001C725F"/>
    <w:rsid w:val="001C784E"/>
    <w:rsid w:val="001D5E3F"/>
    <w:rsid w:val="001D65BE"/>
    <w:rsid w:val="001D74FA"/>
    <w:rsid w:val="001D7BC5"/>
    <w:rsid w:val="001D7DE2"/>
    <w:rsid w:val="001E1256"/>
    <w:rsid w:val="001E2584"/>
    <w:rsid w:val="001E3658"/>
    <w:rsid w:val="001E483B"/>
    <w:rsid w:val="001E4D1D"/>
    <w:rsid w:val="001E4D1E"/>
    <w:rsid w:val="001E4EDA"/>
    <w:rsid w:val="001E65B1"/>
    <w:rsid w:val="001E67A5"/>
    <w:rsid w:val="001E6AC1"/>
    <w:rsid w:val="001F0697"/>
    <w:rsid w:val="001F0D8A"/>
    <w:rsid w:val="001F150C"/>
    <w:rsid w:val="001F3D0A"/>
    <w:rsid w:val="001F418B"/>
    <w:rsid w:val="001F5420"/>
    <w:rsid w:val="001F619C"/>
    <w:rsid w:val="001F74B3"/>
    <w:rsid w:val="001F77E1"/>
    <w:rsid w:val="0020155D"/>
    <w:rsid w:val="00202256"/>
    <w:rsid w:val="002022C2"/>
    <w:rsid w:val="00202AF0"/>
    <w:rsid w:val="00202CA4"/>
    <w:rsid w:val="00202E9A"/>
    <w:rsid w:val="00203382"/>
    <w:rsid w:val="0020454A"/>
    <w:rsid w:val="00204B30"/>
    <w:rsid w:val="00204BAD"/>
    <w:rsid w:val="0020594A"/>
    <w:rsid w:val="00206F76"/>
    <w:rsid w:val="002108CD"/>
    <w:rsid w:val="00213631"/>
    <w:rsid w:val="00213E89"/>
    <w:rsid w:val="00216955"/>
    <w:rsid w:val="00217EB4"/>
    <w:rsid w:val="002219B7"/>
    <w:rsid w:val="00222FCB"/>
    <w:rsid w:val="002233F0"/>
    <w:rsid w:val="00223951"/>
    <w:rsid w:val="00223DEF"/>
    <w:rsid w:val="00224068"/>
    <w:rsid w:val="00224D42"/>
    <w:rsid w:val="00224FA7"/>
    <w:rsid w:val="00225F88"/>
    <w:rsid w:val="002264C0"/>
    <w:rsid w:val="00230452"/>
    <w:rsid w:val="00233387"/>
    <w:rsid w:val="002343DA"/>
    <w:rsid w:val="002344A6"/>
    <w:rsid w:val="00236A21"/>
    <w:rsid w:val="00237D2C"/>
    <w:rsid w:val="0024108E"/>
    <w:rsid w:val="0024167D"/>
    <w:rsid w:val="00241814"/>
    <w:rsid w:val="00241F39"/>
    <w:rsid w:val="00242C8B"/>
    <w:rsid w:val="002434D3"/>
    <w:rsid w:val="0024455A"/>
    <w:rsid w:val="00244C3F"/>
    <w:rsid w:val="00244F7C"/>
    <w:rsid w:val="00245261"/>
    <w:rsid w:val="002455F3"/>
    <w:rsid w:val="002474CD"/>
    <w:rsid w:val="002474F0"/>
    <w:rsid w:val="00247B7C"/>
    <w:rsid w:val="00247C72"/>
    <w:rsid w:val="00251A70"/>
    <w:rsid w:val="00251CEA"/>
    <w:rsid w:val="002520D0"/>
    <w:rsid w:val="00252AD9"/>
    <w:rsid w:val="00252FCB"/>
    <w:rsid w:val="002535DC"/>
    <w:rsid w:val="00253E5F"/>
    <w:rsid w:val="00254801"/>
    <w:rsid w:val="00255E56"/>
    <w:rsid w:val="002566FD"/>
    <w:rsid w:val="002568C7"/>
    <w:rsid w:val="0025702F"/>
    <w:rsid w:val="00257A09"/>
    <w:rsid w:val="0026179A"/>
    <w:rsid w:val="00261806"/>
    <w:rsid w:val="00262E0C"/>
    <w:rsid w:val="00262E79"/>
    <w:rsid w:val="002632A0"/>
    <w:rsid w:val="00263F0D"/>
    <w:rsid w:val="00264230"/>
    <w:rsid w:val="00266399"/>
    <w:rsid w:val="002663E4"/>
    <w:rsid w:val="00267DD3"/>
    <w:rsid w:val="00270ED9"/>
    <w:rsid w:val="00272230"/>
    <w:rsid w:val="002752B2"/>
    <w:rsid w:val="00275890"/>
    <w:rsid w:val="00275916"/>
    <w:rsid w:val="00275DB5"/>
    <w:rsid w:val="0027714D"/>
    <w:rsid w:val="0027759C"/>
    <w:rsid w:val="002776CE"/>
    <w:rsid w:val="0028117F"/>
    <w:rsid w:val="0028203F"/>
    <w:rsid w:val="00283089"/>
    <w:rsid w:val="0028332A"/>
    <w:rsid w:val="00283782"/>
    <w:rsid w:val="0028596B"/>
    <w:rsid w:val="00286973"/>
    <w:rsid w:val="00287F6A"/>
    <w:rsid w:val="00290A79"/>
    <w:rsid w:val="002911B2"/>
    <w:rsid w:val="0029173B"/>
    <w:rsid w:val="00292170"/>
    <w:rsid w:val="00292753"/>
    <w:rsid w:val="00292B49"/>
    <w:rsid w:val="00295882"/>
    <w:rsid w:val="002959C4"/>
    <w:rsid w:val="00296118"/>
    <w:rsid w:val="00296C30"/>
    <w:rsid w:val="00296EE8"/>
    <w:rsid w:val="002A00CE"/>
    <w:rsid w:val="002A3E36"/>
    <w:rsid w:val="002A4AED"/>
    <w:rsid w:val="002A629B"/>
    <w:rsid w:val="002A6B32"/>
    <w:rsid w:val="002A6D63"/>
    <w:rsid w:val="002A7CAB"/>
    <w:rsid w:val="002B30D8"/>
    <w:rsid w:val="002B3695"/>
    <w:rsid w:val="002B3827"/>
    <w:rsid w:val="002B3C2E"/>
    <w:rsid w:val="002B49C1"/>
    <w:rsid w:val="002B4ABA"/>
    <w:rsid w:val="002B6318"/>
    <w:rsid w:val="002B6F8B"/>
    <w:rsid w:val="002C02FB"/>
    <w:rsid w:val="002C11A2"/>
    <w:rsid w:val="002C2F94"/>
    <w:rsid w:val="002C37D5"/>
    <w:rsid w:val="002C38C3"/>
    <w:rsid w:val="002C5591"/>
    <w:rsid w:val="002C6A76"/>
    <w:rsid w:val="002C70C7"/>
    <w:rsid w:val="002C7955"/>
    <w:rsid w:val="002D0844"/>
    <w:rsid w:val="002D1A9F"/>
    <w:rsid w:val="002D1BCA"/>
    <w:rsid w:val="002D444F"/>
    <w:rsid w:val="002D4796"/>
    <w:rsid w:val="002D4829"/>
    <w:rsid w:val="002D549F"/>
    <w:rsid w:val="002D59CD"/>
    <w:rsid w:val="002D7B56"/>
    <w:rsid w:val="002E0AFC"/>
    <w:rsid w:val="002E16D5"/>
    <w:rsid w:val="002E1794"/>
    <w:rsid w:val="002E1D85"/>
    <w:rsid w:val="002E1EAB"/>
    <w:rsid w:val="002E3592"/>
    <w:rsid w:val="002E5D59"/>
    <w:rsid w:val="002E61CB"/>
    <w:rsid w:val="002E63B7"/>
    <w:rsid w:val="002E69A2"/>
    <w:rsid w:val="002E6ADF"/>
    <w:rsid w:val="002E7970"/>
    <w:rsid w:val="002E7DC6"/>
    <w:rsid w:val="002F1064"/>
    <w:rsid w:val="002F2727"/>
    <w:rsid w:val="002F4511"/>
    <w:rsid w:val="002F639E"/>
    <w:rsid w:val="002F6698"/>
    <w:rsid w:val="002F7FF2"/>
    <w:rsid w:val="00302656"/>
    <w:rsid w:val="00302BF0"/>
    <w:rsid w:val="00303FA6"/>
    <w:rsid w:val="00304077"/>
    <w:rsid w:val="00305295"/>
    <w:rsid w:val="00306D70"/>
    <w:rsid w:val="0030764E"/>
    <w:rsid w:val="00307BF0"/>
    <w:rsid w:val="00311964"/>
    <w:rsid w:val="00312B0C"/>
    <w:rsid w:val="00314807"/>
    <w:rsid w:val="00314B77"/>
    <w:rsid w:val="00316296"/>
    <w:rsid w:val="003202A7"/>
    <w:rsid w:val="00320383"/>
    <w:rsid w:val="003204CD"/>
    <w:rsid w:val="003212CE"/>
    <w:rsid w:val="003220C5"/>
    <w:rsid w:val="00324783"/>
    <w:rsid w:val="003252EA"/>
    <w:rsid w:val="00330A5F"/>
    <w:rsid w:val="00330FB8"/>
    <w:rsid w:val="003326ED"/>
    <w:rsid w:val="003330E6"/>
    <w:rsid w:val="00334626"/>
    <w:rsid w:val="003349B9"/>
    <w:rsid w:val="00336E1A"/>
    <w:rsid w:val="00340828"/>
    <w:rsid w:val="00342558"/>
    <w:rsid w:val="00343DBB"/>
    <w:rsid w:val="00344967"/>
    <w:rsid w:val="00345A06"/>
    <w:rsid w:val="0034782A"/>
    <w:rsid w:val="00347D96"/>
    <w:rsid w:val="00347E0D"/>
    <w:rsid w:val="003506DF"/>
    <w:rsid w:val="00350C43"/>
    <w:rsid w:val="00351097"/>
    <w:rsid w:val="00351507"/>
    <w:rsid w:val="00352052"/>
    <w:rsid w:val="00353F07"/>
    <w:rsid w:val="00354460"/>
    <w:rsid w:val="0035480C"/>
    <w:rsid w:val="003552CE"/>
    <w:rsid w:val="00356452"/>
    <w:rsid w:val="00357C6D"/>
    <w:rsid w:val="00361194"/>
    <w:rsid w:val="003611D2"/>
    <w:rsid w:val="00362377"/>
    <w:rsid w:val="003629D1"/>
    <w:rsid w:val="00362D25"/>
    <w:rsid w:val="00364CFC"/>
    <w:rsid w:val="00366CAC"/>
    <w:rsid w:val="003671AD"/>
    <w:rsid w:val="003672A2"/>
    <w:rsid w:val="00367482"/>
    <w:rsid w:val="00367813"/>
    <w:rsid w:val="00367E95"/>
    <w:rsid w:val="00370182"/>
    <w:rsid w:val="00371B79"/>
    <w:rsid w:val="00372103"/>
    <w:rsid w:val="003730BF"/>
    <w:rsid w:val="00373110"/>
    <w:rsid w:val="00376AEF"/>
    <w:rsid w:val="00377025"/>
    <w:rsid w:val="003772ED"/>
    <w:rsid w:val="00377F46"/>
    <w:rsid w:val="00380BBE"/>
    <w:rsid w:val="00383119"/>
    <w:rsid w:val="00383416"/>
    <w:rsid w:val="0038422B"/>
    <w:rsid w:val="00384844"/>
    <w:rsid w:val="00385342"/>
    <w:rsid w:val="003909F3"/>
    <w:rsid w:val="00390D65"/>
    <w:rsid w:val="00391D94"/>
    <w:rsid w:val="00396074"/>
    <w:rsid w:val="00396D30"/>
    <w:rsid w:val="003975FA"/>
    <w:rsid w:val="003A00A6"/>
    <w:rsid w:val="003A0D3E"/>
    <w:rsid w:val="003A175A"/>
    <w:rsid w:val="003A19BC"/>
    <w:rsid w:val="003A1E18"/>
    <w:rsid w:val="003A296C"/>
    <w:rsid w:val="003A2B0F"/>
    <w:rsid w:val="003A2CD7"/>
    <w:rsid w:val="003A3034"/>
    <w:rsid w:val="003A35AB"/>
    <w:rsid w:val="003A5F6A"/>
    <w:rsid w:val="003A6027"/>
    <w:rsid w:val="003A648D"/>
    <w:rsid w:val="003A780E"/>
    <w:rsid w:val="003B0305"/>
    <w:rsid w:val="003B03DD"/>
    <w:rsid w:val="003B043C"/>
    <w:rsid w:val="003B1407"/>
    <w:rsid w:val="003B178B"/>
    <w:rsid w:val="003B24FC"/>
    <w:rsid w:val="003B2811"/>
    <w:rsid w:val="003B3BDB"/>
    <w:rsid w:val="003B3DD5"/>
    <w:rsid w:val="003B4CC6"/>
    <w:rsid w:val="003B4E6B"/>
    <w:rsid w:val="003B5029"/>
    <w:rsid w:val="003B5785"/>
    <w:rsid w:val="003B5A3C"/>
    <w:rsid w:val="003B610C"/>
    <w:rsid w:val="003B666D"/>
    <w:rsid w:val="003C021D"/>
    <w:rsid w:val="003C057C"/>
    <w:rsid w:val="003C67BE"/>
    <w:rsid w:val="003C757B"/>
    <w:rsid w:val="003D099B"/>
    <w:rsid w:val="003D0C2E"/>
    <w:rsid w:val="003D1ECB"/>
    <w:rsid w:val="003D2E6F"/>
    <w:rsid w:val="003D4495"/>
    <w:rsid w:val="003D4715"/>
    <w:rsid w:val="003E1B4D"/>
    <w:rsid w:val="003E1CFC"/>
    <w:rsid w:val="003E21E8"/>
    <w:rsid w:val="003E5197"/>
    <w:rsid w:val="003E59A6"/>
    <w:rsid w:val="003E6362"/>
    <w:rsid w:val="003E66AF"/>
    <w:rsid w:val="003E6D92"/>
    <w:rsid w:val="003E6E41"/>
    <w:rsid w:val="003E6F51"/>
    <w:rsid w:val="003E72BF"/>
    <w:rsid w:val="003F106A"/>
    <w:rsid w:val="003F155A"/>
    <w:rsid w:val="003F255E"/>
    <w:rsid w:val="003F2663"/>
    <w:rsid w:val="003F2B10"/>
    <w:rsid w:val="003F37F0"/>
    <w:rsid w:val="003F3BF1"/>
    <w:rsid w:val="003F410A"/>
    <w:rsid w:val="003F41F9"/>
    <w:rsid w:val="003F5870"/>
    <w:rsid w:val="003F69DC"/>
    <w:rsid w:val="00400155"/>
    <w:rsid w:val="00400B48"/>
    <w:rsid w:val="00400C12"/>
    <w:rsid w:val="00400F37"/>
    <w:rsid w:val="00403866"/>
    <w:rsid w:val="00403F68"/>
    <w:rsid w:val="004045D9"/>
    <w:rsid w:val="004049DB"/>
    <w:rsid w:val="004120C2"/>
    <w:rsid w:val="0041210B"/>
    <w:rsid w:val="004124C4"/>
    <w:rsid w:val="00412FA7"/>
    <w:rsid w:val="00414DF0"/>
    <w:rsid w:val="0041555E"/>
    <w:rsid w:val="00415EBD"/>
    <w:rsid w:val="00416786"/>
    <w:rsid w:val="004200A9"/>
    <w:rsid w:val="00420660"/>
    <w:rsid w:val="00422D6C"/>
    <w:rsid w:val="00423D9F"/>
    <w:rsid w:val="00424734"/>
    <w:rsid w:val="00425EA4"/>
    <w:rsid w:val="004267B2"/>
    <w:rsid w:val="004300A0"/>
    <w:rsid w:val="00430D91"/>
    <w:rsid w:val="00430F16"/>
    <w:rsid w:val="0043288D"/>
    <w:rsid w:val="00432E76"/>
    <w:rsid w:val="0043300A"/>
    <w:rsid w:val="0043317F"/>
    <w:rsid w:val="00435EE3"/>
    <w:rsid w:val="0043617D"/>
    <w:rsid w:val="0044077F"/>
    <w:rsid w:val="00441743"/>
    <w:rsid w:val="00442A51"/>
    <w:rsid w:val="00442E25"/>
    <w:rsid w:val="00443B88"/>
    <w:rsid w:val="0044473B"/>
    <w:rsid w:val="00444AFC"/>
    <w:rsid w:val="0044537D"/>
    <w:rsid w:val="004513C8"/>
    <w:rsid w:val="00453C8E"/>
    <w:rsid w:val="00454772"/>
    <w:rsid w:val="0045552D"/>
    <w:rsid w:val="00455936"/>
    <w:rsid w:val="00456CCE"/>
    <w:rsid w:val="00460241"/>
    <w:rsid w:val="00460741"/>
    <w:rsid w:val="00462CB3"/>
    <w:rsid w:val="00462D0D"/>
    <w:rsid w:val="00463857"/>
    <w:rsid w:val="004646DE"/>
    <w:rsid w:val="00464DA8"/>
    <w:rsid w:val="00464E96"/>
    <w:rsid w:val="004650AF"/>
    <w:rsid w:val="004659D9"/>
    <w:rsid w:val="00465A60"/>
    <w:rsid w:val="00466175"/>
    <w:rsid w:val="004663F0"/>
    <w:rsid w:val="00467CCE"/>
    <w:rsid w:val="00472625"/>
    <w:rsid w:val="0047354D"/>
    <w:rsid w:val="00477583"/>
    <w:rsid w:val="00477A91"/>
    <w:rsid w:val="00477E09"/>
    <w:rsid w:val="00480500"/>
    <w:rsid w:val="00482053"/>
    <w:rsid w:val="004820FB"/>
    <w:rsid w:val="00482EE8"/>
    <w:rsid w:val="004837BE"/>
    <w:rsid w:val="00485E48"/>
    <w:rsid w:val="00485E5B"/>
    <w:rsid w:val="004861DC"/>
    <w:rsid w:val="00487258"/>
    <w:rsid w:val="00487542"/>
    <w:rsid w:val="00487CAE"/>
    <w:rsid w:val="00490765"/>
    <w:rsid w:val="00490E96"/>
    <w:rsid w:val="0049114A"/>
    <w:rsid w:val="00491431"/>
    <w:rsid w:val="00491776"/>
    <w:rsid w:val="00491B38"/>
    <w:rsid w:val="00491C00"/>
    <w:rsid w:val="00492708"/>
    <w:rsid w:val="00493B17"/>
    <w:rsid w:val="00493D67"/>
    <w:rsid w:val="00496130"/>
    <w:rsid w:val="0049667F"/>
    <w:rsid w:val="004A0239"/>
    <w:rsid w:val="004A03D2"/>
    <w:rsid w:val="004A0BD0"/>
    <w:rsid w:val="004A1D42"/>
    <w:rsid w:val="004A201A"/>
    <w:rsid w:val="004A237E"/>
    <w:rsid w:val="004A30C2"/>
    <w:rsid w:val="004A363B"/>
    <w:rsid w:val="004A3A35"/>
    <w:rsid w:val="004A4E6C"/>
    <w:rsid w:val="004A523E"/>
    <w:rsid w:val="004A66FE"/>
    <w:rsid w:val="004A6FBD"/>
    <w:rsid w:val="004B1323"/>
    <w:rsid w:val="004B238C"/>
    <w:rsid w:val="004B24FD"/>
    <w:rsid w:val="004B27A2"/>
    <w:rsid w:val="004B306E"/>
    <w:rsid w:val="004B4631"/>
    <w:rsid w:val="004B4BD1"/>
    <w:rsid w:val="004B4C09"/>
    <w:rsid w:val="004B63F3"/>
    <w:rsid w:val="004B657B"/>
    <w:rsid w:val="004B7CAD"/>
    <w:rsid w:val="004C1BE0"/>
    <w:rsid w:val="004C3699"/>
    <w:rsid w:val="004C374E"/>
    <w:rsid w:val="004C3852"/>
    <w:rsid w:val="004C4CE4"/>
    <w:rsid w:val="004C7720"/>
    <w:rsid w:val="004C7ED3"/>
    <w:rsid w:val="004D0B05"/>
    <w:rsid w:val="004D1716"/>
    <w:rsid w:val="004D29DE"/>
    <w:rsid w:val="004D2C37"/>
    <w:rsid w:val="004D5019"/>
    <w:rsid w:val="004D5488"/>
    <w:rsid w:val="004D6125"/>
    <w:rsid w:val="004D7A3B"/>
    <w:rsid w:val="004E012D"/>
    <w:rsid w:val="004E185A"/>
    <w:rsid w:val="004E1E94"/>
    <w:rsid w:val="004E369D"/>
    <w:rsid w:val="004E52FA"/>
    <w:rsid w:val="004E570F"/>
    <w:rsid w:val="004E57C8"/>
    <w:rsid w:val="004E6541"/>
    <w:rsid w:val="004E65E7"/>
    <w:rsid w:val="004F1718"/>
    <w:rsid w:val="004F2501"/>
    <w:rsid w:val="004F25EC"/>
    <w:rsid w:val="004F401D"/>
    <w:rsid w:val="004F478A"/>
    <w:rsid w:val="004F4E9F"/>
    <w:rsid w:val="004F5342"/>
    <w:rsid w:val="004F66B1"/>
    <w:rsid w:val="00501695"/>
    <w:rsid w:val="00501EFA"/>
    <w:rsid w:val="00502B11"/>
    <w:rsid w:val="00502D65"/>
    <w:rsid w:val="00503B4B"/>
    <w:rsid w:val="00503FBD"/>
    <w:rsid w:val="005064EC"/>
    <w:rsid w:val="00507192"/>
    <w:rsid w:val="0050747E"/>
    <w:rsid w:val="0050777F"/>
    <w:rsid w:val="0051117E"/>
    <w:rsid w:val="00511FD3"/>
    <w:rsid w:val="00512430"/>
    <w:rsid w:val="005129E0"/>
    <w:rsid w:val="00512BFE"/>
    <w:rsid w:val="00513D2A"/>
    <w:rsid w:val="00513FE9"/>
    <w:rsid w:val="0051485F"/>
    <w:rsid w:val="00515948"/>
    <w:rsid w:val="005163C9"/>
    <w:rsid w:val="005167D0"/>
    <w:rsid w:val="00516D09"/>
    <w:rsid w:val="00520146"/>
    <w:rsid w:val="00520778"/>
    <w:rsid w:val="005210B2"/>
    <w:rsid w:val="00523360"/>
    <w:rsid w:val="00523D25"/>
    <w:rsid w:val="005254D6"/>
    <w:rsid w:val="00525A9B"/>
    <w:rsid w:val="005267B8"/>
    <w:rsid w:val="005271BE"/>
    <w:rsid w:val="00530480"/>
    <w:rsid w:val="00530B47"/>
    <w:rsid w:val="00530FC4"/>
    <w:rsid w:val="00531918"/>
    <w:rsid w:val="00531F2B"/>
    <w:rsid w:val="00532446"/>
    <w:rsid w:val="00534198"/>
    <w:rsid w:val="0053431A"/>
    <w:rsid w:val="0053463E"/>
    <w:rsid w:val="00535794"/>
    <w:rsid w:val="0053592A"/>
    <w:rsid w:val="005359B5"/>
    <w:rsid w:val="00536452"/>
    <w:rsid w:val="00536A4B"/>
    <w:rsid w:val="00536E59"/>
    <w:rsid w:val="00536E6B"/>
    <w:rsid w:val="00537599"/>
    <w:rsid w:val="005379B9"/>
    <w:rsid w:val="00541515"/>
    <w:rsid w:val="005416AA"/>
    <w:rsid w:val="0054185F"/>
    <w:rsid w:val="005422BA"/>
    <w:rsid w:val="00542BA2"/>
    <w:rsid w:val="0054412F"/>
    <w:rsid w:val="00544DE9"/>
    <w:rsid w:val="00545228"/>
    <w:rsid w:val="005453F3"/>
    <w:rsid w:val="005456C8"/>
    <w:rsid w:val="00546BE4"/>
    <w:rsid w:val="00546D25"/>
    <w:rsid w:val="00546F86"/>
    <w:rsid w:val="005503F8"/>
    <w:rsid w:val="00550400"/>
    <w:rsid w:val="005531A6"/>
    <w:rsid w:val="00553284"/>
    <w:rsid w:val="00553E34"/>
    <w:rsid w:val="00554DFE"/>
    <w:rsid w:val="00554E58"/>
    <w:rsid w:val="00555C1A"/>
    <w:rsid w:val="00556115"/>
    <w:rsid w:val="00556362"/>
    <w:rsid w:val="00561AD5"/>
    <w:rsid w:val="005628F7"/>
    <w:rsid w:val="00564CBE"/>
    <w:rsid w:val="005652E5"/>
    <w:rsid w:val="00565598"/>
    <w:rsid w:val="005669CD"/>
    <w:rsid w:val="00566A84"/>
    <w:rsid w:val="00567376"/>
    <w:rsid w:val="0056765F"/>
    <w:rsid w:val="0056780F"/>
    <w:rsid w:val="00567977"/>
    <w:rsid w:val="005679AA"/>
    <w:rsid w:val="00567F73"/>
    <w:rsid w:val="00570FA8"/>
    <w:rsid w:val="005726E6"/>
    <w:rsid w:val="005727E0"/>
    <w:rsid w:val="00573B81"/>
    <w:rsid w:val="0057447D"/>
    <w:rsid w:val="005749F6"/>
    <w:rsid w:val="005767FD"/>
    <w:rsid w:val="00577615"/>
    <w:rsid w:val="00583843"/>
    <w:rsid w:val="00584D4E"/>
    <w:rsid w:val="00591BB7"/>
    <w:rsid w:val="00594362"/>
    <w:rsid w:val="00595D36"/>
    <w:rsid w:val="005966E5"/>
    <w:rsid w:val="005973C4"/>
    <w:rsid w:val="00597911"/>
    <w:rsid w:val="005A0559"/>
    <w:rsid w:val="005A142B"/>
    <w:rsid w:val="005A1702"/>
    <w:rsid w:val="005A1B54"/>
    <w:rsid w:val="005A1B99"/>
    <w:rsid w:val="005A1C0F"/>
    <w:rsid w:val="005A3B5B"/>
    <w:rsid w:val="005A5441"/>
    <w:rsid w:val="005A6FCB"/>
    <w:rsid w:val="005A7CCC"/>
    <w:rsid w:val="005B004E"/>
    <w:rsid w:val="005B0A63"/>
    <w:rsid w:val="005B1425"/>
    <w:rsid w:val="005B16AF"/>
    <w:rsid w:val="005B2680"/>
    <w:rsid w:val="005B2828"/>
    <w:rsid w:val="005B2D29"/>
    <w:rsid w:val="005B4593"/>
    <w:rsid w:val="005B5009"/>
    <w:rsid w:val="005B65B6"/>
    <w:rsid w:val="005C0DD6"/>
    <w:rsid w:val="005C0FA6"/>
    <w:rsid w:val="005C3798"/>
    <w:rsid w:val="005D04CE"/>
    <w:rsid w:val="005D0607"/>
    <w:rsid w:val="005D14F4"/>
    <w:rsid w:val="005D17D6"/>
    <w:rsid w:val="005D1D81"/>
    <w:rsid w:val="005D3ABD"/>
    <w:rsid w:val="005D438E"/>
    <w:rsid w:val="005D4E92"/>
    <w:rsid w:val="005D51FD"/>
    <w:rsid w:val="005D713F"/>
    <w:rsid w:val="005D7144"/>
    <w:rsid w:val="005D7BCC"/>
    <w:rsid w:val="005E23EA"/>
    <w:rsid w:val="005E2501"/>
    <w:rsid w:val="005E323F"/>
    <w:rsid w:val="005E3F0E"/>
    <w:rsid w:val="005E4FA9"/>
    <w:rsid w:val="005E561E"/>
    <w:rsid w:val="005F0114"/>
    <w:rsid w:val="005F0279"/>
    <w:rsid w:val="005F0316"/>
    <w:rsid w:val="005F0B13"/>
    <w:rsid w:val="005F2046"/>
    <w:rsid w:val="005F2AFE"/>
    <w:rsid w:val="005F3DA4"/>
    <w:rsid w:val="005F545D"/>
    <w:rsid w:val="005F5B33"/>
    <w:rsid w:val="005F6D00"/>
    <w:rsid w:val="006006DD"/>
    <w:rsid w:val="0060105B"/>
    <w:rsid w:val="0060185E"/>
    <w:rsid w:val="00602428"/>
    <w:rsid w:val="006025B4"/>
    <w:rsid w:val="00603856"/>
    <w:rsid w:val="00605075"/>
    <w:rsid w:val="006052E7"/>
    <w:rsid w:val="00607A9E"/>
    <w:rsid w:val="0061091B"/>
    <w:rsid w:val="00611A0B"/>
    <w:rsid w:val="0061227F"/>
    <w:rsid w:val="006122BB"/>
    <w:rsid w:val="0061420F"/>
    <w:rsid w:val="00615863"/>
    <w:rsid w:val="00615F08"/>
    <w:rsid w:val="006170BC"/>
    <w:rsid w:val="0061721B"/>
    <w:rsid w:val="0062070F"/>
    <w:rsid w:val="00621114"/>
    <w:rsid w:val="006218E7"/>
    <w:rsid w:val="00621A59"/>
    <w:rsid w:val="0062204E"/>
    <w:rsid w:val="00624661"/>
    <w:rsid w:val="006256E9"/>
    <w:rsid w:val="0062579D"/>
    <w:rsid w:val="006272CA"/>
    <w:rsid w:val="0063018B"/>
    <w:rsid w:val="00630738"/>
    <w:rsid w:val="00631EE9"/>
    <w:rsid w:val="006336DE"/>
    <w:rsid w:val="00633F31"/>
    <w:rsid w:val="006340AE"/>
    <w:rsid w:val="006341D0"/>
    <w:rsid w:val="006344E8"/>
    <w:rsid w:val="00634564"/>
    <w:rsid w:val="00634FA7"/>
    <w:rsid w:val="00635CE3"/>
    <w:rsid w:val="00635EA7"/>
    <w:rsid w:val="00637BA7"/>
    <w:rsid w:val="00641496"/>
    <w:rsid w:val="0064173F"/>
    <w:rsid w:val="006419D0"/>
    <w:rsid w:val="00642689"/>
    <w:rsid w:val="00642879"/>
    <w:rsid w:val="00644359"/>
    <w:rsid w:val="006446BA"/>
    <w:rsid w:val="0064472E"/>
    <w:rsid w:val="00645A7C"/>
    <w:rsid w:val="00646865"/>
    <w:rsid w:val="00647DC1"/>
    <w:rsid w:val="006509B6"/>
    <w:rsid w:val="0065189A"/>
    <w:rsid w:val="0065194E"/>
    <w:rsid w:val="00654687"/>
    <w:rsid w:val="00654CDF"/>
    <w:rsid w:val="00655FC7"/>
    <w:rsid w:val="00657C60"/>
    <w:rsid w:val="006600E9"/>
    <w:rsid w:val="0066339A"/>
    <w:rsid w:val="00664283"/>
    <w:rsid w:val="00664925"/>
    <w:rsid w:val="0067108D"/>
    <w:rsid w:val="006736B9"/>
    <w:rsid w:val="00673896"/>
    <w:rsid w:val="006756D5"/>
    <w:rsid w:val="00675E4A"/>
    <w:rsid w:val="00676219"/>
    <w:rsid w:val="00676D91"/>
    <w:rsid w:val="0068078C"/>
    <w:rsid w:val="00680A11"/>
    <w:rsid w:val="00680A9B"/>
    <w:rsid w:val="00680ECA"/>
    <w:rsid w:val="00680ED0"/>
    <w:rsid w:val="00681071"/>
    <w:rsid w:val="006817CA"/>
    <w:rsid w:val="00682C0A"/>
    <w:rsid w:val="0068427A"/>
    <w:rsid w:val="006842C1"/>
    <w:rsid w:val="00684B26"/>
    <w:rsid w:val="00685186"/>
    <w:rsid w:val="00686C3F"/>
    <w:rsid w:val="00687B70"/>
    <w:rsid w:val="00692C86"/>
    <w:rsid w:val="00693434"/>
    <w:rsid w:val="00694603"/>
    <w:rsid w:val="00696861"/>
    <w:rsid w:val="00697441"/>
    <w:rsid w:val="006A054B"/>
    <w:rsid w:val="006A1A19"/>
    <w:rsid w:val="006A25C6"/>
    <w:rsid w:val="006A366B"/>
    <w:rsid w:val="006A56C6"/>
    <w:rsid w:val="006A7869"/>
    <w:rsid w:val="006A7BDC"/>
    <w:rsid w:val="006A7DC0"/>
    <w:rsid w:val="006B1511"/>
    <w:rsid w:val="006B238B"/>
    <w:rsid w:val="006B2F2B"/>
    <w:rsid w:val="006B3BCE"/>
    <w:rsid w:val="006B3E45"/>
    <w:rsid w:val="006B6197"/>
    <w:rsid w:val="006B683A"/>
    <w:rsid w:val="006C09D1"/>
    <w:rsid w:val="006C0D68"/>
    <w:rsid w:val="006C100B"/>
    <w:rsid w:val="006C126F"/>
    <w:rsid w:val="006C1318"/>
    <w:rsid w:val="006C293D"/>
    <w:rsid w:val="006C3ED8"/>
    <w:rsid w:val="006C5106"/>
    <w:rsid w:val="006C672A"/>
    <w:rsid w:val="006C7888"/>
    <w:rsid w:val="006D16A1"/>
    <w:rsid w:val="006D23F0"/>
    <w:rsid w:val="006D6BA5"/>
    <w:rsid w:val="006D6CC0"/>
    <w:rsid w:val="006D6F98"/>
    <w:rsid w:val="006D7159"/>
    <w:rsid w:val="006E0873"/>
    <w:rsid w:val="006E0D47"/>
    <w:rsid w:val="006E1045"/>
    <w:rsid w:val="006E45FE"/>
    <w:rsid w:val="006E496B"/>
    <w:rsid w:val="006E5C2B"/>
    <w:rsid w:val="006E5FDC"/>
    <w:rsid w:val="006E7F8D"/>
    <w:rsid w:val="006F085C"/>
    <w:rsid w:val="006F089F"/>
    <w:rsid w:val="006F094A"/>
    <w:rsid w:val="006F3567"/>
    <w:rsid w:val="006F59B2"/>
    <w:rsid w:val="006F6C68"/>
    <w:rsid w:val="006F72D3"/>
    <w:rsid w:val="006F751A"/>
    <w:rsid w:val="0070123E"/>
    <w:rsid w:val="00702985"/>
    <w:rsid w:val="00702BBD"/>
    <w:rsid w:val="0070354F"/>
    <w:rsid w:val="00704CB4"/>
    <w:rsid w:val="00706F25"/>
    <w:rsid w:val="007102F2"/>
    <w:rsid w:val="007117E6"/>
    <w:rsid w:val="00713B9E"/>
    <w:rsid w:val="00715B08"/>
    <w:rsid w:val="00716A53"/>
    <w:rsid w:val="00717A2B"/>
    <w:rsid w:val="00717C3B"/>
    <w:rsid w:val="007203A1"/>
    <w:rsid w:val="007208A8"/>
    <w:rsid w:val="00720B35"/>
    <w:rsid w:val="00720EA0"/>
    <w:rsid w:val="007227DE"/>
    <w:rsid w:val="00723F18"/>
    <w:rsid w:val="007253F7"/>
    <w:rsid w:val="00725CF2"/>
    <w:rsid w:val="007278F1"/>
    <w:rsid w:val="00727DF3"/>
    <w:rsid w:val="007301B1"/>
    <w:rsid w:val="007325BA"/>
    <w:rsid w:val="00732672"/>
    <w:rsid w:val="00733591"/>
    <w:rsid w:val="00733E4B"/>
    <w:rsid w:val="00734071"/>
    <w:rsid w:val="0073426D"/>
    <w:rsid w:val="00734EEF"/>
    <w:rsid w:val="00735C3B"/>
    <w:rsid w:val="0073682E"/>
    <w:rsid w:val="00741D0E"/>
    <w:rsid w:val="007420E7"/>
    <w:rsid w:val="007421F2"/>
    <w:rsid w:val="00742706"/>
    <w:rsid w:val="007436FA"/>
    <w:rsid w:val="00743EED"/>
    <w:rsid w:val="007451BF"/>
    <w:rsid w:val="00746722"/>
    <w:rsid w:val="00747423"/>
    <w:rsid w:val="007479DA"/>
    <w:rsid w:val="007500A8"/>
    <w:rsid w:val="0075122C"/>
    <w:rsid w:val="0075132B"/>
    <w:rsid w:val="007518DD"/>
    <w:rsid w:val="00751E37"/>
    <w:rsid w:val="0075286F"/>
    <w:rsid w:val="00753322"/>
    <w:rsid w:val="00757067"/>
    <w:rsid w:val="00760E6C"/>
    <w:rsid w:val="00761320"/>
    <w:rsid w:val="00761606"/>
    <w:rsid w:val="00767A1C"/>
    <w:rsid w:val="007700F2"/>
    <w:rsid w:val="0077039B"/>
    <w:rsid w:val="007728FC"/>
    <w:rsid w:val="00773456"/>
    <w:rsid w:val="007736BB"/>
    <w:rsid w:val="0077390F"/>
    <w:rsid w:val="00774D3C"/>
    <w:rsid w:val="00775457"/>
    <w:rsid w:val="007769ED"/>
    <w:rsid w:val="007770D1"/>
    <w:rsid w:val="007772D1"/>
    <w:rsid w:val="00780AF8"/>
    <w:rsid w:val="00781E4A"/>
    <w:rsid w:val="007826AD"/>
    <w:rsid w:val="00783360"/>
    <w:rsid w:val="007837B6"/>
    <w:rsid w:val="007837F7"/>
    <w:rsid w:val="007848B1"/>
    <w:rsid w:val="00785CD3"/>
    <w:rsid w:val="007870CF"/>
    <w:rsid w:val="007873E1"/>
    <w:rsid w:val="00791022"/>
    <w:rsid w:val="00791E15"/>
    <w:rsid w:val="007931EB"/>
    <w:rsid w:val="0079499D"/>
    <w:rsid w:val="00794ED0"/>
    <w:rsid w:val="0079524C"/>
    <w:rsid w:val="007956CA"/>
    <w:rsid w:val="00795E8C"/>
    <w:rsid w:val="00795F00"/>
    <w:rsid w:val="007966CF"/>
    <w:rsid w:val="007967B8"/>
    <w:rsid w:val="007A0331"/>
    <w:rsid w:val="007A09BE"/>
    <w:rsid w:val="007A0A35"/>
    <w:rsid w:val="007A2040"/>
    <w:rsid w:val="007A33C5"/>
    <w:rsid w:val="007A51F6"/>
    <w:rsid w:val="007A5BFC"/>
    <w:rsid w:val="007A7EA5"/>
    <w:rsid w:val="007B0CFF"/>
    <w:rsid w:val="007B0DDD"/>
    <w:rsid w:val="007B1C28"/>
    <w:rsid w:val="007B1E6D"/>
    <w:rsid w:val="007B24B1"/>
    <w:rsid w:val="007B3D18"/>
    <w:rsid w:val="007B5330"/>
    <w:rsid w:val="007B61D6"/>
    <w:rsid w:val="007B739C"/>
    <w:rsid w:val="007C0B22"/>
    <w:rsid w:val="007C1375"/>
    <w:rsid w:val="007C1583"/>
    <w:rsid w:val="007C27D4"/>
    <w:rsid w:val="007C3A9D"/>
    <w:rsid w:val="007C5A9D"/>
    <w:rsid w:val="007C6744"/>
    <w:rsid w:val="007D13B5"/>
    <w:rsid w:val="007D1D34"/>
    <w:rsid w:val="007D2364"/>
    <w:rsid w:val="007D473C"/>
    <w:rsid w:val="007D48D1"/>
    <w:rsid w:val="007E1363"/>
    <w:rsid w:val="007E15A4"/>
    <w:rsid w:val="007E2206"/>
    <w:rsid w:val="007E27D1"/>
    <w:rsid w:val="007E2DDD"/>
    <w:rsid w:val="007E30D9"/>
    <w:rsid w:val="007E3138"/>
    <w:rsid w:val="007E388B"/>
    <w:rsid w:val="007E4121"/>
    <w:rsid w:val="007E4F0C"/>
    <w:rsid w:val="007E53C6"/>
    <w:rsid w:val="007E5920"/>
    <w:rsid w:val="007E6560"/>
    <w:rsid w:val="007E714C"/>
    <w:rsid w:val="007E7542"/>
    <w:rsid w:val="007E761A"/>
    <w:rsid w:val="007E7FD0"/>
    <w:rsid w:val="007F0AEE"/>
    <w:rsid w:val="007F1358"/>
    <w:rsid w:val="007F13E7"/>
    <w:rsid w:val="007F1649"/>
    <w:rsid w:val="007F1E99"/>
    <w:rsid w:val="007F2A07"/>
    <w:rsid w:val="007F7A43"/>
    <w:rsid w:val="00800094"/>
    <w:rsid w:val="00800227"/>
    <w:rsid w:val="00800FCF"/>
    <w:rsid w:val="00801662"/>
    <w:rsid w:val="008016FB"/>
    <w:rsid w:val="00803195"/>
    <w:rsid w:val="00803742"/>
    <w:rsid w:val="00806593"/>
    <w:rsid w:val="0080768B"/>
    <w:rsid w:val="00810136"/>
    <w:rsid w:val="00810A4C"/>
    <w:rsid w:val="00810DC2"/>
    <w:rsid w:val="008111C3"/>
    <w:rsid w:val="0081182D"/>
    <w:rsid w:val="00812844"/>
    <w:rsid w:val="00813060"/>
    <w:rsid w:val="008166C1"/>
    <w:rsid w:val="00817286"/>
    <w:rsid w:val="00822322"/>
    <w:rsid w:val="008229C0"/>
    <w:rsid w:val="008229E6"/>
    <w:rsid w:val="00822E95"/>
    <w:rsid w:val="008238E6"/>
    <w:rsid w:val="00824343"/>
    <w:rsid w:val="0082461D"/>
    <w:rsid w:val="008251AD"/>
    <w:rsid w:val="008259E3"/>
    <w:rsid w:val="00825A80"/>
    <w:rsid w:val="008263B9"/>
    <w:rsid w:val="00826673"/>
    <w:rsid w:val="00826CDB"/>
    <w:rsid w:val="00830122"/>
    <w:rsid w:val="00830344"/>
    <w:rsid w:val="008307CD"/>
    <w:rsid w:val="00831147"/>
    <w:rsid w:val="00831B4A"/>
    <w:rsid w:val="0083301B"/>
    <w:rsid w:val="00833B24"/>
    <w:rsid w:val="00834619"/>
    <w:rsid w:val="00834F96"/>
    <w:rsid w:val="0083691B"/>
    <w:rsid w:val="00840CD7"/>
    <w:rsid w:val="008411A8"/>
    <w:rsid w:val="008411FB"/>
    <w:rsid w:val="008417FF"/>
    <w:rsid w:val="008435D9"/>
    <w:rsid w:val="008435E1"/>
    <w:rsid w:val="008438F0"/>
    <w:rsid w:val="00844851"/>
    <w:rsid w:val="00846784"/>
    <w:rsid w:val="00846AFE"/>
    <w:rsid w:val="00846B5F"/>
    <w:rsid w:val="00846F91"/>
    <w:rsid w:val="0084740A"/>
    <w:rsid w:val="008475CD"/>
    <w:rsid w:val="00851AF1"/>
    <w:rsid w:val="0085252A"/>
    <w:rsid w:val="00852588"/>
    <w:rsid w:val="00853B35"/>
    <w:rsid w:val="00854501"/>
    <w:rsid w:val="008562D2"/>
    <w:rsid w:val="00860582"/>
    <w:rsid w:val="008611F3"/>
    <w:rsid w:val="008613D3"/>
    <w:rsid w:val="008617BA"/>
    <w:rsid w:val="00862D5C"/>
    <w:rsid w:val="00863EEC"/>
    <w:rsid w:val="00863F75"/>
    <w:rsid w:val="008653B6"/>
    <w:rsid w:val="00865691"/>
    <w:rsid w:val="00866974"/>
    <w:rsid w:val="0086757E"/>
    <w:rsid w:val="008710F5"/>
    <w:rsid w:val="0087129E"/>
    <w:rsid w:val="00872221"/>
    <w:rsid w:val="00873811"/>
    <w:rsid w:val="00874066"/>
    <w:rsid w:val="00874852"/>
    <w:rsid w:val="0087578D"/>
    <w:rsid w:val="008761B1"/>
    <w:rsid w:val="00876B20"/>
    <w:rsid w:val="00881C46"/>
    <w:rsid w:val="00882172"/>
    <w:rsid w:val="00883406"/>
    <w:rsid w:val="008834AC"/>
    <w:rsid w:val="00884A8A"/>
    <w:rsid w:val="008862D7"/>
    <w:rsid w:val="0089087A"/>
    <w:rsid w:val="00893317"/>
    <w:rsid w:val="00893E8D"/>
    <w:rsid w:val="008964B9"/>
    <w:rsid w:val="00897BC7"/>
    <w:rsid w:val="008A0F3B"/>
    <w:rsid w:val="008A325D"/>
    <w:rsid w:val="008A329D"/>
    <w:rsid w:val="008A378E"/>
    <w:rsid w:val="008A3E28"/>
    <w:rsid w:val="008A5723"/>
    <w:rsid w:val="008A69B9"/>
    <w:rsid w:val="008B03B9"/>
    <w:rsid w:val="008B1FF1"/>
    <w:rsid w:val="008B200A"/>
    <w:rsid w:val="008B2182"/>
    <w:rsid w:val="008B3B65"/>
    <w:rsid w:val="008B51EB"/>
    <w:rsid w:val="008B6061"/>
    <w:rsid w:val="008B60A4"/>
    <w:rsid w:val="008B6D44"/>
    <w:rsid w:val="008C0023"/>
    <w:rsid w:val="008C084A"/>
    <w:rsid w:val="008C3B90"/>
    <w:rsid w:val="008C51C4"/>
    <w:rsid w:val="008C7CD3"/>
    <w:rsid w:val="008D0AA6"/>
    <w:rsid w:val="008D1414"/>
    <w:rsid w:val="008D1E00"/>
    <w:rsid w:val="008D2386"/>
    <w:rsid w:val="008D32C5"/>
    <w:rsid w:val="008D3620"/>
    <w:rsid w:val="008D5598"/>
    <w:rsid w:val="008D68CC"/>
    <w:rsid w:val="008D6CE0"/>
    <w:rsid w:val="008D7924"/>
    <w:rsid w:val="008E0363"/>
    <w:rsid w:val="008E1784"/>
    <w:rsid w:val="008E189F"/>
    <w:rsid w:val="008E1B62"/>
    <w:rsid w:val="008E1CB5"/>
    <w:rsid w:val="008E3219"/>
    <w:rsid w:val="008E33CF"/>
    <w:rsid w:val="008E3A29"/>
    <w:rsid w:val="008E4AE7"/>
    <w:rsid w:val="008E504F"/>
    <w:rsid w:val="008E5D14"/>
    <w:rsid w:val="008F074A"/>
    <w:rsid w:val="008F1334"/>
    <w:rsid w:val="008F1EA6"/>
    <w:rsid w:val="008F1F60"/>
    <w:rsid w:val="008F4B3E"/>
    <w:rsid w:val="008F66D3"/>
    <w:rsid w:val="00901140"/>
    <w:rsid w:val="009038E7"/>
    <w:rsid w:val="00903D9F"/>
    <w:rsid w:val="00903EC7"/>
    <w:rsid w:val="009048B1"/>
    <w:rsid w:val="00905728"/>
    <w:rsid w:val="009061EF"/>
    <w:rsid w:val="0090670B"/>
    <w:rsid w:val="009071A6"/>
    <w:rsid w:val="00907477"/>
    <w:rsid w:val="00907ED5"/>
    <w:rsid w:val="0091015E"/>
    <w:rsid w:val="00911FD2"/>
    <w:rsid w:val="00912E9D"/>
    <w:rsid w:val="00913434"/>
    <w:rsid w:val="0091350E"/>
    <w:rsid w:val="00914B6A"/>
    <w:rsid w:val="00915A0C"/>
    <w:rsid w:val="00916E57"/>
    <w:rsid w:val="0091726B"/>
    <w:rsid w:val="00920037"/>
    <w:rsid w:val="009205C2"/>
    <w:rsid w:val="0092073C"/>
    <w:rsid w:val="00920AD4"/>
    <w:rsid w:val="0092157D"/>
    <w:rsid w:val="0092176E"/>
    <w:rsid w:val="0092282F"/>
    <w:rsid w:val="0092460D"/>
    <w:rsid w:val="00930823"/>
    <w:rsid w:val="00934C07"/>
    <w:rsid w:val="009414F7"/>
    <w:rsid w:val="00942AB1"/>
    <w:rsid w:val="00942D12"/>
    <w:rsid w:val="00944761"/>
    <w:rsid w:val="00945261"/>
    <w:rsid w:val="00945783"/>
    <w:rsid w:val="00945908"/>
    <w:rsid w:val="00946DC8"/>
    <w:rsid w:val="00947A56"/>
    <w:rsid w:val="00947BE5"/>
    <w:rsid w:val="00950516"/>
    <w:rsid w:val="0095291F"/>
    <w:rsid w:val="009539F1"/>
    <w:rsid w:val="00953A30"/>
    <w:rsid w:val="009541D2"/>
    <w:rsid w:val="0095500D"/>
    <w:rsid w:val="009550D4"/>
    <w:rsid w:val="00955138"/>
    <w:rsid w:val="00955306"/>
    <w:rsid w:val="0095542C"/>
    <w:rsid w:val="00956C76"/>
    <w:rsid w:val="00956D1D"/>
    <w:rsid w:val="00957BA9"/>
    <w:rsid w:val="009602A1"/>
    <w:rsid w:val="00960958"/>
    <w:rsid w:val="00960B39"/>
    <w:rsid w:val="009625F8"/>
    <w:rsid w:val="00962E89"/>
    <w:rsid w:val="00966919"/>
    <w:rsid w:val="00966CB7"/>
    <w:rsid w:val="00966DBD"/>
    <w:rsid w:val="00967FDE"/>
    <w:rsid w:val="009723AE"/>
    <w:rsid w:val="00972821"/>
    <w:rsid w:val="00972CF2"/>
    <w:rsid w:val="00973F52"/>
    <w:rsid w:val="0097433D"/>
    <w:rsid w:val="0097486E"/>
    <w:rsid w:val="00974EDD"/>
    <w:rsid w:val="00975178"/>
    <w:rsid w:val="00976D75"/>
    <w:rsid w:val="00977116"/>
    <w:rsid w:val="00980C0B"/>
    <w:rsid w:val="0098182B"/>
    <w:rsid w:val="00981A0B"/>
    <w:rsid w:val="00981BF4"/>
    <w:rsid w:val="00982730"/>
    <w:rsid w:val="00982C0D"/>
    <w:rsid w:val="00982DC4"/>
    <w:rsid w:val="00983642"/>
    <w:rsid w:val="0098580E"/>
    <w:rsid w:val="00985E0C"/>
    <w:rsid w:val="00990D27"/>
    <w:rsid w:val="00991588"/>
    <w:rsid w:val="009915C7"/>
    <w:rsid w:val="00991B15"/>
    <w:rsid w:val="00992010"/>
    <w:rsid w:val="00992D60"/>
    <w:rsid w:val="00993F96"/>
    <w:rsid w:val="00994070"/>
    <w:rsid w:val="009954E4"/>
    <w:rsid w:val="00995C79"/>
    <w:rsid w:val="00996BC7"/>
    <w:rsid w:val="00997940"/>
    <w:rsid w:val="009A044C"/>
    <w:rsid w:val="009A1DD0"/>
    <w:rsid w:val="009A21E4"/>
    <w:rsid w:val="009A7620"/>
    <w:rsid w:val="009B0F0B"/>
    <w:rsid w:val="009B23DE"/>
    <w:rsid w:val="009B2512"/>
    <w:rsid w:val="009B2B9E"/>
    <w:rsid w:val="009B4366"/>
    <w:rsid w:val="009B4B00"/>
    <w:rsid w:val="009B57A9"/>
    <w:rsid w:val="009B6692"/>
    <w:rsid w:val="009B697B"/>
    <w:rsid w:val="009B74A0"/>
    <w:rsid w:val="009C25DB"/>
    <w:rsid w:val="009C53E8"/>
    <w:rsid w:val="009C5BEA"/>
    <w:rsid w:val="009D005A"/>
    <w:rsid w:val="009D1F38"/>
    <w:rsid w:val="009D1F41"/>
    <w:rsid w:val="009D2317"/>
    <w:rsid w:val="009D26B4"/>
    <w:rsid w:val="009D6E1A"/>
    <w:rsid w:val="009D7DA7"/>
    <w:rsid w:val="009E1740"/>
    <w:rsid w:val="009E237B"/>
    <w:rsid w:val="009E5E51"/>
    <w:rsid w:val="009E5E7A"/>
    <w:rsid w:val="009E7880"/>
    <w:rsid w:val="009E7AF5"/>
    <w:rsid w:val="009F0C73"/>
    <w:rsid w:val="009F1A9A"/>
    <w:rsid w:val="009F1F8D"/>
    <w:rsid w:val="009F20BE"/>
    <w:rsid w:val="009F24C8"/>
    <w:rsid w:val="009F3B0A"/>
    <w:rsid w:val="009F3B9E"/>
    <w:rsid w:val="009F41E2"/>
    <w:rsid w:val="009F4B75"/>
    <w:rsid w:val="009F4CF8"/>
    <w:rsid w:val="009F5221"/>
    <w:rsid w:val="009F6DB3"/>
    <w:rsid w:val="009F7235"/>
    <w:rsid w:val="009F77AF"/>
    <w:rsid w:val="00A01C26"/>
    <w:rsid w:val="00A02366"/>
    <w:rsid w:val="00A04A2F"/>
    <w:rsid w:val="00A04DDE"/>
    <w:rsid w:val="00A05784"/>
    <w:rsid w:val="00A05C82"/>
    <w:rsid w:val="00A06C32"/>
    <w:rsid w:val="00A076C0"/>
    <w:rsid w:val="00A10421"/>
    <w:rsid w:val="00A10527"/>
    <w:rsid w:val="00A11078"/>
    <w:rsid w:val="00A1138B"/>
    <w:rsid w:val="00A13AE2"/>
    <w:rsid w:val="00A14F97"/>
    <w:rsid w:val="00A15375"/>
    <w:rsid w:val="00A153F5"/>
    <w:rsid w:val="00A15C91"/>
    <w:rsid w:val="00A16927"/>
    <w:rsid w:val="00A16D1D"/>
    <w:rsid w:val="00A171B9"/>
    <w:rsid w:val="00A1792F"/>
    <w:rsid w:val="00A20026"/>
    <w:rsid w:val="00A2037B"/>
    <w:rsid w:val="00A20705"/>
    <w:rsid w:val="00A221D5"/>
    <w:rsid w:val="00A22500"/>
    <w:rsid w:val="00A2524D"/>
    <w:rsid w:val="00A267CF"/>
    <w:rsid w:val="00A278C9"/>
    <w:rsid w:val="00A31D06"/>
    <w:rsid w:val="00A32EE3"/>
    <w:rsid w:val="00A332BD"/>
    <w:rsid w:val="00A333FC"/>
    <w:rsid w:val="00A34287"/>
    <w:rsid w:val="00A3536A"/>
    <w:rsid w:val="00A356CD"/>
    <w:rsid w:val="00A35964"/>
    <w:rsid w:val="00A36D0D"/>
    <w:rsid w:val="00A36E8B"/>
    <w:rsid w:val="00A36ECD"/>
    <w:rsid w:val="00A3712A"/>
    <w:rsid w:val="00A41787"/>
    <w:rsid w:val="00A41AA1"/>
    <w:rsid w:val="00A42C1A"/>
    <w:rsid w:val="00A4433C"/>
    <w:rsid w:val="00A44BBB"/>
    <w:rsid w:val="00A45E8E"/>
    <w:rsid w:val="00A504D1"/>
    <w:rsid w:val="00A52597"/>
    <w:rsid w:val="00A54348"/>
    <w:rsid w:val="00A5440E"/>
    <w:rsid w:val="00A54487"/>
    <w:rsid w:val="00A54F41"/>
    <w:rsid w:val="00A5563F"/>
    <w:rsid w:val="00A55B31"/>
    <w:rsid w:val="00A55E9F"/>
    <w:rsid w:val="00A566AB"/>
    <w:rsid w:val="00A5715E"/>
    <w:rsid w:val="00A57843"/>
    <w:rsid w:val="00A604C3"/>
    <w:rsid w:val="00A60516"/>
    <w:rsid w:val="00A61547"/>
    <w:rsid w:val="00A62920"/>
    <w:rsid w:val="00A64D9B"/>
    <w:rsid w:val="00A66B5C"/>
    <w:rsid w:val="00A709E0"/>
    <w:rsid w:val="00A710CD"/>
    <w:rsid w:val="00A716E6"/>
    <w:rsid w:val="00A71EE4"/>
    <w:rsid w:val="00A73FB8"/>
    <w:rsid w:val="00A75EA0"/>
    <w:rsid w:val="00A77601"/>
    <w:rsid w:val="00A779D2"/>
    <w:rsid w:val="00A80A11"/>
    <w:rsid w:val="00A80DD5"/>
    <w:rsid w:val="00A81533"/>
    <w:rsid w:val="00A83330"/>
    <w:rsid w:val="00A835A4"/>
    <w:rsid w:val="00A83E01"/>
    <w:rsid w:val="00A84F46"/>
    <w:rsid w:val="00A91A75"/>
    <w:rsid w:val="00A93557"/>
    <w:rsid w:val="00A93F49"/>
    <w:rsid w:val="00A946FF"/>
    <w:rsid w:val="00A95216"/>
    <w:rsid w:val="00A95A95"/>
    <w:rsid w:val="00A97A50"/>
    <w:rsid w:val="00A97F8A"/>
    <w:rsid w:val="00AA0988"/>
    <w:rsid w:val="00AA219C"/>
    <w:rsid w:val="00AA26B2"/>
    <w:rsid w:val="00AA2B5B"/>
    <w:rsid w:val="00AA2DF6"/>
    <w:rsid w:val="00AA2DF7"/>
    <w:rsid w:val="00AA2FD2"/>
    <w:rsid w:val="00AA3AF7"/>
    <w:rsid w:val="00AA3B84"/>
    <w:rsid w:val="00AA4B0C"/>
    <w:rsid w:val="00AA4E8D"/>
    <w:rsid w:val="00AA7C72"/>
    <w:rsid w:val="00AB10D6"/>
    <w:rsid w:val="00AB264D"/>
    <w:rsid w:val="00AB43ED"/>
    <w:rsid w:val="00AB4788"/>
    <w:rsid w:val="00AB679D"/>
    <w:rsid w:val="00AB72E8"/>
    <w:rsid w:val="00AB7C92"/>
    <w:rsid w:val="00AC155C"/>
    <w:rsid w:val="00AC2184"/>
    <w:rsid w:val="00AC374B"/>
    <w:rsid w:val="00AC7A16"/>
    <w:rsid w:val="00AD059E"/>
    <w:rsid w:val="00AD0F67"/>
    <w:rsid w:val="00AD14C4"/>
    <w:rsid w:val="00AD2286"/>
    <w:rsid w:val="00AD254B"/>
    <w:rsid w:val="00AD2CDC"/>
    <w:rsid w:val="00AD2F32"/>
    <w:rsid w:val="00AD32E9"/>
    <w:rsid w:val="00AD347D"/>
    <w:rsid w:val="00AD4AEE"/>
    <w:rsid w:val="00AD503D"/>
    <w:rsid w:val="00AD5349"/>
    <w:rsid w:val="00AD5913"/>
    <w:rsid w:val="00AD6952"/>
    <w:rsid w:val="00AD7CFC"/>
    <w:rsid w:val="00AD7E81"/>
    <w:rsid w:val="00AE3BBC"/>
    <w:rsid w:val="00AE43AD"/>
    <w:rsid w:val="00AE4649"/>
    <w:rsid w:val="00AE49E1"/>
    <w:rsid w:val="00AE56A6"/>
    <w:rsid w:val="00AE574E"/>
    <w:rsid w:val="00AE607D"/>
    <w:rsid w:val="00AE6279"/>
    <w:rsid w:val="00AE6C85"/>
    <w:rsid w:val="00AE76A2"/>
    <w:rsid w:val="00AE7954"/>
    <w:rsid w:val="00AE7B19"/>
    <w:rsid w:val="00AF0198"/>
    <w:rsid w:val="00AF0253"/>
    <w:rsid w:val="00AF1BF4"/>
    <w:rsid w:val="00AF2360"/>
    <w:rsid w:val="00AF47BB"/>
    <w:rsid w:val="00AF5F2F"/>
    <w:rsid w:val="00AF69BF"/>
    <w:rsid w:val="00AF7C4E"/>
    <w:rsid w:val="00AF7D80"/>
    <w:rsid w:val="00B0018C"/>
    <w:rsid w:val="00B00372"/>
    <w:rsid w:val="00B0157F"/>
    <w:rsid w:val="00B01602"/>
    <w:rsid w:val="00B01736"/>
    <w:rsid w:val="00B02506"/>
    <w:rsid w:val="00B026C7"/>
    <w:rsid w:val="00B02889"/>
    <w:rsid w:val="00B02F07"/>
    <w:rsid w:val="00B05ADC"/>
    <w:rsid w:val="00B10032"/>
    <w:rsid w:val="00B113D5"/>
    <w:rsid w:val="00B11478"/>
    <w:rsid w:val="00B1295B"/>
    <w:rsid w:val="00B13BB4"/>
    <w:rsid w:val="00B13F91"/>
    <w:rsid w:val="00B15D50"/>
    <w:rsid w:val="00B16097"/>
    <w:rsid w:val="00B16866"/>
    <w:rsid w:val="00B169CD"/>
    <w:rsid w:val="00B16CBF"/>
    <w:rsid w:val="00B17C8F"/>
    <w:rsid w:val="00B17EA3"/>
    <w:rsid w:val="00B200C7"/>
    <w:rsid w:val="00B20D27"/>
    <w:rsid w:val="00B219FC"/>
    <w:rsid w:val="00B226C5"/>
    <w:rsid w:val="00B2272E"/>
    <w:rsid w:val="00B228AA"/>
    <w:rsid w:val="00B23497"/>
    <w:rsid w:val="00B245CC"/>
    <w:rsid w:val="00B26230"/>
    <w:rsid w:val="00B27118"/>
    <w:rsid w:val="00B27AB8"/>
    <w:rsid w:val="00B27BC1"/>
    <w:rsid w:val="00B27C41"/>
    <w:rsid w:val="00B32CCA"/>
    <w:rsid w:val="00B3378D"/>
    <w:rsid w:val="00B3382D"/>
    <w:rsid w:val="00B34095"/>
    <w:rsid w:val="00B3419D"/>
    <w:rsid w:val="00B357EE"/>
    <w:rsid w:val="00B35EEB"/>
    <w:rsid w:val="00B36941"/>
    <w:rsid w:val="00B3751B"/>
    <w:rsid w:val="00B40D9E"/>
    <w:rsid w:val="00B41A82"/>
    <w:rsid w:val="00B4209A"/>
    <w:rsid w:val="00B4233A"/>
    <w:rsid w:val="00B42696"/>
    <w:rsid w:val="00B42B7D"/>
    <w:rsid w:val="00B43250"/>
    <w:rsid w:val="00B4389D"/>
    <w:rsid w:val="00B44221"/>
    <w:rsid w:val="00B44D0D"/>
    <w:rsid w:val="00B44FD4"/>
    <w:rsid w:val="00B51457"/>
    <w:rsid w:val="00B528A1"/>
    <w:rsid w:val="00B54D28"/>
    <w:rsid w:val="00B56335"/>
    <w:rsid w:val="00B56718"/>
    <w:rsid w:val="00B56A49"/>
    <w:rsid w:val="00B613CC"/>
    <w:rsid w:val="00B6210A"/>
    <w:rsid w:val="00B621DF"/>
    <w:rsid w:val="00B6280E"/>
    <w:rsid w:val="00B639ED"/>
    <w:rsid w:val="00B64486"/>
    <w:rsid w:val="00B6559C"/>
    <w:rsid w:val="00B665FE"/>
    <w:rsid w:val="00B66B53"/>
    <w:rsid w:val="00B74EA0"/>
    <w:rsid w:val="00B75409"/>
    <w:rsid w:val="00B75F3B"/>
    <w:rsid w:val="00B77F76"/>
    <w:rsid w:val="00B801CD"/>
    <w:rsid w:val="00B80C7D"/>
    <w:rsid w:val="00B82404"/>
    <w:rsid w:val="00B82579"/>
    <w:rsid w:val="00B82DBA"/>
    <w:rsid w:val="00B82FC9"/>
    <w:rsid w:val="00B83F1D"/>
    <w:rsid w:val="00B84042"/>
    <w:rsid w:val="00B84667"/>
    <w:rsid w:val="00B85F18"/>
    <w:rsid w:val="00B867A6"/>
    <w:rsid w:val="00B9208B"/>
    <w:rsid w:val="00B92F7B"/>
    <w:rsid w:val="00B9454E"/>
    <w:rsid w:val="00B951D8"/>
    <w:rsid w:val="00B95D5B"/>
    <w:rsid w:val="00B9713F"/>
    <w:rsid w:val="00B971DD"/>
    <w:rsid w:val="00B97889"/>
    <w:rsid w:val="00B97D66"/>
    <w:rsid w:val="00BA0BD0"/>
    <w:rsid w:val="00BA142B"/>
    <w:rsid w:val="00BA1B28"/>
    <w:rsid w:val="00BA35B7"/>
    <w:rsid w:val="00BA3A00"/>
    <w:rsid w:val="00BA3ECD"/>
    <w:rsid w:val="00BA4506"/>
    <w:rsid w:val="00BA450A"/>
    <w:rsid w:val="00BA5824"/>
    <w:rsid w:val="00BA5BE3"/>
    <w:rsid w:val="00BA5EB1"/>
    <w:rsid w:val="00BA70DB"/>
    <w:rsid w:val="00BA70E7"/>
    <w:rsid w:val="00BB0AB2"/>
    <w:rsid w:val="00BB2828"/>
    <w:rsid w:val="00BB2B35"/>
    <w:rsid w:val="00BB39FF"/>
    <w:rsid w:val="00BB3A5C"/>
    <w:rsid w:val="00BB48D2"/>
    <w:rsid w:val="00BB6DFE"/>
    <w:rsid w:val="00BB6E4A"/>
    <w:rsid w:val="00BB70EA"/>
    <w:rsid w:val="00BB7398"/>
    <w:rsid w:val="00BC09FA"/>
    <w:rsid w:val="00BC2172"/>
    <w:rsid w:val="00BC43EC"/>
    <w:rsid w:val="00BC653D"/>
    <w:rsid w:val="00BC76C6"/>
    <w:rsid w:val="00BC7CE7"/>
    <w:rsid w:val="00BD01EE"/>
    <w:rsid w:val="00BD0B6A"/>
    <w:rsid w:val="00BD1227"/>
    <w:rsid w:val="00BD15FF"/>
    <w:rsid w:val="00BD19D1"/>
    <w:rsid w:val="00BD1FD8"/>
    <w:rsid w:val="00BD27E7"/>
    <w:rsid w:val="00BD37D7"/>
    <w:rsid w:val="00BD47B6"/>
    <w:rsid w:val="00BD5231"/>
    <w:rsid w:val="00BE03E9"/>
    <w:rsid w:val="00BE1E32"/>
    <w:rsid w:val="00BE28D4"/>
    <w:rsid w:val="00BE2E41"/>
    <w:rsid w:val="00BE305B"/>
    <w:rsid w:val="00BE3220"/>
    <w:rsid w:val="00BE3F2D"/>
    <w:rsid w:val="00BE519A"/>
    <w:rsid w:val="00BE5294"/>
    <w:rsid w:val="00BE5D9E"/>
    <w:rsid w:val="00BE6467"/>
    <w:rsid w:val="00BE6618"/>
    <w:rsid w:val="00BE6710"/>
    <w:rsid w:val="00BE7A7D"/>
    <w:rsid w:val="00BE7EFB"/>
    <w:rsid w:val="00BF0476"/>
    <w:rsid w:val="00BF2416"/>
    <w:rsid w:val="00BF4375"/>
    <w:rsid w:val="00BF5627"/>
    <w:rsid w:val="00BF6676"/>
    <w:rsid w:val="00BF691B"/>
    <w:rsid w:val="00BF6DFE"/>
    <w:rsid w:val="00BF7F75"/>
    <w:rsid w:val="00C01030"/>
    <w:rsid w:val="00C04E68"/>
    <w:rsid w:val="00C051DF"/>
    <w:rsid w:val="00C057DA"/>
    <w:rsid w:val="00C05C70"/>
    <w:rsid w:val="00C05DC8"/>
    <w:rsid w:val="00C05E4D"/>
    <w:rsid w:val="00C0610D"/>
    <w:rsid w:val="00C07432"/>
    <w:rsid w:val="00C100AE"/>
    <w:rsid w:val="00C11072"/>
    <w:rsid w:val="00C12887"/>
    <w:rsid w:val="00C17E6C"/>
    <w:rsid w:val="00C203E0"/>
    <w:rsid w:val="00C21EF5"/>
    <w:rsid w:val="00C237CF"/>
    <w:rsid w:val="00C240E3"/>
    <w:rsid w:val="00C2427F"/>
    <w:rsid w:val="00C25E11"/>
    <w:rsid w:val="00C262FD"/>
    <w:rsid w:val="00C328FB"/>
    <w:rsid w:val="00C32A8E"/>
    <w:rsid w:val="00C32E2E"/>
    <w:rsid w:val="00C343F6"/>
    <w:rsid w:val="00C34D65"/>
    <w:rsid w:val="00C375E1"/>
    <w:rsid w:val="00C37E11"/>
    <w:rsid w:val="00C412A9"/>
    <w:rsid w:val="00C4143E"/>
    <w:rsid w:val="00C4153E"/>
    <w:rsid w:val="00C41AF1"/>
    <w:rsid w:val="00C41B5E"/>
    <w:rsid w:val="00C41F0A"/>
    <w:rsid w:val="00C425C3"/>
    <w:rsid w:val="00C43209"/>
    <w:rsid w:val="00C436DC"/>
    <w:rsid w:val="00C43921"/>
    <w:rsid w:val="00C43EE3"/>
    <w:rsid w:val="00C44009"/>
    <w:rsid w:val="00C44B80"/>
    <w:rsid w:val="00C44D70"/>
    <w:rsid w:val="00C46308"/>
    <w:rsid w:val="00C479C4"/>
    <w:rsid w:val="00C502C3"/>
    <w:rsid w:val="00C51535"/>
    <w:rsid w:val="00C52C5D"/>
    <w:rsid w:val="00C54061"/>
    <w:rsid w:val="00C545F8"/>
    <w:rsid w:val="00C54E76"/>
    <w:rsid w:val="00C54F7C"/>
    <w:rsid w:val="00C55027"/>
    <w:rsid w:val="00C560A1"/>
    <w:rsid w:val="00C57624"/>
    <w:rsid w:val="00C57924"/>
    <w:rsid w:val="00C60C5E"/>
    <w:rsid w:val="00C61E60"/>
    <w:rsid w:val="00C625F3"/>
    <w:rsid w:val="00C649DB"/>
    <w:rsid w:val="00C64F81"/>
    <w:rsid w:val="00C66B96"/>
    <w:rsid w:val="00C67080"/>
    <w:rsid w:val="00C7125B"/>
    <w:rsid w:val="00C713B2"/>
    <w:rsid w:val="00C72B79"/>
    <w:rsid w:val="00C73736"/>
    <w:rsid w:val="00C74B97"/>
    <w:rsid w:val="00C76DD8"/>
    <w:rsid w:val="00C81FE3"/>
    <w:rsid w:val="00C83C00"/>
    <w:rsid w:val="00C8521E"/>
    <w:rsid w:val="00C85752"/>
    <w:rsid w:val="00C87FC7"/>
    <w:rsid w:val="00C90E12"/>
    <w:rsid w:val="00C9167E"/>
    <w:rsid w:val="00C92657"/>
    <w:rsid w:val="00C935BC"/>
    <w:rsid w:val="00C9382E"/>
    <w:rsid w:val="00C97401"/>
    <w:rsid w:val="00CA0C71"/>
    <w:rsid w:val="00CA0F07"/>
    <w:rsid w:val="00CA152E"/>
    <w:rsid w:val="00CA16C2"/>
    <w:rsid w:val="00CA2F4F"/>
    <w:rsid w:val="00CA357F"/>
    <w:rsid w:val="00CB0E68"/>
    <w:rsid w:val="00CB1789"/>
    <w:rsid w:val="00CB2BA7"/>
    <w:rsid w:val="00CB360C"/>
    <w:rsid w:val="00CB3F3F"/>
    <w:rsid w:val="00CB47AF"/>
    <w:rsid w:val="00CB5279"/>
    <w:rsid w:val="00CB5390"/>
    <w:rsid w:val="00CB541D"/>
    <w:rsid w:val="00CB63FE"/>
    <w:rsid w:val="00CB71FA"/>
    <w:rsid w:val="00CB7287"/>
    <w:rsid w:val="00CC048A"/>
    <w:rsid w:val="00CC27FE"/>
    <w:rsid w:val="00CC2DFB"/>
    <w:rsid w:val="00CC41B0"/>
    <w:rsid w:val="00CC50BC"/>
    <w:rsid w:val="00CC5CE9"/>
    <w:rsid w:val="00CC62DD"/>
    <w:rsid w:val="00CC668B"/>
    <w:rsid w:val="00CC714E"/>
    <w:rsid w:val="00CC787D"/>
    <w:rsid w:val="00CC799C"/>
    <w:rsid w:val="00CD0A64"/>
    <w:rsid w:val="00CD1127"/>
    <w:rsid w:val="00CD27CA"/>
    <w:rsid w:val="00CD2ED9"/>
    <w:rsid w:val="00CD418B"/>
    <w:rsid w:val="00CD47A4"/>
    <w:rsid w:val="00CD4ED1"/>
    <w:rsid w:val="00CD5227"/>
    <w:rsid w:val="00CD6EBB"/>
    <w:rsid w:val="00CE1627"/>
    <w:rsid w:val="00CE3715"/>
    <w:rsid w:val="00CE37F8"/>
    <w:rsid w:val="00CE3CB1"/>
    <w:rsid w:val="00CE4165"/>
    <w:rsid w:val="00CE4A4A"/>
    <w:rsid w:val="00CE6B7D"/>
    <w:rsid w:val="00CE73DB"/>
    <w:rsid w:val="00CF08A0"/>
    <w:rsid w:val="00CF26D1"/>
    <w:rsid w:val="00CF2DCF"/>
    <w:rsid w:val="00CF3780"/>
    <w:rsid w:val="00CF4F5A"/>
    <w:rsid w:val="00CF62AA"/>
    <w:rsid w:val="00D00C80"/>
    <w:rsid w:val="00D011F1"/>
    <w:rsid w:val="00D03D73"/>
    <w:rsid w:val="00D041BB"/>
    <w:rsid w:val="00D04DFA"/>
    <w:rsid w:val="00D0605C"/>
    <w:rsid w:val="00D0652F"/>
    <w:rsid w:val="00D072E1"/>
    <w:rsid w:val="00D0730C"/>
    <w:rsid w:val="00D07FFB"/>
    <w:rsid w:val="00D10E98"/>
    <w:rsid w:val="00D11AAB"/>
    <w:rsid w:val="00D1275F"/>
    <w:rsid w:val="00D1345B"/>
    <w:rsid w:val="00D14C2D"/>
    <w:rsid w:val="00D15323"/>
    <w:rsid w:val="00D155E1"/>
    <w:rsid w:val="00D160BC"/>
    <w:rsid w:val="00D16109"/>
    <w:rsid w:val="00D16500"/>
    <w:rsid w:val="00D176B8"/>
    <w:rsid w:val="00D202CF"/>
    <w:rsid w:val="00D212C2"/>
    <w:rsid w:val="00D21D6E"/>
    <w:rsid w:val="00D23C1B"/>
    <w:rsid w:val="00D24551"/>
    <w:rsid w:val="00D272CC"/>
    <w:rsid w:val="00D27488"/>
    <w:rsid w:val="00D27CFA"/>
    <w:rsid w:val="00D30136"/>
    <w:rsid w:val="00D30C00"/>
    <w:rsid w:val="00D334B2"/>
    <w:rsid w:val="00D336BA"/>
    <w:rsid w:val="00D3374C"/>
    <w:rsid w:val="00D33BCD"/>
    <w:rsid w:val="00D36099"/>
    <w:rsid w:val="00D375F3"/>
    <w:rsid w:val="00D41078"/>
    <w:rsid w:val="00D423E1"/>
    <w:rsid w:val="00D4398F"/>
    <w:rsid w:val="00D4427D"/>
    <w:rsid w:val="00D44728"/>
    <w:rsid w:val="00D44AEC"/>
    <w:rsid w:val="00D44D64"/>
    <w:rsid w:val="00D44FC4"/>
    <w:rsid w:val="00D451F1"/>
    <w:rsid w:val="00D457A2"/>
    <w:rsid w:val="00D4624E"/>
    <w:rsid w:val="00D47726"/>
    <w:rsid w:val="00D5072F"/>
    <w:rsid w:val="00D50F5A"/>
    <w:rsid w:val="00D51487"/>
    <w:rsid w:val="00D51601"/>
    <w:rsid w:val="00D5222D"/>
    <w:rsid w:val="00D52960"/>
    <w:rsid w:val="00D55615"/>
    <w:rsid w:val="00D60BCF"/>
    <w:rsid w:val="00D60EDE"/>
    <w:rsid w:val="00D625F4"/>
    <w:rsid w:val="00D652AB"/>
    <w:rsid w:val="00D65811"/>
    <w:rsid w:val="00D6606B"/>
    <w:rsid w:val="00D6697D"/>
    <w:rsid w:val="00D672FA"/>
    <w:rsid w:val="00D701ED"/>
    <w:rsid w:val="00D72C8A"/>
    <w:rsid w:val="00D74722"/>
    <w:rsid w:val="00D74E6F"/>
    <w:rsid w:val="00D74E70"/>
    <w:rsid w:val="00D75B56"/>
    <w:rsid w:val="00D75F11"/>
    <w:rsid w:val="00D77225"/>
    <w:rsid w:val="00D77E31"/>
    <w:rsid w:val="00D800D0"/>
    <w:rsid w:val="00D81421"/>
    <w:rsid w:val="00D81C14"/>
    <w:rsid w:val="00D81D92"/>
    <w:rsid w:val="00D84C36"/>
    <w:rsid w:val="00D85FF8"/>
    <w:rsid w:val="00D863A5"/>
    <w:rsid w:val="00D86736"/>
    <w:rsid w:val="00D8719A"/>
    <w:rsid w:val="00D91EEA"/>
    <w:rsid w:val="00D931BF"/>
    <w:rsid w:val="00D943D2"/>
    <w:rsid w:val="00D95004"/>
    <w:rsid w:val="00D9629D"/>
    <w:rsid w:val="00D97737"/>
    <w:rsid w:val="00D97969"/>
    <w:rsid w:val="00DA2A1A"/>
    <w:rsid w:val="00DA2F25"/>
    <w:rsid w:val="00DA3ED0"/>
    <w:rsid w:val="00DA5FEF"/>
    <w:rsid w:val="00DA6A32"/>
    <w:rsid w:val="00DA7226"/>
    <w:rsid w:val="00DA733A"/>
    <w:rsid w:val="00DB0E1A"/>
    <w:rsid w:val="00DB2372"/>
    <w:rsid w:val="00DB301F"/>
    <w:rsid w:val="00DB3609"/>
    <w:rsid w:val="00DB3BA3"/>
    <w:rsid w:val="00DB4C82"/>
    <w:rsid w:val="00DB5876"/>
    <w:rsid w:val="00DB736B"/>
    <w:rsid w:val="00DB7A22"/>
    <w:rsid w:val="00DC1B94"/>
    <w:rsid w:val="00DC1F5B"/>
    <w:rsid w:val="00DC4535"/>
    <w:rsid w:val="00DC671E"/>
    <w:rsid w:val="00DD0C1B"/>
    <w:rsid w:val="00DD17E8"/>
    <w:rsid w:val="00DD1C5D"/>
    <w:rsid w:val="00DD1E65"/>
    <w:rsid w:val="00DD3A8A"/>
    <w:rsid w:val="00DD7312"/>
    <w:rsid w:val="00DE0C8A"/>
    <w:rsid w:val="00DE2029"/>
    <w:rsid w:val="00DE2CA5"/>
    <w:rsid w:val="00DE516D"/>
    <w:rsid w:val="00DE52B9"/>
    <w:rsid w:val="00DE60FA"/>
    <w:rsid w:val="00DE64F7"/>
    <w:rsid w:val="00DE6B2C"/>
    <w:rsid w:val="00DE724B"/>
    <w:rsid w:val="00DE7659"/>
    <w:rsid w:val="00DF0686"/>
    <w:rsid w:val="00DF0CB9"/>
    <w:rsid w:val="00DF2559"/>
    <w:rsid w:val="00DF2686"/>
    <w:rsid w:val="00DF378D"/>
    <w:rsid w:val="00DF5AC5"/>
    <w:rsid w:val="00DF61C6"/>
    <w:rsid w:val="00DF777E"/>
    <w:rsid w:val="00DF7A84"/>
    <w:rsid w:val="00E001FA"/>
    <w:rsid w:val="00E00BD1"/>
    <w:rsid w:val="00E01EDC"/>
    <w:rsid w:val="00E0217B"/>
    <w:rsid w:val="00E02257"/>
    <w:rsid w:val="00E029F4"/>
    <w:rsid w:val="00E03111"/>
    <w:rsid w:val="00E034C8"/>
    <w:rsid w:val="00E0367B"/>
    <w:rsid w:val="00E03D12"/>
    <w:rsid w:val="00E03FF1"/>
    <w:rsid w:val="00E042BB"/>
    <w:rsid w:val="00E04488"/>
    <w:rsid w:val="00E05022"/>
    <w:rsid w:val="00E06199"/>
    <w:rsid w:val="00E07CE7"/>
    <w:rsid w:val="00E105BD"/>
    <w:rsid w:val="00E1082C"/>
    <w:rsid w:val="00E10B42"/>
    <w:rsid w:val="00E11A0A"/>
    <w:rsid w:val="00E1262C"/>
    <w:rsid w:val="00E1265E"/>
    <w:rsid w:val="00E13B13"/>
    <w:rsid w:val="00E1505B"/>
    <w:rsid w:val="00E150AB"/>
    <w:rsid w:val="00E15E9C"/>
    <w:rsid w:val="00E17D23"/>
    <w:rsid w:val="00E22858"/>
    <w:rsid w:val="00E22FDE"/>
    <w:rsid w:val="00E233A5"/>
    <w:rsid w:val="00E235BE"/>
    <w:rsid w:val="00E238CE"/>
    <w:rsid w:val="00E30382"/>
    <w:rsid w:val="00E33614"/>
    <w:rsid w:val="00E33CED"/>
    <w:rsid w:val="00E33E21"/>
    <w:rsid w:val="00E351F7"/>
    <w:rsid w:val="00E36E2B"/>
    <w:rsid w:val="00E37090"/>
    <w:rsid w:val="00E370F5"/>
    <w:rsid w:val="00E3734B"/>
    <w:rsid w:val="00E3756E"/>
    <w:rsid w:val="00E402E5"/>
    <w:rsid w:val="00E4096E"/>
    <w:rsid w:val="00E41225"/>
    <w:rsid w:val="00E42A71"/>
    <w:rsid w:val="00E43F9E"/>
    <w:rsid w:val="00E45083"/>
    <w:rsid w:val="00E469DB"/>
    <w:rsid w:val="00E4775B"/>
    <w:rsid w:val="00E5000B"/>
    <w:rsid w:val="00E505E3"/>
    <w:rsid w:val="00E51737"/>
    <w:rsid w:val="00E52205"/>
    <w:rsid w:val="00E52889"/>
    <w:rsid w:val="00E55C0D"/>
    <w:rsid w:val="00E561CF"/>
    <w:rsid w:val="00E56E11"/>
    <w:rsid w:val="00E56FFA"/>
    <w:rsid w:val="00E57099"/>
    <w:rsid w:val="00E57B6A"/>
    <w:rsid w:val="00E64896"/>
    <w:rsid w:val="00E661F1"/>
    <w:rsid w:val="00E66A04"/>
    <w:rsid w:val="00E7071F"/>
    <w:rsid w:val="00E718E9"/>
    <w:rsid w:val="00E723E2"/>
    <w:rsid w:val="00E726AE"/>
    <w:rsid w:val="00E72E26"/>
    <w:rsid w:val="00E73C17"/>
    <w:rsid w:val="00E740DA"/>
    <w:rsid w:val="00E74145"/>
    <w:rsid w:val="00E74E26"/>
    <w:rsid w:val="00E750EB"/>
    <w:rsid w:val="00E75BE9"/>
    <w:rsid w:val="00E75E7B"/>
    <w:rsid w:val="00E76686"/>
    <w:rsid w:val="00E7677B"/>
    <w:rsid w:val="00E776C6"/>
    <w:rsid w:val="00E807E4"/>
    <w:rsid w:val="00E81433"/>
    <w:rsid w:val="00E87039"/>
    <w:rsid w:val="00E87041"/>
    <w:rsid w:val="00E91438"/>
    <w:rsid w:val="00E94564"/>
    <w:rsid w:val="00E9763C"/>
    <w:rsid w:val="00EA04A3"/>
    <w:rsid w:val="00EA0D4F"/>
    <w:rsid w:val="00EA0DC3"/>
    <w:rsid w:val="00EA0EDD"/>
    <w:rsid w:val="00EA0FF8"/>
    <w:rsid w:val="00EA102E"/>
    <w:rsid w:val="00EA1061"/>
    <w:rsid w:val="00EA1C24"/>
    <w:rsid w:val="00EA27B8"/>
    <w:rsid w:val="00EA3E55"/>
    <w:rsid w:val="00EA4E2A"/>
    <w:rsid w:val="00EA5BEF"/>
    <w:rsid w:val="00EA7E92"/>
    <w:rsid w:val="00EB01E7"/>
    <w:rsid w:val="00EB0C3E"/>
    <w:rsid w:val="00EB2852"/>
    <w:rsid w:val="00EB2EA5"/>
    <w:rsid w:val="00EB415B"/>
    <w:rsid w:val="00EB5AF0"/>
    <w:rsid w:val="00EB6AB2"/>
    <w:rsid w:val="00EB7C10"/>
    <w:rsid w:val="00EC087B"/>
    <w:rsid w:val="00EC0CE6"/>
    <w:rsid w:val="00EC1301"/>
    <w:rsid w:val="00EC301F"/>
    <w:rsid w:val="00EC3844"/>
    <w:rsid w:val="00EC3DBA"/>
    <w:rsid w:val="00EC4DFD"/>
    <w:rsid w:val="00EC4EAD"/>
    <w:rsid w:val="00EC5361"/>
    <w:rsid w:val="00EC622C"/>
    <w:rsid w:val="00ED0110"/>
    <w:rsid w:val="00ED1426"/>
    <w:rsid w:val="00ED3757"/>
    <w:rsid w:val="00ED4DAC"/>
    <w:rsid w:val="00ED53FD"/>
    <w:rsid w:val="00ED681E"/>
    <w:rsid w:val="00ED6B28"/>
    <w:rsid w:val="00ED74EF"/>
    <w:rsid w:val="00EE0557"/>
    <w:rsid w:val="00EE0E9A"/>
    <w:rsid w:val="00EE1603"/>
    <w:rsid w:val="00EE168B"/>
    <w:rsid w:val="00EE22AD"/>
    <w:rsid w:val="00EE3BE1"/>
    <w:rsid w:val="00EE44BA"/>
    <w:rsid w:val="00EE44D2"/>
    <w:rsid w:val="00EE4A07"/>
    <w:rsid w:val="00EE4B70"/>
    <w:rsid w:val="00EE50A7"/>
    <w:rsid w:val="00EE55B2"/>
    <w:rsid w:val="00EE79E1"/>
    <w:rsid w:val="00EF0E79"/>
    <w:rsid w:val="00EF18D6"/>
    <w:rsid w:val="00EF2757"/>
    <w:rsid w:val="00EF4905"/>
    <w:rsid w:val="00EF5059"/>
    <w:rsid w:val="00EF779D"/>
    <w:rsid w:val="00F03AAA"/>
    <w:rsid w:val="00F05D26"/>
    <w:rsid w:val="00F0717F"/>
    <w:rsid w:val="00F0732D"/>
    <w:rsid w:val="00F0798B"/>
    <w:rsid w:val="00F11107"/>
    <w:rsid w:val="00F11206"/>
    <w:rsid w:val="00F112FB"/>
    <w:rsid w:val="00F13EFC"/>
    <w:rsid w:val="00F14616"/>
    <w:rsid w:val="00F215B4"/>
    <w:rsid w:val="00F222F9"/>
    <w:rsid w:val="00F22E3F"/>
    <w:rsid w:val="00F22F2B"/>
    <w:rsid w:val="00F22FDE"/>
    <w:rsid w:val="00F23440"/>
    <w:rsid w:val="00F23D5B"/>
    <w:rsid w:val="00F255CC"/>
    <w:rsid w:val="00F27A34"/>
    <w:rsid w:val="00F27D8E"/>
    <w:rsid w:val="00F30FF9"/>
    <w:rsid w:val="00F32621"/>
    <w:rsid w:val="00F32F63"/>
    <w:rsid w:val="00F335C0"/>
    <w:rsid w:val="00F338C2"/>
    <w:rsid w:val="00F3449F"/>
    <w:rsid w:val="00F366CA"/>
    <w:rsid w:val="00F3685F"/>
    <w:rsid w:val="00F369F6"/>
    <w:rsid w:val="00F374FB"/>
    <w:rsid w:val="00F40A7B"/>
    <w:rsid w:val="00F40B05"/>
    <w:rsid w:val="00F40F68"/>
    <w:rsid w:val="00F410C7"/>
    <w:rsid w:val="00F41C0A"/>
    <w:rsid w:val="00F422EF"/>
    <w:rsid w:val="00F43776"/>
    <w:rsid w:val="00F439C9"/>
    <w:rsid w:val="00F444D8"/>
    <w:rsid w:val="00F446E0"/>
    <w:rsid w:val="00F459E2"/>
    <w:rsid w:val="00F46ABF"/>
    <w:rsid w:val="00F51340"/>
    <w:rsid w:val="00F5660B"/>
    <w:rsid w:val="00F57F66"/>
    <w:rsid w:val="00F61A6A"/>
    <w:rsid w:val="00F61BA0"/>
    <w:rsid w:val="00F61C9C"/>
    <w:rsid w:val="00F61ED2"/>
    <w:rsid w:val="00F622A3"/>
    <w:rsid w:val="00F630C3"/>
    <w:rsid w:val="00F6616B"/>
    <w:rsid w:val="00F669CD"/>
    <w:rsid w:val="00F66B9A"/>
    <w:rsid w:val="00F67808"/>
    <w:rsid w:val="00F67FC1"/>
    <w:rsid w:val="00F70B7E"/>
    <w:rsid w:val="00F711D8"/>
    <w:rsid w:val="00F729BF"/>
    <w:rsid w:val="00F73768"/>
    <w:rsid w:val="00F75023"/>
    <w:rsid w:val="00F75E73"/>
    <w:rsid w:val="00F77F23"/>
    <w:rsid w:val="00F80B90"/>
    <w:rsid w:val="00F81139"/>
    <w:rsid w:val="00F835AF"/>
    <w:rsid w:val="00F83F08"/>
    <w:rsid w:val="00F8419C"/>
    <w:rsid w:val="00F84EC5"/>
    <w:rsid w:val="00F86295"/>
    <w:rsid w:val="00F87B05"/>
    <w:rsid w:val="00F87F5A"/>
    <w:rsid w:val="00F87FC9"/>
    <w:rsid w:val="00F90CEC"/>
    <w:rsid w:val="00F91B8A"/>
    <w:rsid w:val="00F92270"/>
    <w:rsid w:val="00F96D5C"/>
    <w:rsid w:val="00F97B29"/>
    <w:rsid w:val="00F97BC7"/>
    <w:rsid w:val="00FA1937"/>
    <w:rsid w:val="00FA1F1D"/>
    <w:rsid w:val="00FA2A24"/>
    <w:rsid w:val="00FA379C"/>
    <w:rsid w:val="00FA3FA9"/>
    <w:rsid w:val="00FA5236"/>
    <w:rsid w:val="00FA5F06"/>
    <w:rsid w:val="00FA5FF3"/>
    <w:rsid w:val="00FA6BB0"/>
    <w:rsid w:val="00FA7B77"/>
    <w:rsid w:val="00FB023A"/>
    <w:rsid w:val="00FB0A42"/>
    <w:rsid w:val="00FB12CD"/>
    <w:rsid w:val="00FB27E1"/>
    <w:rsid w:val="00FB3064"/>
    <w:rsid w:val="00FB3B2F"/>
    <w:rsid w:val="00FB41D5"/>
    <w:rsid w:val="00FB5A2F"/>
    <w:rsid w:val="00FB6479"/>
    <w:rsid w:val="00FC01A6"/>
    <w:rsid w:val="00FC02C6"/>
    <w:rsid w:val="00FC05A4"/>
    <w:rsid w:val="00FC162B"/>
    <w:rsid w:val="00FC1AD8"/>
    <w:rsid w:val="00FC1BD5"/>
    <w:rsid w:val="00FC2B3F"/>
    <w:rsid w:val="00FC3336"/>
    <w:rsid w:val="00FC36AC"/>
    <w:rsid w:val="00FC4106"/>
    <w:rsid w:val="00FC54E2"/>
    <w:rsid w:val="00FC622D"/>
    <w:rsid w:val="00FD0D97"/>
    <w:rsid w:val="00FD1019"/>
    <w:rsid w:val="00FD1E61"/>
    <w:rsid w:val="00FD2127"/>
    <w:rsid w:val="00FD59A3"/>
    <w:rsid w:val="00FD68B9"/>
    <w:rsid w:val="00FE0680"/>
    <w:rsid w:val="00FE15D3"/>
    <w:rsid w:val="00FE165C"/>
    <w:rsid w:val="00FE166D"/>
    <w:rsid w:val="00FE38EE"/>
    <w:rsid w:val="00FE3A9E"/>
    <w:rsid w:val="00FE3CD6"/>
    <w:rsid w:val="00FE3E28"/>
    <w:rsid w:val="00FE5A06"/>
    <w:rsid w:val="00FE7784"/>
    <w:rsid w:val="00FE7B96"/>
    <w:rsid w:val="00FF0797"/>
    <w:rsid w:val="00FF32DF"/>
    <w:rsid w:val="00FF3524"/>
    <w:rsid w:val="00FF36DC"/>
    <w:rsid w:val="00FF43F3"/>
    <w:rsid w:val="00FF4A02"/>
    <w:rsid w:val="00FF4FA5"/>
    <w:rsid w:val="00FF53FB"/>
    <w:rsid w:val="00FF587F"/>
    <w:rsid w:val="00FF7D3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24"/>
    <w:lsdException w:name="header" w:uiPriority="49"/>
    <w:lsdException w:name="footer" w:uiPriority="49"/>
    <w:lsdException w:name="caption" w:uiPriority="35" w:qFormat="1"/>
    <w:lsdException w:name="footnote reference" w:uiPriority="24"/>
    <w:lsdException w:name="endnote reference" w:semiHidden="0" w:unhideWhenUsed="0"/>
    <w:lsdException w:name="endnote text" w:semiHidden="0" w:unhideWhenUsed="0"/>
    <w:lsdException w:name="Title" w:semiHidden="0" w:uiPriority="10" w:unhideWhenUsed="0"/>
    <w:lsdException w:name="Default Paragraph Font" w:uiPriority="1"/>
    <w:lsdException w:name="Subtitle"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unhideWhenUsed="0"/>
    <w:lsdException w:name="TOC Heading" w:uiPriority="39" w:qFormat="1"/>
  </w:latentStyles>
  <w:style w:type="paragraph" w:default="1" w:styleId="Normal">
    <w:name w:val="Normal"/>
    <w:semiHidden/>
    <w:rsid w:val="0041210B"/>
    <w:pPr>
      <w:spacing w:after="220" w:line="240" w:lineRule="atLeast"/>
    </w:pPr>
    <w:rPr>
      <w:rFonts w:ascii="Arial" w:hAnsi="Arial"/>
      <w:sz w:val="20"/>
      <w:lang w:val="en-AU"/>
    </w:rPr>
  </w:style>
  <w:style w:type="paragraph" w:styleId="Heading1">
    <w:name w:val="heading 1"/>
    <w:basedOn w:val="Para0"/>
    <w:next w:val="Para0"/>
    <w:link w:val="Heading1Char"/>
    <w:qFormat/>
    <w:rsid w:val="00AF0253"/>
    <w:pPr>
      <w:keepNext/>
      <w:keepLines/>
      <w:pageBreakBefore/>
      <w:numPr>
        <w:numId w:val="7"/>
      </w:numPr>
      <w:spacing w:line="360" w:lineRule="exact"/>
      <w:ind w:left="851" w:hanging="851"/>
      <w:outlineLvl w:val="0"/>
    </w:pPr>
    <w:rPr>
      <w:rFonts w:eastAsiaTheme="majorEastAsia" w:cstheme="majorBidi"/>
      <w:b/>
      <w:bCs/>
      <w:color w:val="00338D"/>
      <w:sz w:val="32"/>
      <w:szCs w:val="32"/>
    </w:rPr>
  </w:style>
  <w:style w:type="paragraph" w:styleId="Heading2">
    <w:name w:val="heading 2"/>
    <w:basedOn w:val="Para0"/>
    <w:next w:val="Para0"/>
    <w:link w:val="Heading2Char"/>
    <w:qFormat/>
    <w:rsid w:val="00AD7CFC"/>
    <w:pPr>
      <w:keepNext/>
      <w:keepLines/>
      <w:numPr>
        <w:ilvl w:val="1"/>
        <w:numId w:val="7"/>
      </w:numPr>
      <w:outlineLvl w:val="1"/>
    </w:pPr>
    <w:rPr>
      <w:rFonts w:eastAsiaTheme="majorEastAsia" w:cstheme="majorBidi"/>
      <w:b/>
      <w:bCs/>
      <w:color w:val="00338D"/>
      <w:sz w:val="24"/>
      <w:szCs w:val="26"/>
    </w:rPr>
  </w:style>
  <w:style w:type="paragraph" w:styleId="Heading3">
    <w:name w:val="heading 3"/>
    <w:basedOn w:val="Para0"/>
    <w:next w:val="Para0"/>
    <w:link w:val="Heading3Char"/>
    <w:qFormat/>
    <w:rsid w:val="00A77601"/>
    <w:pPr>
      <w:keepNext/>
      <w:keepLines/>
      <w:numPr>
        <w:ilvl w:val="2"/>
        <w:numId w:val="7"/>
      </w:numPr>
      <w:ind w:left="851"/>
      <w:outlineLvl w:val="2"/>
    </w:pPr>
    <w:rPr>
      <w:rFonts w:eastAsiaTheme="majorEastAsia" w:cstheme="majorBidi"/>
      <w:b/>
      <w:bCs/>
    </w:rPr>
  </w:style>
  <w:style w:type="paragraph" w:styleId="Heading4">
    <w:name w:val="heading 4"/>
    <w:basedOn w:val="Para0"/>
    <w:next w:val="Para0"/>
    <w:link w:val="Heading4Char"/>
    <w:rsid w:val="001F418B"/>
    <w:pPr>
      <w:keepNext/>
      <w:keepLines/>
      <w:numPr>
        <w:ilvl w:val="3"/>
        <w:numId w:val="7"/>
      </w:numPr>
      <w:outlineLvl w:val="3"/>
    </w:pPr>
    <w:rPr>
      <w:rFonts w:eastAsiaTheme="majorEastAsia" w:cstheme="majorBidi"/>
      <w:b/>
      <w:bCs/>
      <w:iCs/>
    </w:rPr>
  </w:style>
  <w:style w:type="paragraph" w:styleId="Heading5">
    <w:name w:val="heading 5"/>
    <w:basedOn w:val="Para0"/>
    <w:next w:val="Para0"/>
    <w:link w:val="Heading5Char"/>
    <w:rsid w:val="001F418B"/>
    <w:pPr>
      <w:keepNext/>
      <w:keepLines/>
      <w:numPr>
        <w:ilvl w:val="4"/>
        <w:numId w:val="7"/>
      </w:numPr>
      <w:outlineLvl w:val="4"/>
    </w:pPr>
    <w:rPr>
      <w:rFonts w:eastAsiaTheme="majorEastAsia" w:cstheme="majorBidi"/>
      <w:b/>
    </w:rPr>
  </w:style>
  <w:style w:type="paragraph" w:styleId="Heading6">
    <w:name w:val="heading 6"/>
    <w:basedOn w:val="Para0"/>
    <w:next w:val="Para0"/>
    <w:link w:val="Heading6Char"/>
    <w:rsid w:val="001F418B"/>
    <w:pPr>
      <w:keepNext/>
      <w:keepLines/>
      <w:numPr>
        <w:ilvl w:val="5"/>
        <w:numId w:val="7"/>
      </w:numPr>
      <w:outlineLvl w:val="5"/>
    </w:pPr>
    <w:rPr>
      <w:rFonts w:eastAsiaTheme="majorEastAsia" w:cstheme="majorBidi"/>
      <w:b/>
      <w:iCs/>
    </w:rPr>
  </w:style>
  <w:style w:type="paragraph" w:styleId="Heading7">
    <w:name w:val="heading 7"/>
    <w:basedOn w:val="Normal"/>
    <w:next w:val="Para0"/>
    <w:link w:val="Heading7Char"/>
    <w:rsid w:val="00AD7CFC"/>
    <w:pPr>
      <w:numPr>
        <w:ilvl w:val="6"/>
        <w:numId w:val="7"/>
      </w:numPr>
      <w:spacing w:before="240" w:after="120" w:line="360" w:lineRule="exact"/>
      <w:outlineLvl w:val="6"/>
    </w:pPr>
    <w:rPr>
      <w:b/>
      <w:color w:val="00338D"/>
    </w:rPr>
  </w:style>
  <w:style w:type="paragraph" w:styleId="Heading8">
    <w:name w:val="heading 8"/>
    <w:basedOn w:val="Heading2"/>
    <w:next w:val="Para0"/>
    <w:link w:val="Heading8Char"/>
    <w:qFormat/>
    <w:rsid w:val="00AD7CFC"/>
    <w:pPr>
      <w:numPr>
        <w:ilvl w:val="7"/>
      </w:numPr>
      <w:outlineLvl w:val="7"/>
    </w:pPr>
  </w:style>
  <w:style w:type="paragraph" w:styleId="Heading9">
    <w:name w:val="heading 9"/>
    <w:aliases w:val="Appendix"/>
    <w:basedOn w:val="Para0"/>
    <w:next w:val="Para0"/>
    <w:link w:val="Heading9Char"/>
    <w:qFormat/>
    <w:rsid w:val="00CB63FE"/>
    <w:pPr>
      <w:pageBreakBefore/>
      <w:numPr>
        <w:numId w:val="8"/>
      </w:numPr>
      <w:spacing w:line="360" w:lineRule="exact"/>
      <w:ind w:left="1956" w:hanging="1956"/>
      <w:outlineLvl w:val="8"/>
    </w:pPr>
    <w:rPr>
      <w:b/>
      <w:color w:val="00338D"/>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0">
    <w:name w:val="Para 0"/>
    <w:basedOn w:val="Normal"/>
    <w:link w:val="Para0Char"/>
    <w:uiPriority w:val="4"/>
    <w:qFormat/>
    <w:rsid w:val="00E33614"/>
    <w:pPr>
      <w:spacing w:before="240" w:after="120"/>
    </w:pPr>
  </w:style>
  <w:style w:type="character" w:customStyle="1" w:styleId="Heading1Char">
    <w:name w:val="Heading 1 Char"/>
    <w:basedOn w:val="DefaultParagraphFont"/>
    <w:link w:val="Heading1"/>
    <w:rsid w:val="007B0DDD"/>
    <w:rPr>
      <w:rFonts w:ascii="Arial" w:eastAsiaTheme="majorEastAsia" w:hAnsi="Arial" w:cstheme="majorBidi"/>
      <w:b/>
      <w:bCs/>
      <w:color w:val="00338D"/>
      <w:sz w:val="32"/>
      <w:szCs w:val="32"/>
      <w:lang w:val="en-GB"/>
    </w:rPr>
  </w:style>
  <w:style w:type="character" w:customStyle="1" w:styleId="Heading2Char">
    <w:name w:val="Heading 2 Char"/>
    <w:basedOn w:val="DefaultParagraphFont"/>
    <w:link w:val="Heading2"/>
    <w:rsid w:val="007B0DDD"/>
    <w:rPr>
      <w:rFonts w:ascii="Arial" w:eastAsiaTheme="majorEastAsia" w:hAnsi="Arial" w:cstheme="majorBidi"/>
      <w:b/>
      <w:bCs/>
      <w:color w:val="00338D"/>
      <w:szCs w:val="26"/>
      <w:lang w:val="en-GB"/>
    </w:rPr>
  </w:style>
  <w:style w:type="character" w:customStyle="1" w:styleId="Heading3Char">
    <w:name w:val="Heading 3 Char"/>
    <w:basedOn w:val="DefaultParagraphFont"/>
    <w:link w:val="Heading3"/>
    <w:rsid w:val="00A77601"/>
    <w:rPr>
      <w:rFonts w:ascii="Arial" w:eastAsiaTheme="majorEastAsia" w:hAnsi="Arial" w:cstheme="majorBidi"/>
      <w:b/>
      <w:bCs/>
      <w:sz w:val="20"/>
      <w:lang w:val="en-GB"/>
    </w:rPr>
  </w:style>
  <w:style w:type="character" w:customStyle="1" w:styleId="Heading4Char">
    <w:name w:val="Heading 4 Char"/>
    <w:basedOn w:val="DefaultParagraphFont"/>
    <w:link w:val="Heading4"/>
    <w:rsid w:val="001F418B"/>
    <w:rPr>
      <w:rFonts w:ascii="Arial" w:eastAsiaTheme="majorEastAsia" w:hAnsi="Arial" w:cstheme="majorBidi"/>
      <w:b/>
      <w:bCs/>
      <w:iCs/>
      <w:sz w:val="20"/>
      <w:lang w:val="en-GB"/>
    </w:rPr>
  </w:style>
  <w:style w:type="character" w:customStyle="1" w:styleId="Heading5Char">
    <w:name w:val="Heading 5 Char"/>
    <w:basedOn w:val="DefaultParagraphFont"/>
    <w:link w:val="Heading5"/>
    <w:rsid w:val="001F418B"/>
    <w:rPr>
      <w:rFonts w:ascii="Arial" w:eastAsiaTheme="majorEastAsia" w:hAnsi="Arial" w:cstheme="majorBidi"/>
      <w:b/>
      <w:sz w:val="20"/>
      <w:lang w:val="en-GB"/>
    </w:rPr>
  </w:style>
  <w:style w:type="character" w:customStyle="1" w:styleId="Heading6Char">
    <w:name w:val="Heading 6 Char"/>
    <w:basedOn w:val="DefaultParagraphFont"/>
    <w:link w:val="Heading6"/>
    <w:rsid w:val="001F418B"/>
    <w:rPr>
      <w:rFonts w:ascii="Arial" w:eastAsiaTheme="majorEastAsia" w:hAnsi="Arial" w:cstheme="majorBidi"/>
      <w:b/>
      <w:iCs/>
      <w:sz w:val="20"/>
      <w:lang w:val="en-GB"/>
    </w:rPr>
  </w:style>
  <w:style w:type="character" w:customStyle="1" w:styleId="Heading7Char">
    <w:name w:val="Heading 7 Char"/>
    <w:basedOn w:val="DefaultParagraphFont"/>
    <w:link w:val="Heading7"/>
    <w:rsid w:val="008B6D44"/>
    <w:rPr>
      <w:rFonts w:ascii="Arial" w:hAnsi="Arial"/>
      <w:b/>
      <w:color w:val="00338D"/>
      <w:sz w:val="20"/>
      <w:lang w:val="en-GB"/>
    </w:rPr>
  </w:style>
  <w:style w:type="character" w:customStyle="1" w:styleId="Heading8Char">
    <w:name w:val="Heading 8 Char"/>
    <w:basedOn w:val="DefaultParagraphFont"/>
    <w:link w:val="Heading8"/>
    <w:rsid w:val="008B6D44"/>
    <w:rPr>
      <w:rFonts w:ascii="Arial" w:eastAsiaTheme="majorEastAsia" w:hAnsi="Arial" w:cstheme="majorBidi"/>
      <w:b/>
      <w:bCs/>
      <w:color w:val="00338D"/>
      <w:szCs w:val="26"/>
      <w:lang w:val="en-GB"/>
    </w:rPr>
  </w:style>
  <w:style w:type="character" w:customStyle="1" w:styleId="Heading9Char">
    <w:name w:val="Heading 9 Char"/>
    <w:aliases w:val="Appendix Char"/>
    <w:basedOn w:val="DefaultParagraphFont"/>
    <w:link w:val="Heading9"/>
    <w:rsid w:val="00CB63FE"/>
    <w:rPr>
      <w:rFonts w:ascii="Arial" w:hAnsi="Arial"/>
      <w:b/>
      <w:color w:val="00338D"/>
      <w:sz w:val="32"/>
      <w:lang w:val="en-GB"/>
    </w:rPr>
  </w:style>
  <w:style w:type="paragraph" w:customStyle="1" w:styleId="ContentBold">
    <w:name w:val="Content Bold"/>
    <w:basedOn w:val="Para0"/>
    <w:next w:val="Para0"/>
    <w:semiHidden/>
    <w:qFormat/>
    <w:rsid w:val="00AD7CFC"/>
    <w:rPr>
      <w:b/>
    </w:rPr>
  </w:style>
  <w:style w:type="paragraph" w:customStyle="1" w:styleId="CoverHeading">
    <w:name w:val="Cover Heading"/>
    <w:basedOn w:val="Normal"/>
    <w:next w:val="CoverSubheading"/>
    <w:rsid w:val="00AD7CFC"/>
    <w:pPr>
      <w:spacing w:after="200" w:line="360" w:lineRule="exact"/>
      <w:ind w:right="851"/>
      <w:jc w:val="right"/>
    </w:pPr>
    <w:rPr>
      <w:rFonts w:ascii="Arial Black" w:hAnsi="Arial Black"/>
      <w:color w:val="CCCCCC" w:themeColor="background2"/>
      <w:sz w:val="32"/>
    </w:rPr>
  </w:style>
  <w:style w:type="paragraph" w:customStyle="1" w:styleId="CoverSubheading">
    <w:name w:val="Cover Subheading"/>
    <w:basedOn w:val="CoverHeading"/>
    <w:next w:val="CoverDate"/>
    <w:semiHidden/>
    <w:rsid w:val="00903EC7"/>
    <w:pPr>
      <w:spacing w:line="280" w:lineRule="exact"/>
    </w:pPr>
    <w:rPr>
      <w:rFonts w:ascii="Arial" w:hAnsi="Arial"/>
      <w:sz w:val="22"/>
      <w:szCs w:val="22"/>
    </w:rPr>
  </w:style>
  <w:style w:type="paragraph" w:customStyle="1" w:styleId="CoverDate">
    <w:name w:val="Cover Date"/>
    <w:basedOn w:val="CoverHeading"/>
    <w:next w:val="Para0"/>
    <w:semiHidden/>
    <w:rsid w:val="00AD7CFC"/>
    <w:pPr>
      <w:spacing w:line="280" w:lineRule="exact"/>
    </w:pPr>
    <w:rPr>
      <w:rFonts w:ascii="Arial" w:hAnsi="Arial"/>
      <w:sz w:val="22"/>
    </w:rPr>
  </w:style>
  <w:style w:type="paragraph" w:customStyle="1" w:styleId="PageTitle">
    <w:name w:val="Page Title"/>
    <w:basedOn w:val="Para0"/>
    <w:semiHidden/>
    <w:rsid w:val="00AD7CFC"/>
    <w:pPr>
      <w:spacing w:before="0" w:after="0" w:line="240" w:lineRule="auto"/>
      <w:ind w:left="3402"/>
    </w:pPr>
    <w:rPr>
      <w:rFonts w:ascii="Arial Black" w:hAnsi="Arial Black"/>
      <w:color w:val="999999"/>
      <w:sz w:val="24"/>
    </w:rPr>
  </w:style>
  <w:style w:type="paragraph" w:customStyle="1" w:styleId="CopyrightInfo">
    <w:name w:val="Copyright Info"/>
    <w:basedOn w:val="CoverHeading"/>
    <w:next w:val="Para0"/>
    <w:semiHidden/>
    <w:rsid w:val="00AD7CFC"/>
    <w:pPr>
      <w:spacing w:before="200" w:after="30" w:line="180" w:lineRule="exact"/>
      <w:jc w:val="both"/>
    </w:pPr>
    <w:rPr>
      <w:rFonts w:ascii="Arial" w:hAnsi="Arial"/>
      <w:color w:val="auto"/>
      <w:sz w:val="14"/>
    </w:rPr>
  </w:style>
  <w:style w:type="paragraph" w:customStyle="1" w:styleId="FooterText">
    <w:name w:val="Footer Text"/>
    <w:basedOn w:val="Para0"/>
    <w:semiHidden/>
    <w:qFormat/>
    <w:rsid w:val="00AD7CFC"/>
    <w:pPr>
      <w:spacing w:after="0" w:line="200" w:lineRule="exact"/>
      <w:ind w:left="567" w:right="284"/>
    </w:pPr>
    <w:rPr>
      <w:rFonts w:ascii="Arial Narrow" w:hAnsi="Arial Narrow"/>
      <w:b/>
      <w:sz w:val="16"/>
    </w:rPr>
  </w:style>
  <w:style w:type="paragraph" w:customStyle="1" w:styleId="Tablebullet">
    <w:name w:val="Table bullet"/>
    <w:basedOn w:val="Tabletext"/>
    <w:uiPriority w:val="14"/>
    <w:qFormat/>
    <w:rsid w:val="00AD7CFC"/>
    <w:pPr>
      <w:numPr>
        <w:numId w:val="25"/>
      </w:numPr>
    </w:pPr>
  </w:style>
  <w:style w:type="paragraph" w:customStyle="1" w:styleId="Tableheading">
    <w:name w:val="Table heading"/>
    <w:basedOn w:val="Normal"/>
    <w:link w:val="TableheadingChar"/>
    <w:qFormat/>
    <w:rsid w:val="006218E7"/>
    <w:pPr>
      <w:keepNext/>
      <w:spacing w:before="100" w:after="100"/>
    </w:pPr>
    <w:rPr>
      <w:rFonts w:ascii="Arial Black" w:hAnsi="Arial Black"/>
      <w:sz w:val="16"/>
    </w:rPr>
  </w:style>
  <w:style w:type="paragraph" w:styleId="BalloonText">
    <w:name w:val="Balloon Text"/>
    <w:basedOn w:val="Normal"/>
    <w:link w:val="BalloonTextChar"/>
    <w:uiPriority w:val="99"/>
    <w:semiHidden/>
    <w:unhideWhenUsed/>
    <w:rsid w:val="00AD7CFC"/>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D7CFC"/>
    <w:rPr>
      <w:rFonts w:ascii="Lucida Grande" w:hAnsi="Lucida Grande" w:cs="Lucida Grande"/>
      <w:sz w:val="18"/>
      <w:szCs w:val="18"/>
      <w:lang w:val="en-AU"/>
    </w:rPr>
  </w:style>
  <w:style w:type="paragraph" w:customStyle="1" w:styleId="ContentBulletsLetter">
    <w:name w:val="Content Bullets Letter"/>
    <w:basedOn w:val="Para0"/>
    <w:semiHidden/>
    <w:qFormat/>
    <w:rsid w:val="00AD7CFC"/>
    <w:pPr>
      <w:numPr>
        <w:numId w:val="3"/>
      </w:numPr>
    </w:pPr>
  </w:style>
  <w:style w:type="paragraph" w:customStyle="1" w:styleId="ContentBulletsRound">
    <w:name w:val="Content Bullets Round"/>
    <w:basedOn w:val="Para0"/>
    <w:semiHidden/>
    <w:qFormat/>
    <w:rsid w:val="00AD7CFC"/>
    <w:pPr>
      <w:numPr>
        <w:numId w:val="6"/>
      </w:numPr>
    </w:pPr>
    <w:rPr>
      <w:color w:val="000000"/>
    </w:rPr>
  </w:style>
  <w:style w:type="paragraph" w:styleId="Caption">
    <w:name w:val="caption"/>
    <w:basedOn w:val="Tableheading"/>
    <w:next w:val="Para0"/>
    <w:uiPriority w:val="35"/>
    <w:qFormat/>
    <w:rsid w:val="00AD7CFC"/>
    <w:pPr>
      <w:spacing w:before="240"/>
    </w:pPr>
    <w:rPr>
      <w:rFonts w:ascii="Arial Narrow" w:hAnsi="Arial Narrow"/>
      <w:b/>
      <w:sz w:val="20"/>
    </w:rPr>
  </w:style>
  <w:style w:type="paragraph" w:customStyle="1" w:styleId="ContentBulletsArrow">
    <w:name w:val="Content Bullets Arrow"/>
    <w:basedOn w:val="Para0"/>
    <w:semiHidden/>
    <w:qFormat/>
    <w:rsid w:val="00AD7CFC"/>
    <w:pPr>
      <w:numPr>
        <w:numId w:val="1"/>
      </w:numPr>
    </w:pPr>
    <w:rPr>
      <w:color w:val="42145F"/>
    </w:rPr>
  </w:style>
  <w:style w:type="paragraph" w:customStyle="1" w:styleId="ContentBulletsNumber">
    <w:name w:val="Content Bullets Number"/>
    <w:basedOn w:val="Para0"/>
    <w:semiHidden/>
    <w:qFormat/>
    <w:rsid w:val="00AD7CFC"/>
    <w:pPr>
      <w:numPr>
        <w:numId w:val="4"/>
      </w:numPr>
    </w:pPr>
  </w:style>
  <w:style w:type="paragraph" w:styleId="FootnoteText">
    <w:name w:val="footnote text"/>
    <w:basedOn w:val="Normal"/>
    <w:link w:val="FootnoteTextChar"/>
    <w:uiPriority w:val="24"/>
    <w:rsid w:val="00AD7CFC"/>
    <w:pPr>
      <w:spacing w:after="240" w:line="240" w:lineRule="auto"/>
      <w:ind w:left="170" w:hanging="170"/>
      <w:contextualSpacing/>
    </w:pPr>
    <w:rPr>
      <w:color w:val="000000"/>
      <w:sz w:val="15"/>
    </w:rPr>
  </w:style>
  <w:style w:type="character" w:customStyle="1" w:styleId="FootnoteTextChar">
    <w:name w:val="Footnote Text Char"/>
    <w:basedOn w:val="DefaultParagraphFont"/>
    <w:link w:val="FootnoteText"/>
    <w:uiPriority w:val="24"/>
    <w:rsid w:val="008B6D44"/>
    <w:rPr>
      <w:rFonts w:ascii="Arial" w:hAnsi="Arial"/>
      <w:color w:val="000000"/>
      <w:sz w:val="15"/>
      <w:lang w:val="en-AU"/>
    </w:rPr>
  </w:style>
  <w:style w:type="paragraph" w:customStyle="1" w:styleId="Tabletext">
    <w:name w:val="Table text"/>
    <w:basedOn w:val="Normal"/>
    <w:link w:val="TabletextChar"/>
    <w:uiPriority w:val="14"/>
    <w:qFormat/>
    <w:rsid w:val="00AD7CFC"/>
    <w:pPr>
      <w:spacing w:before="60" w:after="60"/>
    </w:pPr>
  </w:style>
  <w:style w:type="table" w:styleId="TableGrid">
    <w:name w:val="Table Grid"/>
    <w:basedOn w:val="TableNormal"/>
    <w:uiPriority w:val="59"/>
    <w:rsid w:val="00AD7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unhideWhenUsed/>
    <w:rsid w:val="00AD7CFC"/>
  </w:style>
  <w:style w:type="paragraph" w:customStyle="1" w:styleId="ProjectName">
    <w:name w:val="Project Name"/>
    <w:basedOn w:val="CoverHeading"/>
    <w:next w:val="Para0"/>
    <w:rsid w:val="004300A0"/>
    <w:pPr>
      <w:spacing w:after="0" w:line="240" w:lineRule="auto"/>
      <w:ind w:right="0"/>
      <w:jc w:val="left"/>
    </w:pPr>
    <w:rPr>
      <w:rFonts w:ascii="Arial" w:hAnsi="Arial"/>
      <w:b/>
      <w:color w:val="00338D"/>
      <w:sz w:val="24"/>
    </w:rPr>
  </w:style>
  <w:style w:type="paragraph" w:customStyle="1" w:styleId="PageHeading">
    <w:name w:val="Page Heading"/>
    <w:basedOn w:val="PageTitle"/>
    <w:next w:val="Para0"/>
    <w:semiHidden/>
    <w:rsid w:val="00AD7CFC"/>
    <w:pPr>
      <w:spacing w:after="240"/>
    </w:pPr>
    <w:rPr>
      <w:sz w:val="22"/>
    </w:rPr>
  </w:style>
  <w:style w:type="paragraph" w:customStyle="1" w:styleId="Tableletter">
    <w:name w:val="Table letter"/>
    <w:basedOn w:val="Tablebullet"/>
    <w:uiPriority w:val="14"/>
    <w:qFormat/>
    <w:rsid w:val="00AD7CFC"/>
    <w:pPr>
      <w:numPr>
        <w:numId w:val="27"/>
      </w:numPr>
    </w:pPr>
  </w:style>
  <w:style w:type="paragraph" w:styleId="TOC1">
    <w:name w:val="toc 1"/>
    <w:basedOn w:val="Normal"/>
    <w:next w:val="Normal"/>
    <w:autoRedefine/>
    <w:uiPriority w:val="39"/>
    <w:unhideWhenUsed/>
    <w:qFormat/>
    <w:rsid w:val="007421F2"/>
    <w:pPr>
      <w:tabs>
        <w:tab w:val="right" w:leader="dot" w:pos="9923"/>
      </w:tabs>
      <w:spacing w:after="100" w:line="240" w:lineRule="auto"/>
      <w:ind w:left="675" w:right="454" w:hanging="675"/>
    </w:pPr>
    <w:rPr>
      <w:b/>
      <w:noProof/>
    </w:rPr>
  </w:style>
  <w:style w:type="paragraph" w:styleId="TOC2">
    <w:name w:val="toc 2"/>
    <w:basedOn w:val="Normal"/>
    <w:next w:val="Normal"/>
    <w:autoRedefine/>
    <w:uiPriority w:val="39"/>
    <w:unhideWhenUsed/>
    <w:rsid w:val="00997940"/>
    <w:pPr>
      <w:tabs>
        <w:tab w:val="right" w:leader="dot" w:pos="9923"/>
      </w:tabs>
      <w:spacing w:after="100" w:line="240" w:lineRule="auto"/>
      <w:ind w:left="675" w:right="454" w:hanging="675"/>
    </w:pPr>
    <w:rPr>
      <w:noProof/>
      <w:szCs w:val="20"/>
    </w:rPr>
  </w:style>
  <w:style w:type="character" w:styleId="FootnoteReference">
    <w:name w:val="footnote reference"/>
    <w:basedOn w:val="DefaultParagraphFont"/>
    <w:uiPriority w:val="24"/>
    <w:rsid w:val="00AD7CFC"/>
    <w:rPr>
      <w:rFonts w:ascii="Arial" w:hAnsi="Arial"/>
      <w:sz w:val="15"/>
      <w:vertAlign w:val="superscript"/>
    </w:rPr>
  </w:style>
  <w:style w:type="paragraph" w:styleId="TOC3">
    <w:name w:val="toc 3"/>
    <w:basedOn w:val="Normal"/>
    <w:next w:val="Normal"/>
    <w:autoRedefine/>
    <w:uiPriority w:val="39"/>
    <w:unhideWhenUsed/>
    <w:rsid w:val="00997940"/>
    <w:pPr>
      <w:tabs>
        <w:tab w:val="right" w:leader="dot" w:pos="9923"/>
      </w:tabs>
      <w:spacing w:after="100"/>
      <w:ind w:left="675" w:right="454" w:hanging="675"/>
    </w:pPr>
    <w:rPr>
      <w:noProof/>
    </w:rPr>
  </w:style>
  <w:style w:type="paragraph" w:customStyle="1" w:styleId="FooterNumbering">
    <w:name w:val="Footer Numbering"/>
    <w:basedOn w:val="FooterText"/>
    <w:next w:val="Para0"/>
    <w:semiHidden/>
    <w:unhideWhenUsed/>
    <w:qFormat/>
    <w:rsid w:val="00AD7CFC"/>
    <w:pPr>
      <w:ind w:left="0"/>
      <w:jc w:val="right"/>
    </w:pPr>
  </w:style>
  <w:style w:type="paragraph" w:customStyle="1" w:styleId="ContentBulletsDash">
    <w:name w:val="Content Bullets Dash"/>
    <w:basedOn w:val="Para0"/>
    <w:semiHidden/>
    <w:qFormat/>
    <w:rsid w:val="00AD7CFC"/>
    <w:pPr>
      <w:numPr>
        <w:numId w:val="2"/>
      </w:numPr>
    </w:pPr>
  </w:style>
  <w:style w:type="paragraph" w:customStyle="1" w:styleId="ContentBulletsRomanNumeral">
    <w:name w:val="Content Bullets Roman Numeral"/>
    <w:basedOn w:val="Para0"/>
    <w:semiHidden/>
    <w:qFormat/>
    <w:rsid w:val="00AD7CFC"/>
    <w:pPr>
      <w:numPr>
        <w:numId w:val="5"/>
      </w:numPr>
    </w:pPr>
  </w:style>
  <w:style w:type="paragraph" w:customStyle="1" w:styleId="Tablenumber">
    <w:name w:val="Table number"/>
    <w:basedOn w:val="Tablebullet"/>
    <w:uiPriority w:val="14"/>
    <w:qFormat/>
    <w:rsid w:val="00AD7CFC"/>
    <w:pPr>
      <w:numPr>
        <w:numId w:val="26"/>
      </w:numPr>
    </w:pPr>
  </w:style>
  <w:style w:type="paragraph" w:customStyle="1" w:styleId="Tablesmalltext">
    <w:name w:val="Table small text"/>
    <w:basedOn w:val="Normal"/>
    <w:qFormat/>
    <w:rsid w:val="00AD7CFC"/>
    <w:pPr>
      <w:spacing w:before="40" w:after="40"/>
    </w:pPr>
    <w:rPr>
      <w:sz w:val="16"/>
    </w:rPr>
  </w:style>
  <w:style w:type="paragraph" w:customStyle="1" w:styleId="Tablesmallbullet">
    <w:name w:val="Table small bullet"/>
    <w:basedOn w:val="Tablesmalltext"/>
    <w:uiPriority w:val="15"/>
    <w:qFormat/>
    <w:rsid w:val="00AD7CFC"/>
    <w:pPr>
      <w:numPr>
        <w:numId w:val="21"/>
      </w:numPr>
    </w:pPr>
  </w:style>
  <w:style w:type="paragraph" w:customStyle="1" w:styleId="Tablesmallheading">
    <w:name w:val="Table small heading"/>
    <w:basedOn w:val="Tableheading"/>
    <w:uiPriority w:val="15"/>
    <w:qFormat/>
    <w:rsid w:val="006218E7"/>
    <w:pPr>
      <w:spacing w:before="60" w:after="60"/>
    </w:pPr>
    <w:rPr>
      <w:rFonts w:ascii="Arial" w:hAnsi="Arial"/>
      <w:b/>
    </w:rPr>
  </w:style>
  <w:style w:type="paragraph" w:customStyle="1" w:styleId="Tablesmallletter">
    <w:name w:val="Table small letter"/>
    <w:basedOn w:val="Tablesmallbullet"/>
    <w:uiPriority w:val="15"/>
    <w:qFormat/>
    <w:rsid w:val="00AD7CFC"/>
    <w:pPr>
      <w:numPr>
        <w:numId w:val="23"/>
      </w:numPr>
    </w:pPr>
  </w:style>
  <w:style w:type="paragraph" w:customStyle="1" w:styleId="Tablesmallnumber">
    <w:name w:val="Table small number"/>
    <w:basedOn w:val="Tablesmallbullet"/>
    <w:uiPriority w:val="15"/>
    <w:qFormat/>
    <w:rsid w:val="00AD7CFC"/>
    <w:pPr>
      <w:numPr>
        <w:numId w:val="22"/>
      </w:numPr>
    </w:pPr>
  </w:style>
  <w:style w:type="paragraph" w:customStyle="1" w:styleId="Sectionheading">
    <w:name w:val="Section heading"/>
    <w:basedOn w:val="Summary"/>
    <w:next w:val="Para0"/>
    <w:uiPriority w:val="1"/>
    <w:qFormat/>
    <w:rsid w:val="00162083"/>
    <w:pPr>
      <w:spacing w:line="360" w:lineRule="exact"/>
    </w:pPr>
  </w:style>
  <w:style w:type="paragraph" w:styleId="Header">
    <w:name w:val="header"/>
    <w:basedOn w:val="PageTitle"/>
    <w:link w:val="HeaderChar"/>
    <w:uiPriority w:val="49"/>
    <w:rsid w:val="00B867A6"/>
    <w:pPr>
      <w:ind w:left="142"/>
    </w:pPr>
    <w:rPr>
      <w:rFonts w:ascii="Arial" w:hAnsi="Arial"/>
      <w:b/>
      <w:color w:val="666666"/>
      <w:sz w:val="22"/>
    </w:rPr>
  </w:style>
  <w:style w:type="character" w:customStyle="1" w:styleId="HeaderChar">
    <w:name w:val="Header Char"/>
    <w:basedOn w:val="DefaultParagraphFont"/>
    <w:link w:val="Header"/>
    <w:uiPriority w:val="49"/>
    <w:rsid w:val="00B867A6"/>
    <w:rPr>
      <w:rFonts w:ascii="Arial" w:hAnsi="Arial"/>
      <w:b/>
      <w:color w:val="666666"/>
      <w:sz w:val="22"/>
    </w:rPr>
  </w:style>
  <w:style w:type="paragraph" w:styleId="Footer">
    <w:name w:val="footer"/>
    <w:basedOn w:val="Normal"/>
    <w:link w:val="FooterChar"/>
    <w:uiPriority w:val="49"/>
    <w:rsid w:val="009F5221"/>
    <w:pPr>
      <w:tabs>
        <w:tab w:val="right" w:pos="9923"/>
        <w:tab w:val="right" w:pos="14884"/>
        <w:tab w:val="right" w:pos="21830"/>
      </w:tabs>
      <w:spacing w:after="0"/>
      <w:ind w:left="11"/>
    </w:pPr>
    <w:rPr>
      <w:rFonts w:eastAsia="Times" w:cs="Times New Roman"/>
      <w:color w:val="999999"/>
      <w:sz w:val="16"/>
      <w:szCs w:val="20"/>
    </w:rPr>
  </w:style>
  <w:style w:type="character" w:customStyle="1" w:styleId="FooterChar">
    <w:name w:val="Footer Char"/>
    <w:basedOn w:val="DefaultParagraphFont"/>
    <w:link w:val="Footer"/>
    <w:uiPriority w:val="49"/>
    <w:rsid w:val="009F5221"/>
    <w:rPr>
      <w:rFonts w:ascii="Arial" w:eastAsia="Times" w:hAnsi="Arial" w:cs="Times New Roman"/>
      <w:color w:val="999999"/>
      <w:sz w:val="16"/>
      <w:szCs w:val="20"/>
    </w:rPr>
  </w:style>
  <w:style w:type="paragraph" w:styleId="TOCHeading">
    <w:name w:val="TOC Heading"/>
    <w:basedOn w:val="Heading1"/>
    <w:next w:val="Normal"/>
    <w:uiPriority w:val="39"/>
    <w:semiHidden/>
    <w:qFormat/>
    <w:rsid w:val="00AD7CFC"/>
    <w:pPr>
      <w:pageBreakBefore w:val="0"/>
      <w:numPr>
        <w:numId w:val="0"/>
      </w:numPr>
      <w:spacing w:before="480" w:after="0" w:line="276" w:lineRule="auto"/>
      <w:outlineLvl w:val="9"/>
    </w:pPr>
    <w:rPr>
      <w:rFonts w:asciiTheme="majorHAnsi" w:hAnsiTheme="majorHAnsi"/>
      <w:color w:val="002669" w:themeColor="accent1" w:themeShade="BF"/>
      <w:sz w:val="28"/>
      <w:szCs w:val="28"/>
    </w:rPr>
  </w:style>
  <w:style w:type="character" w:styleId="Hyperlink">
    <w:name w:val="Hyperlink"/>
    <w:basedOn w:val="DefaultParagraphFont"/>
    <w:uiPriority w:val="99"/>
    <w:rsid w:val="00AD7CFC"/>
    <w:rPr>
      <w:color w:val="0000FF" w:themeColor="hyperlink"/>
      <w:u w:val="single"/>
    </w:rPr>
  </w:style>
  <w:style w:type="paragraph" w:customStyle="1" w:styleId="Sidebarheading">
    <w:name w:val="Sidebar heading"/>
    <w:basedOn w:val="Normal"/>
    <w:next w:val="Sidebartext"/>
    <w:uiPriority w:val="11"/>
    <w:qFormat/>
    <w:rsid w:val="00CD27CA"/>
    <w:pPr>
      <w:framePr w:hSpace="181" w:wrap="around" w:hAnchor="margin" w:x="109" w:y="182"/>
      <w:spacing w:before="40" w:after="120"/>
    </w:pPr>
    <w:rPr>
      <w:b/>
      <w:caps/>
      <w:color w:val="00338D"/>
      <w:sz w:val="18"/>
    </w:rPr>
  </w:style>
  <w:style w:type="paragraph" w:customStyle="1" w:styleId="Sidebartext">
    <w:name w:val="Sidebar text"/>
    <w:basedOn w:val="Sidebarheading"/>
    <w:uiPriority w:val="12"/>
    <w:qFormat/>
    <w:rsid w:val="00CD27CA"/>
    <w:pPr>
      <w:framePr w:wrap="around"/>
    </w:pPr>
    <w:rPr>
      <w:b w:val="0"/>
      <w:caps w:val="0"/>
      <w:color w:val="auto"/>
    </w:rPr>
  </w:style>
  <w:style w:type="paragraph" w:customStyle="1" w:styleId="ContactDetails">
    <w:name w:val="Contact Details"/>
    <w:basedOn w:val="Normal"/>
    <w:semiHidden/>
    <w:rsid w:val="00AD7CFC"/>
    <w:pPr>
      <w:tabs>
        <w:tab w:val="left" w:pos="170"/>
      </w:tabs>
      <w:autoSpaceDE w:val="0"/>
      <w:autoSpaceDN w:val="0"/>
      <w:adjustRightInd w:val="0"/>
      <w:spacing w:before="60" w:after="28" w:line="220" w:lineRule="atLeast"/>
      <w:jc w:val="center"/>
      <w:textAlignment w:val="baseline"/>
    </w:pPr>
    <w:rPr>
      <w:rFonts w:ascii="Verdana" w:eastAsia="Times" w:hAnsi="Verdana" w:cs="Frutiger 45 Light"/>
      <w:color w:val="333F7F"/>
      <w:szCs w:val="22"/>
      <w:lang w:eastAsia="en-AU"/>
    </w:rPr>
  </w:style>
  <w:style w:type="paragraph" w:customStyle="1" w:styleId="Sidebarbullet">
    <w:name w:val="Sidebar bullet"/>
    <w:basedOn w:val="Sidebartext"/>
    <w:uiPriority w:val="12"/>
    <w:qFormat/>
    <w:rsid w:val="007E2DDD"/>
    <w:pPr>
      <w:framePr w:wrap="around"/>
      <w:numPr>
        <w:numId w:val="20"/>
      </w:numPr>
      <w:spacing w:after="60"/>
    </w:pPr>
  </w:style>
  <w:style w:type="paragraph" w:customStyle="1" w:styleId="Collateralheading">
    <w:name w:val="Collateral heading"/>
    <w:basedOn w:val="Normal"/>
    <w:next w:val="Normal"/>
    <w:semiHidden/>
    <w:unhideWhenUsed/>
    <w:rsid w:val="00AD7CFC"/>
    <w:pPr>
      <w:keepNext/>
      <w:spacing w:before="80" w:after="120"/>
    </w:pPr>
    <w:rPr>
      <w:rFonts w:ascii="Arial Black" w:hAnsi="Arial Black"/>
      <w:color w:val="00338D"/>
      <w:sz w:val="18"/>
    </w:rPr>
  </w:style>
  <w:style w:type="paragraph" w:customStyle="1" w:styleId="Collateralsubheading">
    <w:name w:val="Collateral sub heading"/>
    <w:basedOn w:val="Collateralheading"/>
    <w:next w:val="Normal"/>
    <w:semiHidden/>
    <w:unhideWhenUsed/>
    <w:rsid w:val="00AD7CFC"/>
    <w:pPr>
      <w:widowControl w:val="0"/>
      <w:spacing w:after="160"/>
    </w:pPr>
    <w:rPr>
      <w:rFonts w:ascii="Arial" w:hAnsi="Arial"/>
      <w:b/>
      <w:sz w:val="19"/>
    </w:rPr>
  </w:style>
  <w:style w:type="paragraph" w:customStyle="1" w:styleId="Name1">
    <w:name w:val="Name 1"/>
    <w:basedOn w:val="Normal"/>
    <w:semiHidden/>
    <w:rsid w:val="00CD27CA"/>
    <w:pPr>
      <w:spacing w:after="160" w:line="320" w:lineRule="exact"/>
      <w:jc w:val="right"/>
    </w:pPr>
    <w:rPr>
      <w:rFonts w:ascii="Arial Black" w:hAnsi="Arial Black"/>
      <w:color w:val="00338D"/>
      <w:sz w:val="36"/>
    </w:rPr>
  </w:style>
  <w:style w:type="paragraph" w:styleId="ListBullet">
    <w:name w:val="List Bullet"/>
    <w:basedOn w:val="Normal"/>
    <w:uiPriority w:val="99"/>
    <w:semiHidden/>
    <w:unhideWhenUsed/>
    <w:rsid w:val="00AD7CFC"/>
    <w:pPr>
      <w:tabs>
        <w:tab w:val="num" w:pos="370"/>
      </w:tabs>
      <w:ind w:left="370" w:hanging="360"/>
      <w:contextualSpacing/>
    </w:pPr>
  </w:style>
  <w:style w:type="paragraph" w:customStyle="1" w:styleId="Name2">
    <w:name w:val="Name 2"/>
    <w:basedOn w:val="Name1"/>
    <w:semiHidden/>
    <w:rsid w:val="00CD27CA"/>
    <w:pPr>
      <w:spacing w:after="0"/>
      <w:jc w:val="left"/>
    </w:pPr>
    <w:rPr>
      <w:sz w:val="20"/>
    </w:rPr>
  </w:style>
  <w:style w:type="paragraph" w:customStyle="1" w:styleId="Projectrole1">
    <w:name w:val="Project role 1"/>
    <w:basedOn w:val="Normal"/>
    <w:semiHidden/>
    <w:rsid w:val="00CD27CA"/>
    <w:pPr>
      <w:spacing w:after="160"/>
      <w:jc w:val="right"/>
    </w:pPr>
    <w:rPr>
      <w:caps/>
      <w:color w:val="00338D"/>
    </w:rPr>
  </w:style>
  <w:style w:type="paragraph" w:customStyle="1" w:styleId="Projectrole2">
    <w:name w:val="Project role 2"/>
    <w:basedOn w:val="Projectrole1"/>
    <w:semiHidden/>
    <w:rsid w:val="00CD27CA"/>
    <w:pPr>
      <w:jc w:val="left"/>
    </w:pPr>
    <w:rPr>
      <w:sz w:val="14"/>
      <w:szCs w:val="16"/>
    </w:rPr>
  </w:style>
  <w:style w:type="paragraph" w:customStyle="1" w:styleId="Bodynarrow">
    <w:name w:val="Body narrow"/>
    <w:basedOn w:val="Normal"/>
    <w:uiPriority w:val="9"/>
    <w:qFormat/>
    <w:rsid w:val="00F70B7E"/>
    <w:pPr>
      <w:spacing w:before="40" w:after="120"/>
      <w:ind w:left="3402"/>
    </w:pPr>
  </w:style>
  <w:style w:type="paragraph" w:customStyle="1" w:styleId="Bodynarrowbullet">
    <w:name w:val="Body narrow bullet"/>
    <w:basedOn w:val="Bodynarrow"/>
    <w:uiPriority w:val="10"/>
    <w:qFormat/>
    <w:rsid w:val="00CD27CA"/>
    <w:pPr>
      <w:numPr>
        <w:numId w:val="12"/>
      </w:numPr>
      <w:tabs>
        <w:tab w:val="left" w:pos="198"/>
      </w:tabs>
      <w:spacing w:after="60"/>
    </w:pPr>
  </w:style>
  <w:style w:type="paragraph" w:customStyle="1" w:styleId="Bodynarrowarrow">
    <w:name w:val="Body narrow arrow"/>
    <w:basedOn w:val="Bodynarrowbullet"/>
    <w:uiPriority w:val="10"/>
    <w:qFormat/>
    <w:rsid w:val="00CD27CA"/>
    <w:pPr>
      <w:numPr>
        <w:ilvl w:val="1"/>
      </w:numPr>
      <w:tabs>
        <w:tab w:val="clear" w:pos="198"/>
      </w:tabs>
    </w:pPr>
  </w:style>
  <w:style w:type="paragraph" w:customStyle="1" w:styleId="Disclaimer1">
    <w:name w:val="Disclaimer 1"/>
    <w:basedOn w:val="Normal"/>
    <w:semiHidden/>
    <w:unhideWhenUsed/>
    <w:rsid w:val="00AD7CFC"/>
    <w:pPr>
      <w:framePr w:hSpace="181" w:wrap="around" w:vAnchor="page" w:hAnchor="margin" w:y="12811"/>
      <w:spacing w:after="200" w:line="200" w:lineRule="exact"/>
    </w:pPr>
    <w:rPr>
      <w:b/>
      <w:color w:val="999999"/>
      <w:sz w:val="17"/>
    </w:rPr>
  </w:style>
  <w:style w:type="paragraph" w:customStyle="1" w:styleId="Disclaimer2">
    <w:name w:val="Disclaimer 2"/>
    <w:basedOn w:val="Disclaimer1"/>
    <w:semiHidden/>
    <w:unhideWhenUsed/>
    <w:rsid w:val="00AD7CFC"/>
    <w:pPr>
      <w:framePr w:wrap="around"/>
      <w:spacing w:before="80" w:after="40" w:line="180" w:lineRule="atLeast"/>
    </w:pPr>
    <w:rPr>
      <w:sz w:val="14"/>
    </w:rPr>
  </w:style>
  <w:style w:type="paragraph" w:customStyle="1" w:styleId="Para0narrow">
    <w:name w:val="Para 0 narrow"/>
    <w:basedOn w:val="Para0"/>
    <w:next w:val="Para0"/>
    <w:semiHidden/>
    <w:qFormat/>
    <w:rsid w:val="00264230"/>
  </w:style>
  <w:style w:type="paragraph" w:customStyle="1" w:styleId="Para0narrowbullet">
    <w:name w:val="Para 0 narrow bullet"/>
    <w:basedOn w:val="Para0bullet"/>
    <w:next w:val="Para0bullet"/>
    <w:semiHidden/>
    <w:qFormat/>
    <w:rsid w:val="00101052"/>
  </w:style>
  <w:style w:type="paragraph" w:customStyle="1" w:styleId="SummaryHeading">
    <w:name w:val="SummaryHeading"/>
    <w:basedOn w:val="Sectionheading"/>
    <w:semiHidden/>
    <w:qFormat/>
    <w:rsid w:val="00AD7CFC"/>
  </w:style>
  <w:style w:type="paragraph" w:customStyle="1" w:styleId="Para0bold">
    <w:name w:val="Para 0 bold"/>
    <w:basedOn w:val="Para0"/>
    <w:uiPriority w:val="4"/>
    <w:qFormat/>
    <w:rsid w:val="00264230"/>
    <w:rPr>
      <w:b/>
    </w:rPr>
  </w:style>
  <w:style w:type="paragraph" w:customStyle="1" w:styleId="Para0number">
    <w:name w:val="Para 0 number"/>
    <w:basedOn w:val="Para0"/>
    <w:uiPriority w:val="4"/>
    <w:qFormat/>
    <w:rsid w:val="00264230"/>
    <w:pPr>
      <w:numPr>
        <w:numId w:val="17"/>
      </w:numPr>
      <w:tabs>
        <w:tab w:val="left" w:pos="851"/>
      </w:tabs>
      <w:spacing w:before="0"/>
    </w:pPr>
  </w:style>
  <w:style w:type="paragraph" w:customStyle="1" w:styleId="Para0arrow">
    <w:name w:val="Para 0 arrow"/>
    <w:basedOn w:val="Para0"/>
    <w:uiPriority w:val="4"/>
    <w:qFormat/>
    <w:rsid w:val="00264230"/>
    <w:pPr>
      <w:numPr>
        <w:numId w:val="15"/>
      </w:numPr>
      <w:tabs>
        <w:tab w:val="left" w:pos="851"/>
      </w:tabs>
      <w:spacing w:before="0"/>
    </w:pPr>
  </w:style>
  <w:style w:type="paragraph" w:customStyle="1" w:styleId="Para0dash">
    <w:name w:val="Para 0 dash"/>
    <w:basedOn w:val="Para0"/>
    <w:uiPriority w:val="4"/>
    <w:qFormat/>
    <w:rsid w:val="00264230"/>
    <w:pPr>
      <w:numPr>
        <w:numId w:val="14"/>
      </w:numPr>
      <w:tabs>
        <w:tab w:val="left" w:pos="851"/>
      </w:tabs>
      <w:spacing w:before="0"/>
    </w:pPr>
  </w:style>
  <w:style w:type="paragraph" w:customStyle="1" w:styleId="Para0roman">
    <w:name w:val="Para 0 roman"/>
    <w:basedOn w:val="Para0"/>
    <w:uiPriority w:val="4"/>
    <w:qFormat/>
    <w:rsid w:val="00264230"/>
    <w:pPr>
      <w:numPr>
        <w:numId w:val="19"/>
      </w:numPr>
      <w:tabs>
        <w:tab w:val="left" w:pos="851"/>
      </w:tabs>
      <w:spacing w:before="0"/>
    </w:pPr>
  </w:style>
  <w:style w:type="paragraph" w:customStyle="1" w:styleId="Para0letter">
    <w:name w:val="Para 0 letter"/>
    <w:basedOn w:val="Para0"/>
    <w:uiPriority w:val="4"/>
    <w:qFormat/>
    <w:rsid w:val="00264230"/>
    <w:pPr>
      <w:numPr>
        <w:numId w:val="18"/>
      </w:numPr>
      <w:tabs>
        <w:tab w:val="left" w:pos="851"/>
      </w:tabs>
      <w:spacing w:before="0"/>
    </w:pPr>
  </w:style>
  <w:style w:type="paragraph" w:customStyle="1" w:styleId="Para0bullet">
    <w:name w:val="Para 0 bullet"/>
    <w:basedOn w:val="Para0"/>
    <w:uiPriority w:val="4"/>
    <w:qFormat/>
    <w:rsid w:val="00264230"/>
    <w:pPr>
      <w:numPr>
        <w:numId w:val="13"/>
      </w:numPr>
      <w:tabs>
        <w:tab w:val="left" w:pos="851"/>
      </w:tabs>
      <w:spacing w:before="0"/>
    </w:pPr>
  </w:style>
  <w:style w:type="paragraph" w:styleId="TOC9">
    <w:name w:val="toc 9"/>
    <w:basedOn w:val="Normal"/>
    <w:next w:val="Normal"/>
    <w:autoRedefine/>
    <w:uiPriority w:val="39"/>
    <w:unhideWhenUsed/>
    <w:rsid w:val="00997940"/>
    <w:pPr>
      <w:tabs>
        <w:tab w:val="right" w:leader="dot" w:pos="9923"/>
      </w:tabs>
      <w:spacing w:after="100"/>
    </w:pPr>
    <w:rPr>
      <w:b/>
      <w:noProof/>
    </w:rPr>
  </w:style>
  <w:style w:type="paragraph" w:customStyle="1" w:styleId="CVName">
    <w:name w:val="CVName"/>
    <w:basedOn w:val="Normal"/>
    <w:semiHidden/>
    <w:rsid w:val="00AD7CFC"/>
  </w:style>
  <w:style w:type="paragraph" w:customStyle="1" w:styleId="Content">
    <w:name w:val="Content"/>
    <w:basedOn w:val="Normal"/>
    <w:semiHidden/>
    <w:unhideWhenUsed/>
    <w:qFormat/>
    <w:rsid w:val="00AD7CFC"/>
    <w:pPr>
      <w:spacing w:line="280" w:lineRule="exact"/>
    </w:pPr>
  </w:style>
  <w:style w:type="paragraph" w:styleId="TOC4">
    <w:name w:val="toc 4"/>
    <w:basedOn w:val="Normal"/>
    <w:next w:val="Normal"/>
    <w:autoRedefine/>
    <w:uiPriority w:val="39"/>
    <w:semiHidden/>
    <w:unhideWhenUsed/>
    <w:rsid w:val="00997940"/>
    <w:pPr>
      <w:tabs>
        <w:tab w:val="right" w:leader="dot" w:pos="9906"/>
      </w:tabs>
      <w:spacing w:after="100"/>
      <w:ind w:left="1315" w:hanging="1315"/>
    </w:pPr>
  </w:style>
  <w:style w:type="paragraph" w:styleId="TOC5">
    <w:name w:val="toc 5"/>
    <w:basedOn w:val="Normal"/>
    <w:next w:val="Normal"/>
    <w:autoRedefine/>
    <w:uiPriority w:val="39"/>
    <w:semiHidden/>
    <w:unhideWhenUsed/>
    <w:rsid w:val="00997940"/>
    <w:pPr>
      <w:tabs>
        <w:tab w:val="right" w:leader="dot" w:pos="9923"/>
      </w:tabs>
      <w:spacing w:after="100"/>
      <w:ind w:left="1315" w:hanging="1315"/>
    </w:pPr>
  </w:style>
  <w:style w:type="paragraph" w:styleId="TOC6">
    <w:name w:val="toc 6"/>
    <w:basedOn w:val="Normal"/>
    <w:next w:val="Normal"/>
    <w:autoRedefine/>
    <w:uiPriority w:val="39"/>
    <w:semiHidden/>
    <w:unhideWhenUsed/>
    <w:rsid w:val="00997940"/>
    <w:pPr>
      <w:tabs>
        <w:tab w:val="left" w:pos="1315"/>
        <w:tab w:val="right" w:leader="dot" w:pos="9923"/>
      </w:tabs>
      <w:spacing w:after="100"/>
      <w:ind w:left="675" w:hanging="675"/>
    </w:pPr>
  </w:style>
  <w:style w:type="paragraph" w:styleId="TOC7">
    <w:name w:val="toc 7"/>
    <w:basedOn w:val="Normal"/>
    <w:next w:val="Normal"/>
    <w:autoRedefine/>
    <w:uiPriority w:val="39"/>
    <w:semiHidden/>
    <w:unhideWhenUsed/>
    <w:rsid w:val="00997940"/>
    <w:pPr>
      <w:tabs>
        <w:tab w:val="left" w:pos="1315"/>
        <w:tab w:val="right" w:leader="dot" w:pos="9923"/>
      </w:tabs>
      <w:spacing w:after="100"/>
      <w:ind w:left="675" w:hanging="675"/>
    </w:pPr>
  </w:style>
  <w:style w:type="paragraph" w:styleId="TOC8">
    <w:name w:val="toc 8"/>
    <w:basedOn w:val="Normal"/>
    <w:next w:val="Normal"/>
    <w:autoRedefine/>
    <w:uiPriority w:val="39"/>
    <w:semiHidden/>
    <w:unhideWhenUsed/>
    <w:rsid w:val="00997940"/>
    <w:pPr>
      <w:tabs>
        <w:tab w:val="left" w:pos="1315"/>
        <w:tab w:val="right" w:leader="dot" w:pos="9923"/>
      </w:tabs>
      <w:spacing w:after="100"/>
      <w:ind w:left="675" w:hanging="675"/>
    </w:pPr>
  </w:style>
  <w:style w:type="paragraph" w:customStyle="1" w:styleId="Para1narrowarrow">
    <w:name w:val="Para 1 narrow arrow"/>
    <w:basedOn w:val="Para0narrowbullet"/>
    <w:uiPriority w:val="5"/>
    <w:unhideWhenUsed/>
    <w:rsid w:val="00264230"/>
    <w:pPr>
      <w:numPr>
        <w:ilvl w:val="1"/>
      </w:numPr>
    </w:pPr>
  </w:style>
  <w:style w:type="paragraph" w:customStyle="1" w:styleId="Bodyheading">
    <w:name w:val="Body heading"/>
    <w:basedOn w:val="Collateralheading"/>
    <w:next w:val="Bodynarrow"/>
    <w:uiPriority w:val="9"/>
    <w:qFormat/>
    <w:rsid w:val="00CD27CA"/>
    <w:pPr>
      <w:widowControl w:val="0"/>
      <w:ind w:left="3402"/>
    </w:pPr>
  </w:style>
  <w:style w:type="paragraph" w:customStyle="1" w:styleId="Bodysubheading">
    <w:name w:val="Body sub heading"/>
    <w:basedOn w:val="Bodynarrow"/>
    <w:next w:val="Bodynarrow"/>
    <w:uiPriority w:val="9"/>
    <w:qFormat/>
    <w:rsid w:val="00CD27CA"/>
    <w:pPr>
      <w:spacing w:before="120"/>
    </w:pPr>
    <w:rPr>
      <w:b/>
    </w:rPr>
  </w:style>
  <w:style w:type="paragraph" w:customStyle="1" w:styleId="CVTitle">
    <w:name w:val="CVTitle"/>
    <w:basedOn w:val="Projectrole1"/>
    <w:semiHidden/>
    <w:rsid w:val="00AD7CFC"/>
  </w:style>
  <w:style w:type="paragraph" w:customStyle="1" w:styleId="CVHead">
    <w:name w:val="CVHead"/>
    <w:basedOn w:val="Collateralheading"/>
    <w:semiHidden/>
    <w:rsid w:val="00AD7CFC"/>
  </w:style>
  <w:style w:type="paragraph" w:customStyle="1" w:styleId="PHHeading1">
    <w:name w:val="PHHeading 1"/>
    <w:basedOn w:val="CVHead"/>
    <w:semiHidden/>
    <w:rsid w:val="00AD7CFC"/>
  </w:style>
  <w:style w:type="paragraph" w:customStyle="1" w:styleId="PHHeading2">
    <w:name w:val="PHHeading 2"/>
    <w:basedOn w:val="Collateralsubheading"/>
    <w:semiHidden/>
    <w:rsid w:val="00AD7CFC"/>
  </w:style>
  <w:style w:type="paragraph" w:customStyle="1" w:styleId="PHHeading3">
    <w:name w:val="PHHeading 3"/>
    <w:basedOn w:val="PHHeading2"/>
    <w:semiHidden/>
    <w:rsid w:val="00AD7CFC"/>
  </w:style>
  <w:style w:type="paragraph" w:customStyle="1" w:styleId="Para1">
    <w:name w:val="Para 1"/>
    <w:basedOn w:val="Para0"/>
    <w:uiPriority w:val="5"/>
    <w:rsid w:val="00E33614"/>
    <w:pPr>
      <w:ind w:left="425"/>
    </w:pPr>
  </w:style>
  <w:style w:type="paragraph" w:customStyle="1" w:styleId="Para1bullet">
    <w:name w:val="Para 1 bullet"/>
    <w:basedOn w:val="Para0bullet"/>
    <w:uiPriority w:val="5"/>
    <w:rsid w:val="00101052"/>
    <w:pPr>
      <w:ind w:left="850"/>
    </w:pPr>
  </w:style>
  <w:style w:type="paragraph" w:customStyle="1" w:styleId="Para1dash">
    <w:name w:val="Para 1 dash"/>
    <w:basedOn w:val="Para0dash"/>
    <w:uiPriority w:val="5"/>
    <w:rsid w:val="00101052"/>
    <w:pPr>
      <w:ind w:left="850"/>
    </w:pPr>
  </w:style>
  <w:style w:type="paragraph" w:customStyle="1" w:styleId="Para1letter">
    <w:name w:val="Para 1 letter"/>
    <w:basedOn w:val="Para0letter"/>
    <w:uiPriority w:val="5"/>
    <w:rsid w:val="00101052"/>
    <w:pPr>
      <w:ind w:left="850"/>
    </w:pPr>
  </w:style>
  <w:style w:type="paragraph" w:customStyle="1" w:styleId="Para1number">
    <w:name w:val="Para 1 number"/>
    <w:basedOn w:val="Para1bullet"/>
    <w:uiPriority w:val="5"/>
    <w:rsid w:val="00534198"/>
    <w:pPr>
      <w:numPr>
        <w:numId w:val="9"/>
      </w:numPr>
      <w:ind w:left="850" w:hanging="425"/>
    </w:pPr>
  </w:style>
  <w:style w:type="paragraph" w:customStyle="1" w:styleId="Summary">
    <w:name w:val="Summary"/>
    <w:basedOn w:val="Normal"/>
    <w:next w:val="Para0"/>
    <w:uiPriority w:val="1"/>
    <w:qFormat/>
    <w:rsid w:val="00AD7CFC"/>
    <w:pPr>
      <w:pageBreakBefore/>
      <w:spacing w:after="120" w:line="320" w:lineRule="exact"/>
    </w:pPr>
    <w:rPr>
      <w:b/>
      <w:color w:val="00338D"/>
      <w:sz w:val="32"/>
    </w:rPr>
  </w:style>
  <w:style w:type="paragraph" w:customStyle="1" w:styleId="SectionSubheading1">
    <w:name w:val="Section Sub heading 1"/>
    <w:basedOn w:val="Heading2"/>
    <w:next w:val="Para0"/>
    <w:uiPriority w:val="1"/>
    <w:qFormat/>
    <w:rsid w:val="00AD7CFC"/>
    <w:pPr>
      <w:numPr>
        <w:ilvl w:val="0"/>
        <w:numId w:val="0"/>
      </w:numPr>
    </w:pPr>
  </w:style>
  <w:style w:type="paragraph" w:customStyle="1" w:styleId="SectionSubheading2">
    <w:name w:val="Section Sub heading 2"/>
    <w:basedOn w:val="Heading3"/>
    <w:next w:val="Para0"/>
    <w:uiPriority w:val="1"/>
    <w:qFormat/>
    <w:rsid w:val="00AD7CFC"/>
    <w:pPr>
      <w:numPr>
        <w:ilvl w:val="0"/>
        <w:numId w:val="0"/>
      </w:numPr>
    </w:pPr>
  </w:style>
  <w:style w:type="paragraph" w:customStyle="1" w:styleId="DocumentTitle">
    <w:name w:val="Document Title"/>
    <w:basedOn w:val="Normal"/>
    <w:uiPriority w:val="19"/>
    <w:rsid w:val="00267DD3"/>
    <w:pPr>
      <w:spacing w:after="60"/>
    </w:pPr>
  </w:style>
  <w:style w:type="paragraph" w:customStyle="1" w:styleId="Para2">
    <w:name w:val="Para 2"/>
    <w:basedOn w:val="Para1"/>
    <w:uiPriority w:val="6"/>
    <w:rsid w:val="00264230"/>
    <w:pPr>
      <w:ind w:left="851"/>
    </w:pPr>
  </w:style>
  <w:style w:type="paragraph" w:customStyle="1" w:styleId="Para2bullet">
    <w:name w:val="Para 2 bullet"/>
    <w:basedOn w:val="Para1bullet"/>
    <w:uiPriority w:val="6"/>
    <w:rsid w:val="00534198"/>
    <w:pPr>
      <w:ind w:left="1276"/>
    </w:pPr>
  </w:style>
  <w:style w:type="paragraph" w:customStyle="1" w:styleId="Para2dash">
    <w:name w:val="Para 2 dash"/>
    <w:basedOn w:val="Para1dash"/>
    <w:uiPriority w:val="6"/>
    <w:rsid w:val="00534198"/>
    <w:pPr>
      <w:ind w:left="1276"/>
    </w:pPr>
  </w:style>
  <w:style w:type="paragraph" w:customStyle="1" w:styleId="Para2letter">
    <w:name w:val="Para 2 letter"/>
    <w:basedOn w:val="Para1letter"/>
    <w:uiPriority w:val="6"/>
    <w:rsid w:val="00534198"/>
    <w:pPr>
      <w:ind w:left="1276"/>
    </w:pPr>
  </w:style>
  <w:style w:type="paragraph" w:customStyle="1" w:styleId="Contents">
    <w:name w:val="Contents"/>
    <w:basedOn w:val="PageHeading"/>
    <w:next w:val="Para0"/>
    <w:uiPriority w:val="24"/>
    <w:rsid w:val="004300A0"/>
    <w:pPr>
      <w:pageBreakBefore/>
      <w:spacing w:after="100"/>
      <w:ind w:left="0"/>
    </w:pPr>
    <w:rPr>
      <w:rFonts w:ascii="Arial" w:hAnsi="Arial"/>
      <w:b/>
      <w:color w:val="00338D"/>
      <w:sz w:val="24"/>
    </w:rPr>
  </w:style>
  <w:style w:type="paragraph" w:customStyle="1" w:styleId="Tablecaption">
    <w:name w:val="Table caption"/>
    <w:basedOn w:val="Caption"/>
    <w:next w:val="Para0"/>
    <w:rsid w:val="0083301B"/>
    <w:rPr>
      <w:rFonts w:ascii="Arial" w:hAnsi="Arial"/>
    </w:rPr>
  </w:style>
  <w:style w:type="paragraph" w:customStyle="1" w:styleId="Figurecaption">
    <w:name w:val="Figure caption"/>
    <w:basedOn w:val="Caption"/>
    <w:next w:val="Para0"/>
    <w:semiHidden/>
    <w:rsid w:val="00AD7CFC"/>
  </w:style>
  <w:style w:type="paragraph" w:customStyle="1" w:styleId="Appendixsubheading1">
    <w:name w:val="Appendix subheading 1"/>
    <w:basedOn w:val="Normal"/>
    <w:next w:val="Para0"/>
    <w:uiPriority w:val="2"/>
    <w:qFormat/>
    <w:rsid w:val="005E3F0E"/>
    <w:pPr>
      <w:numPr>
        <w:ilvl w:val="1"/>
        <w:numId w:val="8"/>
      </w:numPr>
      <w:spacing w:before="240" w:after="120" w:line="280" w:lineRule="exact"/>
    </w:pPr>
    <w:rPr>
      <w:b/>
      <w:color w:val="00338D"/>
      <w:sz w:val="24"/>
    </w:rPr>
  </w:style>
  <w:style w:type="paragraph" w:customStyle="1" w:styleId="Appendixsubheading2">
    <w:name w:val="Appendix subheading 2"/>
    <w:basedOn w:val="Normal"/>
    <w:next w:val="Para0"/>
    <w:uiPriority w:val="2"/>
    <w:qFormat/>
    <w:rsid w:val="005E3F0E"/>
    <w:pPr>
      <w:numPr>
        <w:ilvl w:val="2"/>
        <w:numId w:val="8"/>
      </w:numPr>
      <w:spacing w:before="240" w:after="120"/>
    </w:pPr>
    <w:rPr>
      <w:b/>
      <w:color w:val="00338D"/>
    </w:rPr>
  </w:style>
  <w:style w:type="paragraph" w:customStyle="1" w:styleId="Image">
    <w:name w:val="Image"/>
    <w:basedOn w:val="Normal"/>
    <w:semiHidden/>
    <w:rsid w:val="00AD7CFC"/>
    <w:pPr>
      <w:spacing w:after="0" w:line="240" w:lineRule="auto"/>
    </w:pPr>
  </w:style>
  <w:style w:type="paragraph" w:customStyle="1" w:styleId="Para1bold">
    <w:name w:val="Para 1 bold"/>
    <w:basedOn w:val="Para1"/>
    <w:uiPriority w:val="5"/>
    <w:rsid w:val="00264230"/>
    <w:rPr>
      <w:b/>
    </w:rPr>
  </w:style>
  <w:style w:type="paragraph" w:customStyle="1" w:styleId="Para1roman">
    <w:name w:val="Para 1 roman"/>
    <w:basedOn w:val="Para0roman"/>
    <w:uiPriority w:val="5"/>
    <w:rsid w:val="00534198"/>
    <w:pPr>
      <w:ind w:left="850"/>
    </w:pPr>
  </w:style>
  <w:style w:type="paragraph" w:customStyle="1" w:styleId="Para2bold">
    <w:name w:val="Para 2 bold"/>
    <w:basedOn w:val="Para2"/>
    <w:uiPriority w:val="6"/>
    <w:rsid w:val="00264230"/>
    <w:rPr>
      <w:b/>
    </w:rPr>
  </w:style>
  <w:style w:type="paragraph" w:customStyle="1" w:styleId="Para2number">
    <w:name w:val="Para 2 number"/>
    <w:basedOn w:val="Para1number"/>
    <w:uiPriority w:val="6"/>
    <w:rsid w:val="007C1375"/>
    <w:pPr>
      <w:ind w:left="1276"/>
    </w:pPr>
  </w:style>
  <w:style w:type="paragraph" w:customStyle="1" w:styleId="Para2roman">
    <w:name w:val="Para 2 roman"/>
    <w:basedOn w:val="Para2number"/>
    <w:uiPriority w:val="6"/>
    <w:rsid w:val="00264230"/>
    <w:pPr>
      <w:numPr>
        <w:ilvl w:val="2"/>
        <w:numId w:val="17"/>
      </w:numPr>
    </w:pPr>
  </w:style>
  <w:style w:type="paragraph" w:customStyle="1" w:styleId="TableContent">
    <w:name w:val="Table Content"/>
    <w:basedOn w:val="Normal"/>
    <w:semiHidden/>
    <w:qFormat/>
    <w:rsid w:val="00AD7CFC"/>
    <w:pPr>
      <w:spacing w:before="60" w:after="60" w:line="240" w:lineRule="exact"/>
    </w:pPr>
  </w:style>
  <w:style w:type="character" w:customStyle="1" w:styleId="Bodynarrowbold">
    <w:name w:val="Body narrow bold"/>
    <w:uiPriority w:val="10"/>
    <w:rsid w:val="00F70B7E"/>
    <w:rPr>
      <w:rFonts w:ascii="Arial" w:hAnsi="Arial"/>
      <w:b/>
      <w:sz w:val="20"/>
    </w:rPr>
  </w:style>
  <w:style w:type="numbering" w:customStyle="1" w:styleId="JacobsNumberedList1">
    <w:name w:val="Jacobs Numbered List 1"/>
    <w:uiPriority w:val="99"/>
    <w:rsid w:val="007A33C5"/>
    <w:pPr>
      <w:numPr>
        <w:numId w:val="17"/>
      </w:numPr>
    </w:pPr>
  </w:style>
  <w:style w:type="numbering" w:customStyle="1" w:styleId="JacobsNumberedList2">
    <w:name w:val="Jacobs Numbered List 2"/>
    <w:uiPriority w:val="99"/>
    <w:rsid w:val="007A33C5"/>
    <w:pPr>
      <w:numPr>
        <w:numId w:val="18"/>
      </w:numPr>
    </w:pPr>
  </w:style>
  <w:style w:type="numbering" w:customStyle="1" w:styleId="JacobsNumberedList3">
    <w:name w:val="Jacobs Numbered List 3"/>
    <w:uiPriority w:val="99"/>
    <w:rsid w:val="007A33C5"/>
    <w:pPr>
      <w:numPr>
        <w:numId w:val="19"/>
      </w:numPr>
    </w:pPr>
  </w:style>
  <w:style w:type="numbering" w:customStyle="1" w:styleId="JacobsBulletList1">
    <w:name w:val="Jacobs Bullet List 1"/>
    <w:uiPriority w:val="99"/>
    <w:rsid w:val="007A33C5"/>
    <w:pPr>
      <w:numPr>
        <w:numId w:val="13"/>
      </w:numPr>
    </w:pPr>
  </w:style>
  <w:style w:type="numbering" w:customStyle="1" w:styleId="JacobsBulletList2">
    <w:name w:val="Jacobs Bullet List 2"/>
    <w:uiPriority w:val="99"/>
    <w:rsid w:val="007A33C5"/>
    <w:pPr>
      <w:numPr>
        <w:numId w:val="14"/>
      </w:numPr>
    </w:pPr>
  </w:style>
  <w:style w:type="paragraph" w:customStyle="1" w:styleId="PurpleHeading">
    <w:name w:val="Purple Heading"/>
    <w:basedOn w:val="Normal"/>
    <w:semiHidden/>
    <w:rsid w:val="00AD7CFC"/>
    <w:pPr>
      <w:framePr w:hSpace="181" w:wrap="around" w:vAnchor="text" w:hAnchor="margin" w:x="142" w:y="456"/>
      <w:spacing w:before="80" w:after="0" w:line="320" w:lineRule="atLeast"/>
      <w:suppressOverlap/>
    </w:pPr>
    <w:rPr>
      <w:rFonts w:ascii="Arial Black" w:hAnsi="Arial Black"/>
      <w:b/>
      <w:color w:val="00338D"/>
      <w:sz w:val="24"/>
    </w:rPr>
  </w:style>
  <w:style w:type="paragraph" w:customStyle="1" w:styleId="Purplenarrow">
    <w:name w:val="Purple narrow"/>
    <w:basedOn w:val="PurpleHeading"/>
    <w:semiHidden/>
    <w:rsid w:val="00AD7CFC"/>
    <w:pPr>
      <w:framePr w:wrap="around"/>
      <w:spacing w:before="0"/>
    </w:pPr>
    <w:rPr>
      <w:rFonts w:ascii="Arial" w:hAnsi="Arial"/>
      <w:b w:val="0"/>
      <w:caps/>
      <w:sz w:val="18"/>
    </w:rPr>
  </w:style>
  <w:style w:type="table" w:styleId="MediumList2">
    <w:name w:val="Medium List 2"/>
    <w:basedOn w:val="TableNormal"/>
    <w:uiPriority w:val="66"/>
    <w:rsid w:val="00AD7CF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1">
    <w:name w:val="Medium Grid 1 Accent 1"/>
    <w:basedOn w:val="TableNormal"/>
    <w:uiPriority w:val="67"/>
    <w:rsid w:val="00AD7CFC"/>
    <w:tblPr>
      <w:tblStyleRowBandSize w:val="1"/>
      <w:tblStyleColBandSize w:val="1"/>
      <w:tblBorders>
        <w:top w:val="single" w:sz="8" w:space="0" w:color="0054E9" w:themeColor="accent1" w:themeTint="BF"/>
        <w:left w:val="single" w:sz="8" w:space="0" w:color="0054E9" w:themeColor="accent1" w:themeTint="BF"/>
        <w:bottom w:val="single" w:sz="8" w:space="0" w:color="0054E9" w:themeColor="accent1" w:themeTint="BF"/>
        <w:right w:val="single" w:sz="8" w:space="0" w:color="0054E9" w:themeColor="accent1" w:themeTint="BF"/>
        <w:insideH w:val="single" w:sz="8" w:space="0" w:color="0054E9" w:themeColor="accent1" w:themeTint="BF"/>
        <w:insideV w:val="single" w:sz="8" w:space="0" w:color="0054E9" w:themeColor="accent1" w:themeTint="BF"/>
      </w:tblBorders>
    </w:tblPr>
    <w:tcPr>
      <w:shd w:val="clear" w:color="auto" w:fill="A3C4FF" w:themeFill="accent1" w:themeFillTint="3F"/>
    </w:tcPr>
    <w:tblStylePr w:type="firstRow">
      <w:rPr>
        <w:b/>
        <w:bCs/>
      </w:rPr>
    </w:tblStylePr>
    <w:tblStylePr w:type="lastRow">
      <w:rPr>
        <w:b/>
        <w:bCs/>
      </w:rPr>
      <w:tblPr/>
      <w:tcPr>
        <w:tcBorders>
          <w:top w:val="single" w:sz="18" w:space="0" w:color="0054E9" w:themeColor="accent1" w:themeTint="BF"/>
        </w:tcBorders>
      </w:tcPr>
    </w:tblStylePr>
    <w:tblStylePr w:type="firstCol">
      <w:rPr>
        <w:b/>
        <w:bCs/>
      </w:rPr>
    </w:tblStylePr>
    <w:tblStylePr w:type="lastCol">
      <w:rPr>
        <w:b/>
        <w:bCs/>
      </w:rPr>
    </w:tblStylePr>
    <w:tblStylePr w:type="band1Vert">
      <w:tblPr/>
      <w:tcPr>
        <w:shd w:val="clear" w:color="auto" w:fill="4789FF" w:themeFill="accent1" w:themeFillTint="7F"/>
      </w:tcPr>
    </w:tblStylePr>
    <w:tblStylePr w:type="band1Horz">
      <w:tblPr/>
      <w:tcPr>
        <w:shd w:val="clear" w:color="auto" w:fill="4789FF" w:themeFill="accent1" w:themeFillTint="7F"/>
      </w:tcPr>
    </w:tblStylePr>
  </w:style>
  <w:style w:type="table" w:customStyle="1" w:styleId="Table1">
    <w:name w:val="Table1"/>
    <w:basedOn w:val="TableNormal"/>
    <w:uiPriority w:val="99"/>
    <w:rsid w:val="00AD7CFC"/>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tblStylePr w:type="firstCol">
      <w:tblPr/>
      <w:tcPr>
        <w:shd w:val="clear" w:color="auto" w:fill="E6E5E3"/>
      </w:tcPr>
    </w:tblStylePr>
  </w:style>
  <w:style w:type="table" w:customStyle="1" w:styleId="Table2">
    <w:name w:val="Table2"/>
    <w:basedOn w:val="TableNormal"/>
    <w:uiPriority w:val="99"/>
    <w:rsid w:val="00AD7CFC"/>
    <w:rPr>
      <w:rFonts w:ascii="Arial" w:hAnsi="Arial"/>
      <w:sz w:val="20"/>
    </w:rPr>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style>
  <w:style w:type="paragraph" w:customStyle="1" w:styleId="PenPicBodyheading">
    <w:name w:val="Pen Pic Body heading"/>
    <w:basedOn w:val="Bodyheading"/>
    <w:semiHidden/>
    <w:rsid w:val="00AD7CFC"/>
    <w:pPr>
      <w:ind w:left="284"/>
    </w:pPr>
  </w:style>
  <w:style w:type="paragraph" w:customStyle="1" w:styleId="PenPicSidebartext">
    <w:name w:val="Pen Pic Sidebar text"/>
    <w:basedOn w:val="Normal"/>
    <w:semiHidden/>
    <w:rsid w:val="00AD7CFC"/>
    <w:pPr>
      <w:suppressAutoHyphens/>
      <w:autoSpaceDE w:val="0"/>
      <w:autoSpaceDN w:val="0"/>
      <w:adjustRightInd w:val="0"/>
      <w:spacing w:before="60" w:after="60"/>
      <w:ind w:left="284"/>
      <w:textAlignment w:val="center"/>
    </w:pPr>
    <w:rPr>
      <w:rFonts w:cs="Arial Narrow"/>
      <w:color w:val="000000"/>
      <w:sz w:val="19"/>
      <w:szCs w:val="19"/>
    </w:rPr>
  </w:style>
  <w:style w:type="paragraph" w:customStyle="1" w:styleId="PenPicSidebarbullet">
    <w:name w:val="Pen Pic Sidebar bullet"/>
    <w:basedOn w:val="Sidebarbullet"/>
    <w:rsid w:val="000A0E10"/>
    <w:pPr>
      <w:framePr w:hSpace="0" w:wrap="auto" w:hAnchor="text" w:xAlign="left" w:yAlign="inline"/>
      <w:numPr>
        <w:numId w:val="10"/>
      </w:numPr>
    </w:pPr>
    <w:rPr>
      <w:color w:val="000000"/>
      <w:sz w:val="19"/>
    </w:rPr>
  </w:style>
  <w:style w:type="numbering" w:customStyle="1" w:styleId="JacobsBulletList3">
    <w:name w:val="Jacobs Bullet List 3"/>
    <w:uiPriority w:val="99"/>
    <w:rsid w:val="007A33C5"/>
    <w:pPr>
      <w:numPr>
        <w:numId w:val="15"/>
      </w:numPr>
    </w:pPr>
  </w:style>
  <w:style w:type="numbering" w:customStyle="1" w:styleId="JacobsTableList1">
    <w:name w:val="Jacobs Table List 1"/>
    <w:uiPriority w:val="99"/>
    <w:rsid w:val="007A33C5"/>
    <w:pPr>
      <w:numPr>
        <w:numId w:val="25"/>
      </w:numPr>
    </w:pPr>
  </w:style>
  <w:style w:type="numbering" w:customStyle="1" w:styleId="JacobsTableNumberedList1">
    <w:name w:val="Jacobs Table Numbered List 1"/>
    <w:uiPriority w:val="99"/>
    <w:rsid w:val="007A33C5"/>
    <w:pPr>
      <w:numPr>
        <w:numId w:val="26"/>
      </w:numPr>
    </w:pPr>
  </w:style>
  <w:style w:type="numbering" w:customStyle="1" w:styleId="JacobsTableNumberedList2">
    <w:name w:val="Jacobs Table Numbered List 2"/>
    <w:uiPriority w:val="99"/>
    <w:rsid w:val="007A33C5"/>
    <w:pPr>
      <w:numPr>
        <w:numId w:val="27"/>
      </w:numPr>
    </w:pPr>
  </w:style>
  <w:style w:type="numbering" w:customStyle="1" w:styleId="JacobsSmallTableList1">
    <w:name w:val="Jacobs Small Table List 1"/>
    <w:uiPriority w:val="99"/>
    <w:rsid w:val="007A33C5"/>
    <w:pPr>
      <w:numPr>
        <w:numId w:val="21"/>
      </w:numPr>
    </w:pPr>
  </w:style>
  <w:style w:type="numbering" w:customStyle="1" w:styleId="JacobsSmallTableNumberedList1">
    <w:name w:val="Jacobs Small Table Numbered List 1"/>
    <w:uiPriority w:val="99"/>
    <w:rsid w:val="007A33C5"/>
    <w:pPr>
      <w:numPr>
        <w:numId w:val="22"/>
      </w:numPr>
    </w:pPr>
  </w:style>
  <w:style w:type="numbering" w:customStyle="1" w:styleId="JacobsSmallTableNumberedList2">
    <w:name w:val="Jacobs Small Table Numbered List 2"/>
    <w:uiPriority w:val="99"/>
    <w:rsid w:val="007A33C5"/>
    <w:pPr>
      <w:numPr>
        <w:numId w:val="23"/>
      </w:numPr>
    </w:pPr>
  </w:style>
  <w:style w:type="numbering" w:customStyle="1" w:styleId="JacobsBodyList">
    <w:name w:val="Jacobs Body List"/>
    <w:uiPriority w:val="99"/>
    <w:rsid w:val="007A33C5"/>
    <w:pPr>
      <w:numPr>
        <w:numId w:val="12"/>
      </w:numPr>
    </w:pPr>
  </w:style>
  <w:style w:type="numbering" w:customStyle="1" w:styleId="JacobsNarrowList">
    <w:name w:val="Jacobs Narrow List"/>
    <w:uiPriority w:val="99"/>
    <w:rsid w:val="007A33C5"/>
    <w:pPr>
      <w:numPr>
        <w:numId w:val="16"/>
      </w:numPr>
    </w:pPr>
  </w:style>
  <w:style w:type="numbering" w:customStyle="1" w:styleId="JacobsSidebarList">
    <w:name w:val="Jacobs Sidebar List"/>
    <w:uiPriority w:val="99"/>
    <w:rsid w:val="007A33C5"/>
    <w:pPr>
      <w:numPr>
        <w:numId w:val="20"/>
      </w:numPr>
    </w:pPr>
  </w:style>
  <w:style w:type="paragraph" w:customStyle="1" w:styleId="Reference">
    <w:name w:val="Reference"/>
    <w:basedOn w:val="Para0"/>
    <w:uiPriority w:val="24"/>
    <w:rsid w:val="00AD7CFC"/>
    <w:pPr>
      <w:spacing w:before="0"/>
      <w:contextualSpacing/>
    </w:pPr>
    <w:rPr>
      <w:i/>
      <w:sz w:val="14"/>
    </w:rPr>
  </w:style>
  <w:style w:type="paragraph" w:styleId="EndnoteText">
    <w:name w:val="endnote text"/>
    <w:basedOn w:val="Normal"/>
    <w:link w:val="EndnoteTextChar"/>
    <w:uiPriority w:val="24"/>
    <w:rsid w:val="00AD7CFC"/>
    <w:pPr>
      <w:spacing w:after="240" w:line="240" w:lineRule="auto"/>
      <w:ind w:left="170" w:hanging="170"/>
      <w:contextualSpacing/>
    </w:pPr>
    <w:rPr>
      <w:sz w:val="15"/>
      <w:szCs w:val="20"/>
    </w:rPr>
  </w:style>
  <w:style w:type="character" w:customStyle="1" w:styleId="EndnoteTextChar">
    <w:name w:val="Endnote Text Char"/>
    <w:basedOn w:val="DefaultParagraphFont"/>
    <w:link w:val="EndnoteText"/>
    <w:uiPriority w:val="24"/>
    <w:rsid w:val="008B6D44"/>
    <w:rPr>
      <w:rFonts w:ascii="Arial" w:hAnsi="Arial"/>
      <w:sz w:val="15"/>
      <w:szCs w:val="20"/>
      <w:lang w:val="en-AU"/>
    </w:rPr>
  </w:style>
  <w:style w:type="character" w:styleId="EndnoteReference">
    <w:name w:val="endnote reference"/>
    <w:basedOn w:val="DefaultParagraphFont"/>
    <w:uiPriority w:val="24"/>
    <w:rsid w:val="00AD7CFC"/>
    <w:rPr>
      <w:rFonts w:ascii="Arial" w:hAnsi="Arial"/>
      <w:sz w:val="15"/>
      <w:vertAlign w:val="superscript"/>
    </w:rPr>
  </w:style>
  <w:style w:type="paragraph" w:customStyle="1" w:styleId="CoverTitle">
    <w:name w:val="Cover Title"/>
    <w:basedOn w:val="CoverHeading2"/>
    <w:rsid w:val="00AD7CFC"/>
    <w:rPr>
      <w:sz w:val="24"/>
    </w:rPr>
  </w:style>
  <w:style w:type="paragraph" w:customStyle="1" w:styleId="CoverHeading2">
    <w:name w:val="Cover Heading 2"/>
    <w:basedOn w:val="CoverHeading"/>
    <w:rsid w:val="00AD7CFC"/>
    <w:rPr>
      <w:color w:val="00338D"/>
    </w:rPr>
  </w:style>
  <w:style w:type="paragraph" w:customStyle="1" w:styleId="CoverSubheading2">
    <w:name w:val="Cover Subheading 2"/>
    <w:basedOn w:val="CoverHeading2"/>
    <w:rsid w:val="00903EC7"/>
    <w:pPr>
      <w:spacing w:line="280" w:lineRule="exact"/>
    </w:pPr>
    <w:rPr>
      <w:rFonts w:ascii="Arial" w:hAnsi="Arial"/>
      <w:color w:val="6C6F70"/>
      <w:sz w:val="24"/>
    </w:rPr>
  </w:style>
  <w:style w:type="paragraph" w:customStyle="1" w:styleId="CoverDate2">
    <w:name w:val="Cover Date 2"/>
    <w:basedOn w:val="CoverDate"/>
    <w:rsid w:val="00AD7CFC"/>
    <w:rPr>
      <w:color w:val="6C6F70"/>
      <w:sz w:val="24"/>
    </w:rPr>
  </w:style>
  <w:style w:type="paragraph" w:customStyle="1" w:styleId="Tableitem">
    <w:name w:val="Table item"/>
    <w:basedOn w:val="Tabletext"/>
    <w:uiPriority w:val="14"/>
    <w:rsid w:val="00AD7CFC"/>
    <w:pPr>
      <w:numPr>
        <w:numId w:val="24"/>
      </w:numPr>
    </w:pPr>
  </w:style>
  <w:style w:type="paragraph" w:customStyle="1" w:styleId="Tablesmallitem">
    <w:name w:val="Table small item"/>
    <w:basedOn w:val="Tablesmalltext"/>
    <w:rsid w:val="00AD7CFC"/>
    <w:pPr>
      <w:numPr>
        <w:numId w:val="28"/>
      </w:numPr>
    </w:pPr>
  </w:style>
  <w:style w:type="numbering" w:customStyle="1" w:styleId="JacobsTableItem">
    <w:name w:val="Jacobs Table Item"/>
    <w:uiPriority w:val="99"/>
    <w:rsid w:val="007A33C5"/>
    <w:pPr>
      <w:numPr>
        <w:numId w:val="24"/>
      </w:numPr>
    </w:pPr>
  </w:style>
  <w:style w:type="numbering" w:customStyle="1" w:styleId="JacobsTablesmallitem">
    <w:name w:val="Jacobs Table small item"/>
    <w:uiPriority w:val="99"/>
    <w:rsid w:val="007A33C5"/>
    <w:pPr>
      <w:numPr>
        <w:numId w:val="28"/>
      </w:numPr>
    </w:pPr>
  </w:style>
  <w:style w:type="paragraph" w:customStyle="1" w:styleId="Appendixsubheading3">
    <w:name w:val="Appendix subheading 3"/>
    <w:basedOn w:val="Appendixsubheading2"/>
    <w:next w:val="Para0"/>
    <w:uiPriority w:val="2"/>
    <w:rsid w:val="001F418B"/>
    <w:pPr>
      <w:numPr>
        <w:ilvl w:val="3"/>
      </w:numPr>
    </w:pPr>
    <w:rPr>
      <w:color w:val="auto"/>
    </w:rPr>
  </w:style>
  <w:style w:type="paragraph" w:customStyle="1" w:styleId="Para3">
    <w:name w:val="Para 3"/>
    <w:basedOn w:val="Para2"/>
    <w:uiPriority w:val="7"/>
    <w:rsid w:val="00AD7CFC"/>
    <w:pPr>
      <w:ind w:left="1276"/>
    </w:pPr>
  </w:style>
  <w:style w:type="paragraph" w:customStyle="1" w:styleId="Para3bold">
    <w:name w:val="Para 3 bold"/>
    <w:basedOn w:val="Para2bold"/>
    <w:uiPriority w:val="7"/>
    <w:rsid w:val="00AD7CFC"/>
    <w:pPr>
      <w:ind w:left="1276"/>
    </w:pPr>
  </w:style>
  <w:style w:type="paragraph" w:customStyle="1" w:styleId="Para3bullet">
    <w:name w:val="Para 3 bullet"/>
    <w:basedOn w:val="Para2bullet"/>
    <w:uiPriority w:val="7"/>
    <w:rsid w:val="007C1375"/>
    <w:pPr>
      <w:ind w:left="1701"/>
    </w:pPr>
  </w:style>
  <w:style w:type="paragraph" w:customStyle="1" w:styleId="Para3dash">
    <w:name w:val="Para 3 dash"/>
    <w:basedOn w:val="Para2dash"/>
    <w:uiPriority w:val="7"/>
    <w:rsid w:val="007C1375"/>
    <w:pPr>
      <w:ind w:left="1701"/>
    </w:pPr>
  </w:style>
  <w:style w:type="paragraph" w:customStyle="1" w:styleId="Para3number">
    <w:name w:val="Para 3 number"/>
    <w:basedOn w:val="Para2number"/>
    <w:uiPriority w:val="7"/>
    <w:rsid w:val="007C1375"/>
    <w:pPr>
      <w:ind w:left="1701"/>
    </w:pPr>
  </w:style>
  <w:style w:type="paragraph" w:customStyle="1" w:styleId="Para3letter">
    <w:name w:val="Para 3 letter"/>
    <w:basedOn w:val="Para2letter"/>
    <w:uiPriority w:val="7"/>
    <w:rsid w:val="007C1375"/>
    <w:pPr>
      <w:ind w:left="1701"/>
    </w:pPr>
  </w:style>
  <w:style w:type="paragraph" w:customStyle="1" w:styleId="Para3roman">
    <w:name w:val="Para 3 roman"/>
    <w:basedOn w:val="Para2roman"/>
    <w:uiPriority w:val="7"/>
    <w:rsid w:val="007C1375"/>
    <w:pPr>
      <w:ind w:left="1701"/>
    </w:pPr>
  </w:style>
  <w:style w:type="paragraph" w:customStyle="1" w:styleId="Para4">
    <w:name w:val="Para 4"/>
    <w:basedOn w:val="Para3"/>
    <w:uiPriority w:val="8"/>
    <w:rsid w:val="00AD7CFC"/>
    <w:pPr>
      <w:ind w:left="1701"/>
    </w:pPr>
  </w:style>
  <w:style w:type="paragraph" w:customStyle="1" w:styleId="Para4bold">
    <w:name w:val="Para 4 bold"/>
    <w:basedOn w:val="Para3bold"/>
    <w:uiPriority w:val="8"/>
    <w:rsid w:val="00AD7CFC"/>
    <w:pPr>
      <w:ind w:left="1701"/>
    </w:pPr>
  </w:style>
  <w:style w:type="paragraph" w:customStyle="1" w:styleId="Para4bullet">
    <w:name w:val="Para 4 bullet"/>
    <w:basedOn w:val="Para3bullet"/>
    <w:uiPriority w:val="8"/>
    <w:rsid w:val="0066339A"/>
    <w:pPr>
      <w:ind w:left="2126"/>
    </w:pPr>
  </w:style>
  <w:style w:type="paragraph" w:customStyle="1" w:styleId="Para4dash">
    <w:name w:val="Para 4 dash"/>
    <w:basedOn w:val="Para3dash"/>
    <w:uiPriority w:val="8"/>
    <w:rsid w:val="0066339A"/>
    <w:pPr>
      <w:ind w:left="2126"/>
    </w:pPr>
  </w:style>
  <w:style w:type="paragraph" w:customStyle="1" w:styleId="Para4number">
    <w:name w:val="Para 4 number"/>
    <w:basedOn w:val="Para3number"/>
    <w:uiPriority w:val="8"/>
    <w:rsid w:val="0066339A"/>
    <w:pPr>
      <w:ind w:left="2126"/>
    </w:pPr>
  </w:style>
  <w:style w:type="paragraph" w:customStyle="1" w:styleId="Para4letter">
    <w:name w:val="Para 4 letter"/>
    <w:basedOn w:val="Para3letter"/>
    <w:uiPriority w:val="8"/>
    <w:rsid w:val="0066339A"/>
    <w:pPr>
      <w:ind w:left="2126"/>
    </w:pPr>
  </w:style>
  <w:style w:type="paragraph" w:customStyle="1" w:styleId="Para4roman">
    <w:name w:val="Para 4 roman"/>
    <w:basedOn w:val="Para3roman"/>
    <w:uiPriority w:val="8"/>
    <w:rsid w:val="0066339A"/>
    <w:pPr>
      <w:ind w:left="2126"/>
    </w:pPr>
  </w:style>
  <w:style w:type="paragraph" w:customStyle="1" w:styleId="ClientName">
    <w:name w:val="Client Name"/>
    <w:basedOn w:val="Tabletext"/>
    <w:uiPriority w:val="19"/>
    <w:qFormat/>
    <w:rsid w:val="00AD7CFC"/>
    <w:pPr>
      <w:spacing w:before="0"/>
    </w:pPr>
  </w:style>
  <w:style w:type="character" w:customStyle="1" w:styleId="Para0Char">
    <w:name w:val="Para 0 Char"/>
    <w:basedOn w:val="DefaultParagraphFont"/>
    <w:link w:val="Para0"/>
    <w:uiPriority w:val="4"/>
    <w:rsid w:val="00E33614"/>
    <w:rPr>
      <w:rFonts w:ascii="Arial" w:hAnsi="Arial"/>
      <w:sz w:val="20"/>
      <w:lang w:val="en-GB"/>
    </w:rPr>
  </w:style>
  <w:style w:type="paragraph" w:styleId="IntenseQuote">
    <w:name w:val="Intense Quote"/>
    <w:basedOn w:val="Normal"/>
    <w:next w:val="Normal"/>
    <w:link w:val="IntenseQuoteChar"/>
    <w:uiPriority w:val="30"/>
    <w:semiHidden/>
    <w:rsid w:val="00AD7CFC"/>
    <w:pPr>
      <w:pBdr>
        <w:bottom w:val="single" w:sz="4" w:space="4" w:color="00338D" w:themeColor="accent1"/>
      </w:pBdr>
      <w:spacing w:before="200" w:after="280"/>
      <w:ind w:left="936" w:right="936"/>
    </w:pPr>
    <w:rPr>
      <w:b/>
      <w:bCs/>
      <w:i/>
      <w:iCs/>
      <w:color w:val="00338D" w:themeColor="accent1"/>
    </w:rPr>
  </w:style>
  <w:style w:type="character" w:customStyle="1" w:styleId="IntenseQuoteChar">
    <w:name w:val="Intense Quote Char"/>
    <w:basedOn w:val="DefaultParagraphFont"/>
    <w:link w:val="IntenseQuote"/>
    <w:uiPriority w:val="30"/>
    <w:semiHidden/>
    <w:rsid w:val="00AD7CFC"/>
    <w:rPr>
      <w:rFonts w:ascii="Arial" w:hAnsi="Arial"/>
      <w:b/>
      <w:bCs/>
      <w:i/>
      <w:iCs/>
      <w:color w:val="00338D" w:themeColor="accent1"/>
      <w:sz w:val="20"/>
      <w:lang w:val="en-AU"/>
    </w:rPr>
  </w:style>
  <w:style w:type="paragraph" w:customStyle="1" w:styleId="ProjectNo">
    <w:name w:val="Project No"/>
    <w:basedOn w:val="Tabletext"/>
    <w:rsid w:val="00AD7CFC"/>
    <w:pPr>
      <w:spacing w:before="0"/>
    </w:pPr>
  </w:style>
  <w:style w:type="paragraph" w:styleId="Quote">
    <w:name w:val="Quote"/>
    <w:basedOn w:val="Normal"/>
    <w:next w:val="Normal"/>
    <w:link w:val="QuoteChar"/>
    <w:uiPriority w:val="29"/>
    <w:semiHidden/>
    <w:rsid w:val="00AD7CFC"/>
    <w:rPr>
      <w:i/>
      <w:iCs/>
      <w:color w:val="00338D"/>
    </w:rPr>
  </w:style>
  <w:style w:type="character" w:customStyle="1" w:styleId="QuoteChar">
    <w:name w:val="Quote Char"/>
    <w:basedOn w:val="DefaultParagraphFont"/>
    <w:link w:val="Quote"/>
    <w:uiPriority w:val="29"/>
    <w:semiHidden/>
    <w:rsid w:val="00AD7CFC"/>
    <w:rPr>
      <w:rFonts w:ascii="Arial" w:hAnsi="Arial"/>
      <w:i/>
      <w:iCs/>
      <w:color w:val="00338D"/>
      <w:sz w:val="20"/>
      <w:lang w:val="en-AU"/>
    </w:rPr>
  </w:style>
  <w:style w:type="paragraph" w:styleId="Subtitle">
    <w:name w:val="Subtitle"/>
    <w:basedOn w:val="Normal"/>
    <w:next w:val="Normal"/>
    <w:link w:val="SubtitleChar"/>
    <w:uiPriority w:val="11"/>
    <w:semiHidden/>
    <w:rsid w:val="00AD7CFC"/>
    <w:pPr>
      <w:numPr>
        <w:ilvl w:val="1"/>
      </w:numPr>
    </w:pPr>
    <w:rPr>
      <w:rFonts w:asciiTheme="majorHAnsi" w:eastAsiaTheme="majorEastAsia" w:hAnsiTheme="majorHAnsi" w:cstheme="majorBidi"/>
      <w:i/>
      <w:iCs/>
      <w:color w:val="00338D" w:themeColor="accent1"/>
      <w:spacing w:val="15"/>
      <w:sz w:val="24"/>
    </w:rPr>
  </w:style>
  <w:style w:type="character" w:customStyle="1" w:styleId="SubtitleChar">
    <w:name w:val="Subtitle Char"/>
    <w:basedOn w:val="DefaultParagraphFont"/>
    <w:link w:val="Subtitle"/>
    <w:uiPriority w:val="11"/>
    <w:semiHidden/>
    <w:rsid w:val="00AD7CFC"/>
    <w:rPr>
      <w:rFonts w:asciiTheme="majorHAnsi" w:eastAsiaTheme="majorEastAsia" w:hAnsiTheme="majorHAnsi" w:cstheme="majorBidi"/>
      <w:i/>
      <w:iCs/>
      <w:color w:val="00338D" w:themeColor="accent1"/>
      <w:spacing w:val="15"/>
      <w:lang w:val="en-AU"/>
    </w:rPr>
  </w:style>
  <w:style w:type="paragraph" w:customStyle="1" w:styleId="EmptyHeader">
    <w:name w:val="Empty Header"/>
    <w:basedOn w:val="Header"/>
    <w:rsid w:val="0085252A"/>
    <w:pPr>
      <w:spacing w:line="20" w:lineRule="exact"/>
    </w:pPr>
    <w:rPr>
      <w:sz w:val="2"/>
    </w:rPr>
  </w:style>
  <w:style w:type="paragraph" w:customStyle="1" w:styleId="HeaderSpacer">
    <w:name w:val="Header Spacer"/>
    <w:basedOn w:val="Header"/>
    <w:rsid w:val="00014CF3"/>
    <w:pPr>
      <w:spacing w:line="480" w:lineRule="exact"/>
      <w:ind w:left="0"/>
    </w:pPr>
  </w:style>
  <w:style w:type="table" w:customStyle="1" w:styleId="JacobsBlue">
    <w:name w:val="Jacobs Blue"/>
    <w:basedOn w:val="TableGrid"/>
    <w:uiPriority w:val="99"/>
    <w:rsid w:val="00254801"/>
    <w:tblPr>
      <w:tblStyleRowBandSize w:val="1"/>
      <w:tblStyleColBandSize w:val="1"/>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tblPr/>
      <w:tcPr>
        <w:tcBorders>
          <w:top w:val="single" w:sz="4" w:space="0" w:color="808080"/>
          <w:left w:val="single" w:sz="4" w:space="0" w:color="808080"/>
          <w:bottom w:val="single" w:sz="4" w:space="0" w:color="808080"/>
          <w:right w:val="single" w:sz="4" w:space="0" w:color="808080"/>
          <w:insideH w:val="nil"/>
          <w:insideV w:val="single" w:sz="4" w:space="0" w:color="FFFFFF" w:themeColor="background1"/>
          <w:tl2br w:val="nil"/>
          <w:tr2bl w:val="nil"/>
        </w:tcBorders>
        <w:shd w:val="clear" w:color="auto" w:fill="00338D"/>
      </w:tcPr>
    </w:tblStylePr>
    <w:tblStylePr w:type="lastRow">
      <w:rPr>
        <w:b/>
      </w:rPr>
      <w:tblPr/>
      <w:tcPr>
        <w:tcBorders>
          <w:top w:val="single" w:sz="12" w:space="0" w:color="808080"/>
          <w:left w:val="single" w:sz="4" w:space="0" w:color="808080"/>
          <w:bottom w:val="single" w:sz="4" w:space="0" w:color="808080"/>
          <w:right w:val="single" w:sz="4" w:space="0" w:color="808080"/>
          <w:insideH w:val="nil"/>
          <w:insideV w:val="single" w:sz="4" w:space="0" w:color="808080"/>
          <w:tl2br w:val="nil"/>
          <w:tr2bl w:val="nil"/>
        </w:tcBorders>
        <w:shd w:val="clear" w:color="auto" w:fill="CFCAC7"/>
      </w:tcPr>
    </w:tblStylePr>
    <w:tblStylePr w:type="firstCol">
      <w:tblPr/>
      <w:tcPr>
        <w:shd w:val="clear" w:color="auto" w:fill="E6E5E3"/>
      </w:tcPr>
    </w:tblStylePr>
    <w:tblStylePr w:type="lastCol">
      <w:tblPr/>
      <w:tcPr>
        <w:tcBorders>
          <w:top w:val="single" w:sz="4" w:space="0" w:color="808080"/>
          <w:left w:val="single" w:sz="12" w:space="0" w:color="808080"/>
          <w:bottom w:val="single" w:sz="4" w:space="0" w:color="808080"/>
          <w:right w:val="single" w:sz="4" w:space="0" w:color="808080"/>
          <w:insideH w:val="nil"/>
          <w:insideV w:val="nil"/>
          <w:tl2br w:val="nil"/>
          <w:tr2bl w:val="nil"/>
        </w:tcBorders>
        <w:shd w:val="clear" w:color="auto" w:fill="CFCAC7"/>
      </w:tcPr>
    </w:tblStylePr>
    <w:tblStylePr w:type="band2Vert">
      <w:tblPr/>
      <w:tcPr>
        <w:shd w:val="clear" w:color="auto" w:fill="E6E5E3"/>
      </w:tcPr>
    </w:tblStylePr>
    <w:tblStylePr w:type="band2Horz">
      <w:tblPr/>
      <w:tcPr>
        <w:shd w:val="clear" w:color="auto" w:fill="E6E5E3"/>
      </w:tcPr>
    </w:tblStylePr>
    <w:tblStylePr w:type="neCell">
      <w:rPr>
        <w:b/>
      </w:rPr>
    </w:tblStylePr>
    <w:tblStylePr w:type="seCell">
      <w:tblPr/>
      <w:tcPr>
        <w:tcBorders>
          <w:top w:val="single" w:sz="12" w:space="0" w:color="808080"/>
          <w:left w:val="single" w:sz="12" w:space="0" w:color="808080"/>
          <w:bottom w:val="single" w:sz="4" w:space="0" w:color="808080"/>
          <w:right w:val="single" w:sz="4" w:space="0" w:color="808080"/>
          <w:insideH w:val="nil"/>
          <w:insideV w:val="nil"/>
          <w:tl2br w:val="nil"/>
          <w:tr2bl w:val="nil"/>
        </w:tcBorders>
      </w:tcPr>
    </w:tblStylePr>
    <w:tblStylePr w:type="swCell">
      <w:rPr>
        <w:b/>
      </w:rPr>
    </w:tblStylePr>
  </w:style>
  <w:style w:type="table" w:customStyle="1" w:styleId="JacobsGrey">
    <w:name w:val="Jacobs Grey"/>
    <w:basedOn w:val="TableGrid"/>
    <w:uiPriority w:val="99"/>
    <w:rsid w:val="00254801"/>
    <w:tblPr>
      <w:tblStyleRowBandSize w:val="1"/>
      <w:tblStyleColBandSize w:val="1"/>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tblPr/>
      <w:tcPr>
        <w:shd w:val="clear" w:color="auto" w:fill="CFCAC7"/>
      </w:tcPr>
    </w:tblStylePr>
    <w:tblStylePr w:type="lastRow">
      <w:rPr>
        <w:b/>
      </w:rPr>
      <w:tblPr/>
      <w:tcPr>
        <w:tcBorders>
          <w:top w:val="single" w:sz="12" w:space="0" w:color="808080"/>
          <w:left w:val="single" w:sz="4" w:space="0" w:color="808080"/>
          <w:bottom w:val="single" w:sz="4" w:space="0" w:color="808080"/>
          <w:right w:val="single" w:sz="4" w:space="0" w:color="808080"/>
          <w:insideH w:val="nil"/>
          <w:insideV w:val="single" w:sz="4" w:space="0" w:color="808080"/>
          <w:tl2br w:val="nil"/>
          <w:tr2bl w:val="nil"/>
        </w:tcBorders>
        <w:shd w:val="clear" w:color="auto" w:fill="CFCAC7"/>
      </w:tcPr>
    </w:tblStylePr>
    <w:tblStylePr w:type="firstCol">
      <w:tblPr/>
      <w:tcPr>
        <w:shd w:val="clear" w:color="auto" w:fill="E6E5E3"/>
      </w:tcPr>
    </w:tblStylePr>
    <w:tblStylePr w:type="lastCol">
      <w:rPr>
        <w:b/>
      </w:rPr>
      <w:tblPr/>
      <w:tcPr>
        <w:tcBorders>
          <w:top w:val="single" w:sz="4" w:space="0" w:color="808080"/>
          <w:left w:val="single" w:sz="12" w:space="0" w:color="808080"/>
          <w:bottom w:val="single" w:sz="4" w:space="0" w:color="808080"/>
          <w:right w:val="single" w:sz="4" w:space="0" w:color="808080"/>
          <w:insideH w:val="nil"/>
          <w:insideV w:val="nil"/>
          <w:tl2br w:val="nil"/>
          <w:tr2bl w:val="nil"/>
        </w:tcBorders>
        <w:shd w:val="clear" w:color="auto" w:fill="CFCAC7"/>
      </w:tcPr>
    </w:tblStylePr>
    <w:tblStylePr w:type="band2Vert">
      <w:tblPr/>
      <w:tcPr>
        <w:shd w:val="clear" w:color="auto" w:fill="E6E5E3"/>
      </w:tcPr>
    </w:tblStylePr>
    <w:tblStylePr w:type="band2Horz">
      <w:tblPr/>
      <w:tcPr>
        <w:shd w:val="clear" w:color="auto" w:fill="E6E5E3"/>
      </w:tcPr>
    </w:tblStylePr>
    <w:tblStylePr w:type="neCell">
      <w:rPr>
        <w:b/>
      </w:rPr>
    </w:tblStylePr>
    <w:tblStylePr w:type="seCell">
      <w:tblPr/>
      <w:tcPr>
        <w:tcBorders>
          <w:top w:val="single" w:sz="12" w:space="0" w:color="808080"/>
          <w:left w:val="single" w:sz="12" w:space="0" w:color="808080"/>
          <w:bottom w:val="single" w:sz="4" w:space="0" w:color="808080"/>
          <w:right w:val="single" w:sz="4" w:space="0" w:color="808080"/>
          <w:insideH w:val="nil"/>
          <w:insideV w:val="nil"/>
          <w:tl2br w:val="nil"/>
          <w:tr2bl w:val="nil"/>
        </w:tcBorders>
      </w:tcPr>
    </w:tblStylePr>
    <w:tblStylePr w:type="swCell">
      <w:rPr>
        <w:b/>
      </w:rPr>
    </w:tblStylePr>
  </w:style>
  <w:style w:type="paragraph" w:customStyle="1" w:styleId="CVName0">
    <w:name w:val="CV Name"/>
    <w:basedOn w:val="Name1"/>
    <w:uiPriority w:val="2"/>
    <w:rsid w:val="00CD27CA"/>
    <w:pPr>
      <w:ind w:left="3402"/>
      <w:jc w:val="left"/>
    </w:pPr>
  </w:style>
  <w:style w:type="paragraph" w:customStyle="1" w:styleId="CVRole">
    <w:name w:val="CV Role"/>
    <w:basedOn w:val="Projectrole1"/>
    <w:next w:val="Bodynarrow"/>
    <w:uiPriority w:val="2"/>
    <w:rsid w:val="00CD27CA"/>
    <w:pPr>
      <w:ind w:left="3402"/>
      <w:jc w:val="left"/>
    </w:pPr>
  </w:style>
  <w:style w:type="paragraph" w:customStyle="1" w:styleId="Name3">
    <w:name w:val="Name 3"/>
    <w:basedOn w:val="Name1"/>
    <w:semiHidden/>
    <w:rsid w:val="00CD27CA"/>
    <w:pPr>
      <w:ind w:left="3402"/>
      <w:jc w:val="left"/>
    </w:pPr>
  </w:style>
  <w:style w:type="paragraph" w:customStyle="1" w:styleId="PDLocation">
    <w:name w:val="PD Location"/>
    <w:basedOn w:val="Normal"/>
    <w:rsid w:val="00CD27CA"/>
    <w:pPr>
      <w:spacing w:after="160"/>
      <w:ind w:left="3402"/>
    </w:pPr>
    <w:rPr>
      <w:caps/>
      <w:color w:val="00338D"/>
    </w:rPr>
  </w:style>
  <w:style w:type="paragraph" w:customStyle="1" w:styleId="PDName">
    <w:name w:val="PD Name"/>
    <w:basedOn w:val="Normal"/>
    <w:rsid w:val="001449D8"/>
    <w:pPr>
      <w:spacing w:after="160" w:line="400" w:lineRule="exact"/>
      <w:ind w:left="3402"/>
    </w:pPr>
    <w:rPr>
      <w:rFonts w:ascii="Arial Black" w:hAnsi="Arial Black"/>
      <w:color w:val="00338D"/>
      <w:sz w:val="36"/>
    </w:rPr>
  </w:style>
  <w:style w:type="paragraph" w:customStyle="1" w:styleId="SummaryBoxBullet">
    <w:name w:val="Summary Box Bullet"/>
    <w:basedOn w:val="Normal"/>
    <w:unhideWhenUsed/>
    <w:rsid w:val="00C01030"/>
    <w:pPr>
      <w:numPr>
        <w:numId w:val="11"/>
      </w:numPr>
    </w:pPr>
    <w:rPr>
      <w:rFonts w:cs="Arial"/>
      <w:color w:val="666666"/>
      <w:szCs w:val="18"/>
    </w:rPr>
  </w:style>
  <w:style w:type="paragraph" w:customStyle="1" w:styleId="SummaryBoxHeading">
    <w:name w:val="Summary Box Heading"/>
    <w:basedOn w:val="Normal"/>
    <w:next w:val="Normal"/>
    <w:unhideWhenUsed/>
    <w:rsid w:val="00C01030"/>
    <w:pPr>
      <w:autoSpaceDE w:val="0"/>
      <w:autoSpaceDN w:val="0"/>
      <w:adjustRightInd w:val="0"/>
      <w:spacing w:after="0" w:line="240" w:lineRule="auto"/>
    </w:pPr>
    <w:rPr>
      <w:rFonts w:cs="Arial"/>
      <w:b/>
      <w:bCs/>
      <w:color w:val="000000"/>
      <w:sz w:val="22"/>
      <w:szCs w:val="22"/>
    </w:rPr>
  </w:style>
  <w:style w:type="paragraph" w:customStyle="1" w:styleId="SummaryBoxText">
    <w:name w:val="Summary Box Text"/>
    <w:basedOn w:val="Normal"/>
    <w:unhideWhenUsed/>
    <w:rsid w:val="00C01030"/>
    <w:pPr>
      <w:autoSpaceDE w:val="0"/>
      <w:autoSpaceDN w:val="0"/>
      <w:adjustRightInd w:val="0"/>
      <w:spacing w:after="60" w:line="240" w:lineRule="auto"/>
    </w:pPr>
    <w:rPr>
      <w:rFonts w:cs="Arial"/>
      <w:bCs/>
      <w:color w:val="666666"/>
      <w:sz w:val="18"/>
      <w:szCs w:val="18"/>
    </w:rPr>
  </w:style>
  <w:style w:type="paragraph" w:customStyle="1" w:styleId="QuoteBoxSubtext">
    <w:name w:val="Quote Box Subtext"/>
    <w:basedOn w:val="Normal"/>
    <w:unhideWhenUsed/>
    <w:rsid w:val="00C01030"/>
    <w:pPr>
      <w:spacing w:after="60" w:line="240" w:lineRule="auto"/>
    </w:pPr>
    <w:rPr>
      <w:rFonts w:cs="Arial"/>
      <w:b/>
      <w:color w:val="00338D"/>
      <w:szCs w:val="20"/>
    </w:rPr>
  </w:style>
  <w:style w:type="paragraph" w:customStyle="1" w:styleId="QuoteBoxSubtextItalics">
    <w:name w:val="Quote Box Subtext Italics"/>
    <w:basedOn w:val="QuoteBoxSubtext"/>
    <w:unhideWhenUsed/>
    <w:rsid w:val="00C01030"/>
    <w:rPr>
      <w:b w:val="0"/>
      <w:i/>
    </w:rPr>
  </w:style>
  <w:style w:type="paragraph" w:customStyle="1" w:styleId="QuoteBoxText">
    <w:name w:val="Quote Box Text"/>
    <w:basedOn w:val="Normal"/>
    <w:unhideWhenUsed/>
    <w:rsid w:val="00C01030"/>
    <w:rPr>
      <w:rFonts w:cs="Arial"/>
      <w:b/>
      <w:color w:val="00338D"/>
      <w:sz w:val="24"/>
    </w:rPr>
  </w:style>
  <w:style w:type="paragraph" w:customStyle="1" w:styleId="ImageCaptionHeading">
    <w:name w:val="Image Caption Heading"/>
    <w:basedOn w:val="Normal"/>
    <w:next w:val="Normal"/>
    <w:unhideWhenUsed/>
    <w:rsid w:val="00C01030"/>
    <w:pPr>
      <w:spacing w:after="0" w:line="200" w:lineRule="exact"/>
    </w:pPr>
    <w:rPr>
      <w:rFonts w:cs="Arial"/>
      <w:b/>
      <w:color w:val="999999"/>
      <w:sz w:val="16"/>
      <w:szCs w:val="16"/>
    </w:rPr>
  </w:style>
  <w:style w:type="paragraph" w:customStyle="1" w:styleId="ImageCaptionSubtext">
    <w:name w:val="Image Caption Subtext"/>
    <w:basedOn w:val="ImageCaptionHeading"/>
    <w:unhideWhenUsed/>
    <w:rsid w:val="00C01030"/>
    <w:rPr>
      <w:b w:val="0"/>
    </w:rPr>
  </w:style>
  <w:style w:type="paragraph" w:customStyle="1" w:styleId="Default">
    <w:name w:val="Default"/>
    <w:rsid w:val="003F255E"/>
    <w:pPr>
      <w:autoSpaceDE w:val="0"/>
      <w:autoSpaceDN w:val="0"/>
      <w:adjustRightInd w:val="0"/>
    </w:pPr>
    <w:rPr>
      <w:rFonts w:ascii="Arial" w:hAnsi="Arial" w:cs="Arial"/>
      <w:color w:val="000000"/>
      <w:lang w:val="en-AU"/>
    </w:rPr>
  </w:style>
  <w:style w:type="character" w:customStyle="1" w:styleId="TabletextChar">
    <w:name w:val="Table text Char"/>
    <w:basedOn w:val="DefaultParagraphFont"/>
    <w:link w:val="Tabletext"/>
    <w:uiPriority w:val="14"/>
    <w:rsid w:val="00023E64"/>
    <w:rPr>
      <w:rFonts w:ascii="Arial" w:hAnsi="Arial"/>
      <w:sz w:val="20"/>
      <w:lang w:val="en-GB"/>
    </w:rPr>
  </w:style>
  <w:style w:type="character" w:customStyle="1" w:styleId="TableheadingChar">
    <w:name w:val="Table heading Char"/>
    <w:basedOn w:val="DefaultParagraphFont"/>
    <w:link w:val="Tableheading"/>
    <w:rsid w:val="00023E64"/>
    <w:rPr>
      <w:rFonts w:ascii="Arial Black" w:hAnsi="Arial Black"/>
      <w:sz w:val="16"/>
      <w:lang w:val="en-GB"/>
    </w:rPr>
  </w:style>
  <w:style w:type="paragraph" w:styleId="NormalWeb">
    <w:name w:val="Normal (Web)"/>
    <w:basedOn w:val="Normal"/>
    <w:uiPriority w:val="99"/>
    <w:semiHidden/>
    <w:unhideWhenUsed/>
    <w:rsid w:val="005966E5"/>
    <w:pPr>
      <w:spacing w:before="100" w:beforeAutospacing="1" w:after="100" w:afterAutospacing="1" w:line="240" w:lineRule="auto"/>
    </w:pPr>
    <w:rPr>
      <w:rFonts w:ascii="Times New Roman" w:eastAsia="Times New Roman" w:hAnsi="Times New Roman" w:cs="Times New Roman"/>
      <w:sz w:val="24"/>
      <w:lang w:eastAsia="en-AU"/>
    </w:rPr>
  </w:style>
  <w:style w:type="character" w:customStyle="1" w:styleId="apple-converted-space">
    <w:name w:val="apple-converted-space"/>
    <w:basedOn w:val="DefaultParagraphFont"/>
    <w:rsid w:val="005966E5"/>
  </w:style>
  <w:style w:type="paragraph" w:styleId="ListParagraph">
    <w:name w:val="List Paragraph"/>
    <w:basedOn w:val="Normal"/>
    <w:uiPriority w:val="34"/>
    <w:qFormat/>
    <w:rsid w:val="00D81421"/>
    <w:pPr>
      <w:ind w:left="720"/>
      <w:contextualSpacing/>
    </w:pPr>
  </w:style>
  <w:style w:type="character" w:styleId="CommentReference">
    <w:name w:val="annotation reference"/>
    <w:basedOn w:val="DefaultParagraphFont"/>
    <w:uiPriority w:val="99"/>
    <w:semiHidden/>
    <w:unhideWhenUsed/>
    <w:rsid w:val="00760E6C"/>
    <w:rPr>
      <w:sz w:val="16"/>
      <w:szCs w:val="16"/>
    </w:rPr>
  </w:style>
  <w:style w:type="paragraph" w:styleId="CommentText">
    <w:name w:val="annotation text"/>
    <w:basedOn w:val="Normal"/>
    <w:link w:val="CommentTextChar"/>
    <w:uiPriority w:val="99"/>
    <w:semiHidden/>
    <w:unhideWhenUsed/>
    <w:rsid w:val="00760E6C"/>
    <w:pPr>
      <w:spacing w:line="240" w:lineRule="auto"/>
    </w:pPr>
    <w:rPr>
      <w:szCs w:val="20"/>
    </w:rPr>
  </w:style>
  <w:style w:type="character" w:customStyle="1" w:styleId="CommentTextChar">
    <w:name w:val="Comment Text Char"/>
    <w:basedOn w:val="DefaultParagraphFont"/>
    <w:link w:val="CommentText"/>
    <w:uiPriority w:val="99"/>
    <w:semiHidden/>
    <w:rsid w:val="00760E6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760E6C"/>
    <w:rPr>
      <w:b/>
      <w:bCs/>
    </w:rPr>
  </w:style>
  <w:style w:type="character" w:customStyle="1" w:styleId="CommentSubjectChar">
    <w:name w:val="Comment Subject Char"/>
    <w:basedOn w:val="CommentTextChar"/>
    <w:link w:val="CommentSubject"/>
    <w:uiPriority w:val="99"/>
    <w:semiHidden/>
    <w:rsid w:val="00760E6C"/>
    <w:rPr>
      <w:rFonts w:ascii="Arial" w:hAnsi="Arial"/>
      <w:b/>
      <w:bCs/>
      <w:sz w:val="20"/>
      <w:szCs w:val="20"/>
      <w:lang w:val="en-GB"/>
    </w:rPr>
  </w:style>
  <w:style w:type="paragraph" w:styleId="Revision">
    <w:name w:val="Revision"/>
    <w:hidden/>
    <w:uiPriority w:val="99"/>
    <w:semiHidden/>
    <w:rsid w:val="00713B9E"/>
    <w:rPr>
      <w:rFonts w:ascii="Arial" w:hAnsi="Arial"/>
      <w:sz w:val="20"/>
      <w:lang w:val="en-GB"/>
    </w:rPr>
  </w:style>
  <w:style w:type="character" w:styleId="FollowedHyperlink">
    <w:name w:val="FollowedHyperlink"/>
    <w:basedOn w:val="DefaultParagraphFont"/>
    <w:uiPriority w:val="99"/>
    <w:semiHidden/>
    <w:unhideWhenUsed/>
    <w:rsid w:val="00D375F3"/>
    <w:rPr>
      <w:color w:val="800080" w:themeColor="followedHyperlink"/>
      <w:u w:val="single"/>
    </w:rPr>
  </w:style>
  <w:style w:type="numbering" w:customStyle="1" w:styleId="SKMTablesmallitem">
    <w:name w:val="SKM Table small item"/>
    <w:uiPriority w:val="99"/>
    <w:rsid w:val="00DB4C82"/>
    <w:pPr>
      <w:numPr>
        <w:numId w:val="6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24"/>
    <w:lsdException w:name="header" w:uiPriority="49"/>
    <w:lsdException w:name="footer" w:uiPriority="49"/>
    <w:lsdException w:name="caption" w:uiPriority="35" w:qFormat="1"/>
    <w:lsdException w:name="footnote reference" w:uiPriority="24"/>
    <w:lsdException w:name="endnote reference" w:semiHidden="0" w:unhideWhenUsed="0"/>
    <w:lsdException w:name="endnote text" w:semiHidden="0" w:unhideWhenUsed="0"/>
    <w:lsdException w:name="Title" w:semiHidden="0" w:uiPriority="10" w:unhideWhenUsed="0"/>
    <w:lsdException w:name="Default Paragraph Font" w:uiPriority="1"/>
    <w:lsdException w:name="Subtitle"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unhideWhenUsed="0"/>
    <w:lsdException w:name="TOC Heading" w:uiPriority="39" w:qFormat="1"/>
  </w:latentStyles>
  <w:style w:type="paragraph" w:default="1" w:styleId="Normal">
    <w:name w:val="Normal"/>
    <w:semiHidden/>
    <w:rsid w:val="0041210B"/>
    <w:pPr>
      <w:spacing w:after="220" w:line="240" w:lineRule="atLeast"/>
    </w:pPr>
    <w:rPr>
      <w:rFonts w:ascii="Arial" w:hAnsi="Arial"/>
      <w:sz w:val="20"/>
      <w:lang w:val="en-AU"/>
    </w:rPr>
  </w:style>
  <w:style w:type="paragraph" w:styleId="Heading1">
    <w:name w:val="heading 1"/>
    <w:basedOn w:val="Para0"/>
    <w:next w:val="Para0"/>
    <w:link w:val="Heading1Char"/>
    <w:qFormat/>
    <w:rsid w:val="00AF0253"/>
    <w:pPr>
      <w:keepNext/>
      <w:keepLines/>
      <w:pageBreakBefore/>
      <w:numPr>
        <w:numId w:val="7"/>
      </w:numPr>
      <w:spacing w:line="360" w:lineRule="exact"/>
      <w:ind w:left="851" w:hanging="851"/>
      <w:outlineLvl w:val="0"/>
    </w:pPr>
    <w:rPr>
      <w:rFonts w:eastAsiaTheme="majorEastAsia" w:cstheme="majorBidi"/>
      <w:b/>
      <w:bCs/>
      <w:color w:val="00338D"/>
      <w:sz w:val="32"/>
      <w:szCs w:val="32"/>
    </w:rPr>
  </w:style>
  <w:style w:type="paragraph" w:styleId="Heading2">
    <w:name w:val="heading 2"/>
    <w:basedOn w:val="Para0"/>
    <w:next w:val="Para0"/>
    <w:link w:val="Heading2Char"/>
    <w:qFormat/>
    <w:rsid w:val="00AD7CFC"/>
    <w:pPr>
      <w:keepNext/>
      <w:keepLines/>
      <w:numPr>
        <w:ilvl w:val="1"/>
        <w:numId w:val="7"/>
      </w:numPr>
      <w:outlineLvl w:val="1"/>
    </w:pPr>
    <w:rPr>
      <w:rFonts w:eastAsiaTheme="majorEastAsia" w:cstheme="majorBidi"/>
      <w:b/>
      <w:bCs/>
      <w:color w:val="00338D"/>
      <w:sz w:val="24"/>
      <w:szCs w:val="26"/>
    </w:rPr>
  </w:style>
  <w:style w:type="paragraph" w:styleId="Heading3">
    <w:name w:val="heading 3"/>
    <w:basedOn w:val="Para0"/>
    <w:next w:val="Para0"/>
    <w:link w:val="Heading3Char"/>
    <w:qFormat/>
    <w:rsid w:val="00A77601"/>
    <w:pPr>
      <w:keepNext/>
      <w:keepLines/>
      <w:numPr>
        <w:ilvl w:val="2"/>
        <w:numId w:val="7"/>
      </w:numPr>
      <w:ind w:left="851"/>
      <w:outlineLvl w:val="2"/>
    </w:pPr>
    <w:rPr>
      <w:rFonts w:eastAsiaTheme="majorEastAsia" w:cstheme="majorBidi"/>
      <w:b/>
      <w:bCs/>
    </w:rPr>
  </w:style>
  <w:style w:type="paragraph" w:styleId="Heading4">
    <w:name w:val="heading 4"/>
    <w:basedOn w:val="Para0"/>
    <w:next w:val="Para0"/>
    <w:link w:val="Heading4Char"/>
    <w:rsid w:val="001F418B"/>
    <w:pPr>
      <w:keepNext/>
      <w:keepLines/>
      <w:numPr>
        <w:ilvl w:val="3"/>
        <w:numId w:val="7"/>
      </w:numPr>
      <w:outlineLvl w:val="3"/>
    </w:pPr>
    <w:rPr>
      <w:rFonts w:eastAsiaTheme="majorEastAsia" w:cstheme="majorBidi"/>
      <w:b/>
      <w:bCs/>
      <w:iCs/>
    </w:rPr>
  </w:style>
  <w:style w:type="paragraph" w:styleId="Heading5">
    <w:name w:val="heading 5"/>
    <w:basedOn w:val="Para0"/>
    <w:next w:val="Para0"/>
    <w:link w:val="Heading5Char"/>
    <w:rsid w:val="001F418B"/>
    <w:pPr>
      <w:keepNext/>
      <w:keepLines/>
      <w:numPr>
        <w:ilvl w:val="4"/>
        <w:numId w:val="7"/>
      </w:numPr>
      <w:outlineLvl w:val="4"/>
    </w:pPr>
    <w:rPr>
      <w:rFonts w:eastAsiaTheme="majorEastAsia" w:cstheme="majorBidi"/>
      <w:b/>
    </w:rPr>
  </w:style>
  <w:style w:type="paragraph" w:styleId="Heading6">
    <w:name w:val="heading 6"/>
    <w:basedOn w:val="Para0"/>
    <w:next w:val="Para0"/>
    <w:link w:val="Heading6Char"/>
    <w:rsid w:val="001F418B"/>
    <w:pPr>
      <w:keepNext/>
      <w:keepLines/>
      <w:numPr>
        <w:ilvl w:val="5"/>
        <w:numId w:val="7"/>
      </w:numPr>
      <w:outlineLvl w:val="5"/>
    </w:pPr>
    <w:rPr>
      <w:rFonts w:eastAsiaTheme="majorEastAsia" w:cstheme="majorBidi"/>
      <w:b/>
      <w:iCs/>
    </w:rPr>
  </w:style>
  <w:style w:type="paragraph" w:styleId="Heading7">
    <w:name w:val="heading 7"/>
    <w:basedOn w:val="Normal"/>
    <w:next w:val="Para0"/>
    <w:link w:val="Heading7Char"/>
    <w:rsid w:val="00AD7CFC"/>
    <w:pPr>
      <w:numPr>
        <w:ilvl w:val="6"/>
        <w:numId w:val="7"/>
      </w:numPr>
      <w:spacing w:before="240" w:after="120" w:line="360" w:lineRule="exact"/>
      <w:outlineLvl w:val="6"/>
    </w:pPr>
    <w:rPr>
      <w:b/>
      <w:color w:val="00338D"/>
    </w:rPr>
  </w:style>
  <w:style w:type="paragraph" w:styleId="Heading8">
    <w:name w:val="heading 8"/>
    <w:basedOn w:val="Heading2"/>
    <w:next w:val="Para0"/>
    <w:link w:val="Heading8Char"/>
    <w:qFormat/>
    <w:rsid w:val="00AD7CFC"/>
    <w:pPr>
      <w:numPr>
        <w:ilvl w:val="7"/>
      </w:numPr>
      <w:outlineLvl w:val="7"/>
    </w:pPr>
  </w:style>
  <w:style w:type="paragraph" w:styleId="Heading9">
    <w:name w:val="heading 9"/>
    <w:aliases w:val="Appendix"/>
    <w:basedOn w:val="Para0"/>
    <w:next w:val="Para0"/>
    <w:link w:val="Heading9Char"/>
    <w:qFormat/>
    <w:rsid w:val="00CB63FE"/>
    <w:pPr>
      <w:pageBreakBefore/>
      <w:numPr>
        <w:numId w:val="8"/>
      </w:numPr>
      <w:spacing w:line="360" w:lineRule="exact"/>
      <w:ind w:left="1956" w:hanging="1956"/>
      <w:outlineLvl w:val="8"/>
    </w:pPr>
    <w:rPr>
      <w:b/>
      <w:color w:val="00338D"/>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0">
    <w:name w:val="Para 0"/>
    <w:basedOn w:val="Normal"/>
    <w:link w:val="Para0Char"/>
    <w:uiPriority w:val="4"/>
    <w:qFormat/>
    <w:rsid w:val="00E33614"/>
    <w:pPr>
      <w:spacing w:before="240" w:after="120"/>
    </w:pPr>
  </w:style>
  <w:style w:type="character" w:customStyle="1" w:styleId="Heading1Char">
    <w:name w:val="Heading 1 Char"/>
    <w:basedOn w:val="DefaultParagraphFont"/>
    <w:link w:val="Heading1"/>
    <w:rsid w:val="007B0DDD"/>
    <w:rPr>
      <w:rFonts w:ascii="Arial" w:eastAsiaTheme="majorEastAsia" w:hAnsi="Arial" w:cstheme="majorBidi"/>
      <w:b/>
      <w:bCs/>
      <w:color w:val="00338D"/>
      <w:sz w:val="32"/>
      <w:szCs w:val="32"/>
      <w:lang w:val="en-GB"/>
    </w:rPr>
  </w:style>
  <w:style w:type="character" w:customStyle="1" w:styleId="Heading2Char">
    <w:name w:val="Heading 2 Char"/>
    <w:basedOn w:val="DefaultParagraphFont"/>
    <w:link w:val="Heading2"/>
    <w:rsid w:val="007B0DDD"/>
    <w:rPr>
      <w:rFonts w:ascii="Arial" w:eastAsiaTheme="majorEastAsia" w:hAnsi="Arial" w:cstheme="majorBidi"/>
      <w:b/>
      <w:bCs/>
      <w:color w:val="00338D"/>
      <w:szCs w:val="26"/>
      <w:lang w:val="en-GB"/>
    </w:rPr>
  </w:style>
  <w:style w:type="character" w:customStyle="1" w:styleId="Heading3Char">
    <w:name w:val="Heading 3 Char"/>
    <w:basedOn w:val="DefaultParagraphFont"/>
    <w:link w:val="Heading3"/>
    <w:rsid w:val="00A77601"/>
    <w:rPr>
      <w:rFonts w:ascii="Arial" w:eastAsiaTheme="majorEastAsia" w:hAnsi="Arial" w:cstheme="majorBidi"/>
      <w:b/>
      <w:bCs/>
      <w:sz w:val="20"/>
      <w:lang w:val="en-GB"/>
    </w:rPr>
  </w:style>
  <w:style w:type="character" w:customStyle="1" w:styleId="Heading4Char">
    <w:name w:val="Heading 4 Char"/>
    <w:basedOn w:val="DefaultParagraphFont"/>
    <w:link w:val="Heading4"/>
    <w:rsid w:val="001F418B"/>
    <w:rPr>
      <w:rFonts w:ascii="Arial" w:eastAsiaTheme="majorEastAsia" w:hAnsi="Arial" w:cstheme="majorBidi"/>
      <w:b/>
      <w:bCs/>
      <w:iCs/>
      <w:sz w:val="20"/>
      <w:lang w:val="en-GB"/>
    </w:rPr>
  </w:style>
  <w:style w:type="character" w:customStyle="1" w:styleId="Heading5Char">
    <w:name w:val="Heading 5 Char"/>
    <w:basedOn w:val="DefaultParagraphFont"/>
    <w:link w:val="Heading5"/>
    <w:rsid w:val="001F418B"/>
    <w:rPr>
      <w:rFonts w:ascii="Arial" w:eastAsiaTheme="majorEastAsia" w:hAnsi="Arial" w:cstheme="majorBidi"/>
      <w:b/>
      <w:sz w:val="20"/>
      <w:lang w:val="en-GB"/>
    </w:rPr>
  </w:style>
  <w:style w:type="character" w:customStyle="1" w:styleId="Heading6Char">
    <w:name w:val="Heading 6 Char"/>
    <w:basedOn w:val="DefaultParagraphFont"/>
    <w:link w:val="Heading6"/>
    <w:rsid w:val="001F418B"/>
    <w:rPr>
      <w:rFonts w:ascii="Arial" w:eastAsiaTheme="majorEastAsia" w:hAnsi="Arial" w:cstheme="majorBidi"/>
      <w:b/>
      <w:iCs/>
      <w:sz w:val="20"/>
      <w:lang w:val="en-GB"/>
    </w:rPr>
  </w:style>
  <w:style w:type="character" w:customStyle="1" w:styleId="Heading7Char">
    <w:name w:val="Heading 7 Char"/>
    <w:basedOn w:val="DefaultParagraphFont"/>
    <w:link w:val="Heading7"/>
    <w:rsid w:val="008B6D44"/>
    <w:rPr>
      <w:rFonts w:ascii="Arial" w:hAnsi="Arial"/>
      <w:b/>
      <w:color w:val="00338D"/>
      <w:sz w:val="20"/>
      <w:lang w:val="en-GB"/>
    </w:rPr>
  </w:style>
  <w:style w:type="character" w:customStyle="1" w:styleId="Heading8Char">
    <w:name w:val="Heading 8 Char"/>
    <w:basedOn w:val="DefaultParagraphFont"/>
    <w:link w:val="Heading8"/>
    <w:rsid w:val="008B6D44"/>
    <w:rPr>
      <w:rFonts w:ascii="Arial" w:eastAsiaTheme="majorEastAsia" w:hAnsi="Arial" w:cstheme="majorBidi"/>
      <w:b/>
      <w:bCs/>
      <w:color w:val="00338D"/>
      <w:szCs w:val="26"/>
      <w:lang w:val="en-GB"/>
    </w:rPr>
  </w:style>
  <w:style w:type="character" w:customStyle="1" w:styleId="Heading9Char">
    <w:name w:val="Heading 9 Char"/>
    <w:aliases w:val="Appendix Char"/>
    <w:basedOn w:val="DefaultParagraphFont"/>
    <w:link w:val="Heading9"/>
    <w:rsid w:val="00CB63FE"/>
    <w:rPr>
      <w:rFonts w:ascii="Arial" w:hAnsi="Arial"/>
      <w:b/>
      <w:color w:val="00338D"/>
      <w:sz w:val="32"/>
      <w:lang w:val="en-GB"/>
    </w:rPr>
  </w:style>
  <w:style w:type="paragraph" w:customStyle="1" w:styleId="ContentBold">
    <w:name w:val="Content Bold"/>
    <w:basedOn w:val="Para0"/>
    <w:next w:val="Para0"/>
    <w:semiHidden/>
    <w:qFormat/>
    <w:rsid w:val="00AD7CFC"/>
    <w:rPr>
      <w:b/>
    </w:rPr>
  </w:style>
  <w:style w:type="paragraph" w:customStyle="1" w:styleId="CoverHeading">
    <w:name w:val="Cover Heading"/>
    <w:basedOn w:val="Normal"/>
    <w:next w:val="CoverSubheading"/>
    <w:rsid w:val="00AD7CFC"/>
    <w:pPr>
      <w:spacing w:after="200" w:line="360" w:lineRule="exact"/>
      <w:ind w:right="851"/>
      <w:jc w:val="right"/>
    </w:pPr>
    <w:rPr>
      <w:rFonts w:ascii="Arial Black" w:hAnsi="Arial Black"/>
      <w:color w:val="CCCCCC" w:themeColor="background2"/>
      <w:sz w:val="32"/>
    </w:rPr>
  </w:style>
  <w:style w:type="paragraph" w:customStyle="1" w:styleId="CoverSubheading">
    <w:name w:val="Cover Subheading"/>
    <w:basedOn w:val="CoverHeading"/>
    <w:next w:val="CoverDate"/>
    <w:semiHidden/>
    <w:rsid w:val="00903EC7"/>
    <w:pPr>
      <w:spacing w:line="280" w:lineRule="exact"/>
    </w:pPr>
    <w:rPr>
      <w:rFonts w:ascii="Arial" w:hAnsi="Arial"/>
      <w:sz w:val="22"/>
      <w:szCs w:val="22"/>
    </w:rPr>
  </w:style>
  <w:style w:type="paragraph" w:customStyle="1" w:styleId="CoverDate">
    <w:name w:val="Cover Date"/>
    <w:basedOn w:val="CoverHeading"/>
    <w:next w:val="Para0"/>
    <w:semiHidden/>
    <w:rsid w:val="00AD7CFC"/>
    <w:pPr>
      <w:spacing w:line="280" w:lineRule="exact"/>
    </w:pPr>
    <w:rPr>
      <w:rFonts w:ascii="Arial" w:hAnsi="Arial"/>
      <w:sz w:val="22"/>
    </w:rPr>
  </w:style>
  <w:style w:type="paragraph" w:customStyle="1" w:styleId="PageTitle">
    <w:name w:val="Page Title"/>
    <w:basedOn w:val="Para0"/>
    <w:semiHidden/>
    <w:rsid w:val="00AD7CFC"/>
    <w:pPr>
      <w:spacing w:before="0" w:after="0" w:line="240" w:lineRule="auto"/>
      <w:ind w:left="3402"/>
    </w:pPr>
    <w:rPr>
      <w:rFonts w:ascii="Arial Black" w:hAnsi="Arial Black"/>
      <w:color w:val="999999"/>
      <w:sz w:val="24"/>
    </w:rPr>
  </w:style>
  <w:style w:type="paragraph" w:customStyle="1" w:styleId="CopyrightInfo">
    <w:name w:val="Copyright Info"/>
    <w:basedOn w:val="CoverHeading"/>
    <w:next w:val="Para0"/>
    <w:semiHidden/>
    <w:rsid w:val="00AD7CFC"/>
    <w:pPr>
      <w:spacing w:before="200" w:after="30" w:line="180" w:lineRule="exact"/>
      <w:jc w:val="both"/>
    </w:pPr>
    <w:rPr>
      <w:rFonts w:ascii="Arial" w:hAnsi="Arial"/>
      <w:color w:val="auto"/>
      <w:sz w:val="14"/>
    </w:rPr>
  </w:style>
  <w:style w:type="paragraph" w:customStyle="1" w:styleId="FooterText">
    <w:name w:val="Footer Text"/>
    <w:basedOn w:val="Para0"/>
    <w:semiHidden/>
    <w:qFormat/>
    <w:rsid w:val="00AD7CFC"/>
    <w:pPr>
      <w:spacing w:after="0" w:line="200" w:lineRule="exact"/>
      <w:ind w:left="567" w:right="284"/>
    </w:pPr>
    <w:rPr>
      <w:rFonts w:ascii="Arial Narrow" w:hAnsi="Arial Narrow"/>
      <w:b/>
      <w:sz w:val="16"/>
    </w:rPr>
  </w:style>
  <w:style w:type="paragraph" w:customStyle="1" w:styleId="Tablebullet">
    <w:name w:val="Table bullet"/>
    <w:basedOn w:val="Tabletext"/>
    <w:uiPriority w:val="14"/>
    <w:qFormat/>
    <w:rsid w:val="00AD7CFC"/>
    <w:pPr>
      <w:numPr>
        <w:numId w:val="25"/>
      </w:numPr>
    </w:pPr>
  </w:style>
  <w:style w:type="paragraph" w:customStyle="1" w:styleId="Tableheading">
    <w:name w:val="Table heading"/>
    <w:basedOn w:val="Normal"/>
    <w:link w:val="TableheadingChar"/>
    <w:qFormat/>
    <w:rsid w:val="006218E7"/>
    <w:pPr>
      <w:keepNext/>
      <w:spacing w:before="100" w:after="100"/>
    </w:pPr>
    <w:rPr>
      <w:rFonts w:ascii="Arial Black" w:hAnsi="Arial Black"/>
      <w:sz w:val="16"/>
    </w:rPr>
  </w:style>
  <w:style w:type="paragraph" w:styleId="BalloonText">
    <w:name w:val="Balloon Text"/>
    <w:basedOn w:val="Normal"/>
    <w:link w:val="BalloonTextChar"/>
    <w:uiPriority w:val="99"/>
    <w:semiHidden/>
    <w:unhideWhenUsed/>
    <w:rsid w:val="00AD7CFC"/>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D7CFC"/>
    <w:rPr>
      <w:rFonts w:ascii="Lucida Grande" w:hAnsi="Lucida Grande" w:cs="Lucida Grande"/>
      <w:sz w:val="18"/>
      <w:szCs w:val="18"/>
      <w:lang w:val="en-AU"/>
    </w:rPr>
  </w:style>
  <w:style w:type="paragraph" w:customStyle="1" w:styleId="ContentBulletsLetter">
    <w:name w:val="Content Bullets Letter"/>
    <w:basedOn w:val="Para0"/>
    <w:semiHidden/>
    <w:qFormat/>
    <w:rsid w:val="00AD7CFC"/>
    <w:pPr>
      <w:numPr>
        <w:numId w:val="3"/>
      </w:numPr>
    </w:pPr>
  </w:style>
  <w:style w:type="paragraph" w:customStyle="1" w:styleId="ContentBulletsRound">
    <w:name w:val="Content Bullets Round"/>
    <w:basedOn w:val="Para0"/>
    <w:semiHidden/>
    <w:qFormat/>
    <w:rsid w:val="00AD7CFC"/>
    <w:pPr>
      <w:numPr>
        <w:numId w:val="6"/>
      </w:numPr>
    </w:pPr>
    <w:rPr>
      <w:color w:val="000000"/>
    </w:rPr>
  </w:style>
  <w:style w:type="paragraph" w:styleId="Caption">
    <w:name w:val="caption"/>
    <w:basedOn w:val="Tableheading"/>
    <w:next w:val="Para0"/>
    <w:uiPriority w:val="35"/>
    <w:qFormat/>
    <w:rsid w:val="00AD7CFC"/>
    <w:pPr>
      <w:spacing w:before="240"/>
    </w:pPr>
    <w:rPr>
      <w:rFonts w:ascii="Arial Narrow" w:hAnsi="Arial Narrow"/>
      <w:b/>
      <w:sz w:val="20"/>
    </w:rPr>
  </w:style>
  <w:style w:type="paragraph" w:customStyle="1" w:styleId="ContentBulletsArrow">
    <w:name w:val="Content Bullets Arrow"/>
    <w:basedOn w:val="Para0"/>
    <w:semiHidden/>
    <w:qFormat/>
    <w:rsid w:val="00AD7CFC"/>
    <w:pPr>
      <w:numPr>
        <w:numId w:val="1"/>
      </w:numPr>
    </w:pPr>
    <w:rPr>
      <w:color w:val="42145F"/>
    </w:rPr>
  </w:style>
  <w:style w:type="paragraph" w:customStyle="1" w:styleId="ContentBulletsNumber">
    <w:name w:val="Content Bullets Number"/>
    <w:basedOn w:val="Para0"/>
    <w:semiHidden/>
    <w:qFormat/>
    <w:rsid w:val="00AD7CFC"/>
    <w:pPr>
      <w:numPr>
        <w:numId w:val="4"/>
      </w:numPr>
    </w:pPr>
  </w:style>
  <w:style w:type="paragraph" w:styleId="FootnoteText">
    <w:name w:val="footnote text"/>
    <w:basedOn w:val="Normal"/>
    <w:link w:val="FootnoteTextChar"/>
    <w:uiPriority w:val="24"/>
    <w:rsid w:val="00AD7CFC"/>
    <w:pPr>
      <w:spacing w:after="240" w:line="240" w:lineRule="auto"/>
      <w:ind w:left="170" w:hanging="170"/>
      <w:contextualSpacing/>
    </w:pPr>
    <w:rPr>
      <w:color w:val="000000"/>
      <w:sz w:val="15"/>
    </w:rPr>
  </w:style>
  <w:style w:type="character" w:customStyle="1" w:styleId="FootnoteTextChar">
    <w:name w:val="Footnote Text Char"/>
    <w:basedOn w:val="DefaultParagraphFont"/>
    <w:link w:val="FootnoteText"/>
    <w:uiPriority w:val="24"/>
    <w:rsid w:val="008B6D44"/>
    <w:rPr>
      <w:rFonts w:ascii="Arial" w:hAnsi="Arial"/>
      <w:color w:val="000000"/>
      <w:sz w:val="15"/>
      <w:lang w:val="en-AU"/>
    </w:rPr>
  </w:style>
  <w:style w:type="paragraph" w:customStyle="1" w:styleId="Tabletext">
    <w:name w:val="Table text"/>
    <w:basedOn w:val="Normal"/>
    <w:link w:val="TabletextChar"/>
    <w:uiPriority w:val="14"/>
    <w:qFormat/>
    <w:rsid w:val="00AD7CFC"/>
    <w:pPr>
      <w:spacing w:before="60" w:after="60"/>
    </w:pPr>
  </w:style>
  <w:style w:type="table" w:styleId="TableGrid">
    <w:name w:val="Table Grid"/>
    <w:basedOn w:val="TableNormal"/>
    <w:uiPriority w:val="59"/>
    <w:rsid w:val="00AD7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unhideWhenUsed/>
    <w:rsid w:val="00AD7CFC"/>
  </w:style>
  <w:style w:type="paragraph" w:customStyle="1" w:styleId="ProjectName">
    <w:name w:val="Project Name"/>
    <w:basedOn w:val="CoverHeading"/>
    <w:next w:val="Para0"/>
    <w:rsid w:val="004300A0"/>
    <w:pPr>
      <w:spacing w:after="0" w:line="240" w:lineRule="auto"/>
      <w:ind w:right="0"/>
      <w:jc w:val="left"/>
    </w:pPr>
    <w:rPr>
      <w:rFonts w:ascii="Arial" w:hAnsi="Arial"/>
      <w:b/>
      <w:color w:val="00338D"/>
      <w:sz w:val="24"/>
    </w:rPr>
  </w:style>
  <w:style w:type="paragraph" w:customStyle="1" w:styleId="PageHeading">
    <w:name w:val="Page Heading"/>
    <w:basedOn w:val="PageTitle"/>
    <w:next w:val="Para0"/>
    <w:semiHidden/>
    <w:rsid w:val="00AD7CFC"/>
    <w:pPr>
      <w:spacing w:after="240"/>
    </w:pPr>
    <w:rPr>
      <w:sz w:val="22"/>
    </w:rPr>
  </w:style>
  <w:style w:type="paragraph" w:customStyle="1" w:styleId="Tableletter">
    <w:name w:val="Table letter"/>
    <w:basedOn w:val="Tablebullet"/>
    <w:uiPriority w:val="14"/>
    <w:qFormat/>
    <w:rsid w:val="00AD7CFC"/>
    <w:pPr>
      <w:numPr>
        <w:numId w:val="27"/>
      </w:numPr>
    </w:pPr>
  </w:style>
  <w:style w:type="paragraph" w:styleId="TOC1">
    <w:name w:val="toc 1"/>
    <w:basedOn w:val="Normal"/>
    <w:next w:val="Normal"/>
    <w:autoRedefine/>
    <w:uiPriority w:val="39"/>
    <w:unhideWhenUsed/>
    <w:qFormat/>
    <w:rsid w:val="007421F2"/>
    <w:pPr>
      <w:tabs>
        <w:tab w:val="right" w:leader="dot" w:pos="9923"/>
      </w:tabs>
      <w:spacing w:after="100" w:line="240" w:lineRule="auto"/>
      <w:ind w:left="675" w:right="454" w:hanging="675"/>
    </w:pPr>
    <w:rPr>
      <w:b/>
      <w:noProof/>
    </w:rPr>
  </w:style>
  <w:style w:type="paragraph" w:styleId="TOC2">
    <w:name w:val="toc 2"/>
    <w:basedOn w:val="Normal"/>
    <w:next w:val="Normal"/>
    <w:autoRedefine/>
    <w:uiPriority w:val="39"/>
    <w:unhideWhenUsed/>
    <w:rsid w:val="00997940"/>
    <w:pPr>
      <w:tabs>
        <w:tab w:val="right" w:leader="dot" w:pos="9923"/>
      </w:tabs>
      <w:spacing w:after="100" w:line="240" w:lineRule="auto"/>
      <w:ind w:left="675" w:right="454" w:hanging="675"/>
    </w:pPr>
    <w:rPr>
      <w:noProof/>
      <w:szCs w:val="20"/>
    </w:rPr>
  </w:style>
  <w:style w:type="character" w:styleId="FootnoteReference">
    <w:name w:val="footnote reference"/>
    <w:basedOn w:val="DefaultParagraphFont"/>
    <w:uiPriority w:val="24"/>
    <w:rsid w:val="00AD7CFC"/>
    <w:rPr>
      <w:rFonts w:ascii="Arial" w:hAnsi="Arial"/>
      <w:sz w:val="15"/>
      <w:vertAlign w:val="superscript"/>
    </w:rPr>
  </w:style>
  <w:style w:type="paragraph" w:styleId="TOC3">
    <w:name w:val="toc 3"/>
    <w:basedOn w:val="Normal"/>
    <w:next w:val="Normal"/>
    <w:autoRedefine/>
    <w:uiPriority w:val="39"/>
    <w:unhideWhenUsed/>
    <w:rsid w:val="00997940"/>
    <w:pPr>
      <w:tabs>
        <w:tab w:val="right" w:leader="dot" w:pos="9923"/>
      </w:tabs>
      <w:spacing w:after="100"/>
      <w:ind w:left="675" w:right="454" w:hanging="675"/>
    </w:pPr>
    <w:rPr>
      <w:noProof/>
    </w:rPr>
  </w:style>
  <w:style w:type="paragraph" w:customStyle="1" w:styleId="FooterNumbering">
    <w:name w:val="Footer Numbering"/>
    <w:basedOn w:val="FooterText"/>
    <w:next w:val="Para0"/>
    <w:semiHidden/>
    <w:unhideWhenUsed/>
    <w:qFormat/>
    <w:rsid w:val="00AD7CFC"/>
    <w:pPr>
      <w:ind w:left="0"/>
      <w:jc w:val="right"/>
    </w:pPr>
  </w:style>
  <w:style w:type="paragraph" w:customStyle="1" w:styleId="ContentBulletsDash">
    <w:name w:val="Content Bullets Dash"/>
    <w:basedOn w:val="Para0"/>
    <w:semiHidden/>
    <w:qFormat/>
    <w:rsid w:val="00AD7CFC"/>
    <w:pPr>
      <w:numPr>
        <w:numId w:val="2"/>
      </w:numPr>
    </w:pPr>
  </w:style>
  <w:style w:type="paragraph" w:customStyle="1" w:styleId="ContentBulletsRomanNumeral">
    <w:name w:val="Content Bullets Roman Numeral"/>
    <w:basedOn w:val="Para0"/>
    <w:semiHidden/>
    <w:qFormat/>
    <w:rsid w:val="00AD7CFC"/>
    <w:pPr>
      <w:numPr>
        <w:numId w:val="5"/>
      </w:numPr>
    </w:pPr>
  </w:style>
  <w:style w:type="paragraph" w:customStyle="1" w:styleId="Tablenumber">
    <w:name w:val="Table number"/>
    <w:basedOn w:val="Tablebullet"/>
    <w:uiPriority w:val="14"/>
    <w:qFormat/>
    <w:rsid w:val="00AD7CFC"/>
    <w:pPr>
      <w:numPr>
        <w:numId w:val="26"/>
      </w:numPr>
    </w:pPr>
  </w:style>
  <w:style w:type="paragraph" w:customStyle="1" w:styleId="Tablesmalltext">
    <w:name w:val="Table small text"/>
    <w:basedOn w:val="Normal"/>
    <w:qFormat/>
    <w:rsid w:val="00AD7CFC"/>
    <w:pPr>
      <w:spacing w:before="40" w:after="40"/>
    </w:pPr>
    <w:rPr>
      <w:sz w:val="16"/>
    </w:rPr>
  </w:style>
  <w:style w:type="paragraph" w:customStyle="1" w:styleId="Tablesmallbullet">
    <w:name w:val="Table small bullet"/>
    <w:basedOn w:val="Tablesmalltext"/>
    <w:uiPriority w:val="15"/>
    <w:qFormat/>
    <w:rsid w:val="00AD7CFC"/>
    <w:pPr>
      <w:numPr>
        <w:numId w:val="21"/>
      </w:numPr>
    </w:pPr>
  </w:style>
  <w:style w:type="paragraph" w:customStyle="1" w:styleId="Tablesmallheading">
    <w:name w:val="Table small heading"/>
    <w:basedOn w:val="Tableheading"/>
    <w:uiPriority w:val="15"/>
    <w:qFormat/>
    <w:rsid w:val="006218E7"/>
    <w:pPr>
      <w:spacing w:before="60" w:after="60"/>
    </w:pPr>
    <w:rPr>
      <w:rFonts w:ascii="Arial" w:hAnsi="Arial"/>
      <w:b/>
    </w:rPr>
  </w:style>
  <w:style w:type="paragraph" w:customStyle="1" w:styleId="Tablesmallletter">
    <w:name w:val="Table small letter"/>
    <w:basedOn w:val="Tablesmallbullet"/>
    <w:uiPriority w:val="15"/>
    <w:qFormat/>
    <w:rsid w:val="00AD7CFC"/>
    <w:pPr>
      <w:numPr>
        <w:numId w:val="23"/>
      </w:numPr>
    </w:pPr>
  </w:style>
  <w:style w:type="paragraph" w:customStyle="1" w:styleId="Tablesmallnumber">
    <w:name w:val="Table small number"/>
    <w:basedOn w:val="Tablesmallbullet"/>
    <w:uiPriority w:val="15"/>
    <w:qFormat/>
    <w:rsid w:val="00AD7CFC"/>
    <w:pPr>
      <w:numPr>
        <w:numId w:val="22"/>
      </w:numPr>
    </w:pPr>
  </w:style>
  <w:style w:type="paragraph" w:customStyle="1" w:styleId="Sectionheading">
    <w:name w:val="Section heading"/>
    <w:basedOn w:val="Summary"/>
    <w:next w:val="Para0"/>
    <w:uiPriority w:val="1"/>
    <w:qFormat/>
    <w:rsid w:val="00162083"/>
    <w:pPr>
      <w:spacing w:line="360" w:lineRule="exact"/>
    </w:pPr>
  </w:style>
  <w:style w:type="paragraph" w:styleId="Header">
    <w:name w:val="header"/>
    <w:basedOn w:val="PageTitle"/>
    <w:link w:val="HeaderChar"/>
    <w:uiPriority w:val="49"/>
    <w:rsid w:val="00B867A6"/>
    <w:pPr>
      <w:ind w:left="142"/>
    </w:pPr>
    <w:rPr>
      <w:rFonts w:ascii="Arial" w:hAnsi="Arial"/>
      <w:b/>
      <w:color w:val="666666"/>
      <w:sz w:val="22"/>
    </w:rPr>
  </w:style>
  <w:style w:type="character" w:customStyle="1" w:styleId="HeaderChar">
    <w:name w:val="Header Char"/>
    <w:basedOn w:val="DefaultParagraphFont"/>
    <w:link w:val="Header"/>
    <w:uiPriority w:val="49"/>
    <w:rsid w:val="00B867A6"/>
    <w:rPr>
      <w:rFonts w:ascii="Arial" w:hAnsi="Arial"/>
      <w:b/>
      <w:color w:val="666666"/>
      <w:sz w:val="22"/>
    </w:rPr>
  </w:style>
  <w:style w:type="paragraph" w:styleId="Footer">
    <w:name w:val="footer"/>
    <w:basedOn w:val="Normal"/>
    <w:link w:val="FooterChar"/>
    <w:uiPriority w:val="49"/>
    <w:rsid w:val="009F5221"/>
    <w:pPr>
      <w:tabs>
        <w:tab w:val="right" w:pos="9923"/>
        <w:tab w:val="right" w:pos="14884"/>
        <w:tab w:val="right" w:pos="21830"/>
      </w:tabs>
      <w:spacing w:after="0"/>
      <w:ind w:left="11"/>
    </w:pPr>
    <w:rPr>
      <w:rFonts w:eastAsia="Times" w:cs="Times New Roman"/>
      <w:color w:val="999999"/>
      <w:sz w:val="16"/>
      <w:szCs w:val="20"/>
    </w:rPr>
  </w:style>
  <w:style w:type="character" w:customStyle="1" w:styleId="FooterChar">
    <w:name w:val="Footer Char"/>
    <w:basedOn w:val="DefaultParagraphFont"/>
    <w:link w:val="Footer"/>
    <w:uiPriority w:val="49"/>
    <w:rsid w:val="009F5221"/>
    <w:rPr>
      <w:rFonts w:ascii="Arial" w:eastAsia="Times" w:hAnsi="Arial" w:cs="Times New Roman"/>
      <w:color w:val="999999"/>
      <w:sz w:val="16"/>
      <w:szCs w:val="20"/>
    </w:rPr>
  </w:style>
  <w:style w:type="paragraph" w:styleId="TOCHeading">
    <w:name w:val="TOC Heading"/>
    <w:basedOn w:val="Heading1"/>
    <w:next w:val="Normal"/>
    <w:uiPriority w:val="39"/>
    <w:semiHidden/>
    <w:qFormat/>
    <w:rsid w:val="00AD7CFC"/>
    <w:pPr>
      <w:pageBreakBefore w:val="0"/>
      <w:numPr>
        <w:numId w:val="0"/>
      </w:numPr>
      <w:spacing w:before="480" w:after="0" w:line="276" w:lineRule="auto"/>
      <w:outlineLvl w:val="9"/>
    </w:pPr>
    <w:rPr>
      <w:rFonts w:asciiTheme="majorHAnsi" w:hAnsiTheme="majorHAnsi"/>
      <w:color w:val="002669" w:themeColor="accent1" w:themeShade="BF"/>
      <w:sz w:val="28"/>
      <w:szCs w:val="28"/>
    </w:rPr>
  </w:style>
  <w:style w:type="character" w:styleId="Hyperlink">
    <w:name w:val="Hyperlink"/>
    <w:basedOn w:val="DefaultParagraphFont"/>
    <w:uiPriority w:val="99"/>
    <w:rsid w:val="00AD7CFC"/>
    <w:rPr>
      <w:color w:val="0000FF" w:themeColor="hyperlink"/>
      <w:u w:val="single"/>
    </w:rPr>
  </w:style>
  <w:style w:type="paragraph" w:customStyle="1" w:styleId="Sidebarheading">
    <w:name w:val="Sidebar heading"/>
    <w:basedOn w:val="Normal"/>
    <w:next w:val="Sidebartext"/>
    <w:uiPriority w:val="11"/>
    <w:qFormat/>
    <w:rsid w:val="00CD27CA"/>
    <w:pPr>
      <w:framePr w:hSpace="181" w:wrap="around" w:hAnchor="margin" w:x="109" w:y="182"/>
      <w:spacing w:before="40" w:after="120"/>
    </w:pPr>
    <w:rPr>
      <w:b/>
      <w:caps/>
      <w:color w:val="00338D"/>
      <w:sz w:val="18"/>
    </w:rPr>
  </w:style>
  <w:style w:type="paragraph" w:customStyle="1" w:styleId="Sidebartext">
    <w:name w:val="Sidebar text"/>
    <w:basedOn w:val="Sidebarheading"/>
    <w:uiPriority w:val="12"/>
    <w:qFormat/>
    <w:rsid w:val="00CD27CA"/>
    <w:pPr>
      <w:framePr w:wrap="around"/>
    </w:pPr>
    <w:rPr>
      <w:b w:val="0"/>
      <w:caps w:val="0"/>
      <w:color w:val="auto"/>
    </w:rPr>
  </w:style>
  <w:style w:type="paragraph" w:customStyle="1" w:styleId="ContactDetails">
    <w:name w:val="Contact Details"/>
    <w:basedOn w:val="Normal"/>
    <w:semiHidden/>
    <w:rsid w:val="00AD7CFC"/>
    <w:pPr>
      <w:tabs>
        <w:tab w:val="left" w:pos="170"/>
      </w:tabs>
      <w:autoSpaceDE w:val="0"/>
      <w:autoSpaceDN w:val="0"/>
      <w:adjustRightInd w:val="0"/>
      <w:spacing w:before="60" w:after="28" w:line="220" w:lineRule="atLeast"/>
      <w:jc w:val="center"/>
      <w:textAlignment w:val="baseline"/>
    </w:pPr>
    <w:rPr>
      <w:rFonts w:ascii="Verdana" w:eastAsia="Times" w:hAnsi="Verdana" w:cs="Frutiger 45 Light"/>
      <w:color w:val="333F7F"/>
      <w:szCs w:val="22"/>
      <w:lang w:eastAsia="en-AU"/>
    </w:rPr>
  </w:style>
  <w:style w:type="paragraph" w:customStyle="1" w:styleId="Sidebarbullet">
    <w:name w:val="Sidebar bullet"/>
    <w:basedOn w:val="Sidebartext"/>
    <w:uiPriority w:val="12"/>
    <w:qFormat/>
    <w:rsid w:val="007E2DDD"/>
    <w:pPr>
      <w:framePr w:wrap="around"/>
      <w:numPr>
        <w:numId w:val="20"/>
      </w:numPr>
      <w:spacing w:after="60"/>
    </w:pPr>
  </w:style>
  <w:style w:type="paragraph" w:customStyle="1" w:styleId="Collateralheading">
    <w:name w:val="Collateral heading"/>
    <w:basedOn w:val="Normal"/>
    <w:next w:val="Normal"/>
    <w:semiHidden/>
    <w:unhideWhenUsed/>
    <w:rsid w:val="00AD7CFC"/>
    <w:pPr>
      <w:keepNext/>
      <w:spacing w:before="80" w:after="120"/>
    </w:pPr>
    <w:rPr>
      <w:rFonts w:ascii="Arial Black" w:hAnsi="Arial Black"/>
      <w:color w:val="00338D"/>
      <w:sz w:val="18"/>
    </w:rPr>
  </w:style>
  <w:style w:type="paragraph" w:customStyle="1" w:styleId="Collateralsubheading">
    <w:name w:val="Collateral sub heading"/>
    <w:basedOn w:val="Collateralheading"/>
    <w:next w:val="Normal"/>
    <w:semiHidden/>
    <w:unhideWhenUsed/>
    <w:rsid w:val="00AD7CFC"/>
    <w:pPr>
      <w:widowControl w:val="0"/>
      <w:spacing w:after="160"/>
    </w:pPr>
    <w:rPr>
      <w:rFonts w:ascii="Arial" w:hAnsi="Arial"/>
      <w:b/>
      <w:sz w:val="19"/>
    </w:rPr>
  </w:style>
  <w:style w:type="paragraph" w:customStyle="1" w:styleId="Name1">
    <w:name w:val="Name 1"/>
    <w:basedOn w:val="Normal"/>
    <w:semiHidden/>
    <w:rsid w:val="00CD27CA"/>
    <w:pPr>
      <w:spacing w:after="160" w:line="320" w:lineRule="exact"/>
      <w:jc w:val="right"/>
    </w:pPr>
    <w:rPr>
      <w:rFonts w:ascii="Arial Black" w:hAnsi="Arial Black"/>
      <w:color w:val="00338D"/>
      <w:sz w:val="36"/>
    </w:rPr>
  </w:style>
  <w:style w:type="paragraph" w:styleId="ListBullet">
    <w:name w:val="List Bullet"/>
    <w:basedOn w:val="Normal"/>
    <w:uiPriority w:val="99"/>
    <w:semiHidden/>
    <w:unhideWhenUsed/>
    <w:rsid w:val="00AD7CFC"/>
    <w:pPr>
      <w:tabs>
        <w:tab w:val="num" w:pos="370"/>
      </w:tabs>
      <w:ind w:left="370" w:hanging="360"/>
      <w:contextualSpacing/>
    </w:pPr>
  </w:style>
  <w:style w:type="paragraph" w:customStyle="1" w:styleId="Name2">
    <w:name w:val="Name 2"/>
    <w:basedOn w:val="Name1"/>
    <w:semiHidden/>
    <w:rsid w:val="00CD27CA"/>
    <w:pPr>
      <w:spacing w:after="0"/>
      <w:jc w:val="left"/>
    </w:pPr>
    <w:rPr>
      <w:sz w:val="20"/>
    </w:rPr>
  </w:style>
  <w:style w:type="paragraph" w:customStyle="1" w:styleId="Projectrole1">
    <w:name w:val="Project role 1"/>
    <w:basedOn w:val="Normal"/>
    <w:semiHidden/>
    <w:rsid w:val="00CD27CA"/>
    <w:pPr>
      <w:spacing w:after="160"/>
      <w:jc w:val="right"/>
    </w:pPr>
    <w:rPr>
      <w:caps/>
      <w:color w:val="00338D"/>
    </w:rPr>
  </w:style>
  <w:style w:type="paragraph" w:customStyle="1" w:styleId="Projectrole2">
    <w:name w:val="Project role 2"/>
    <w:basedOn w:val="Projectrole1"/>
    <w:semiHidden/>
    <w:rsid w:val="00CD27CA"/>
    <w:pPr>
      <w:jc w:val="left"/>
    </w:pPr>
    <w:rPr>
      <w:sz w:val="14"/>
      <w:szCs w:val="16"/>
    </w:rPr>
  </w:style>
  <w:style w:type="paragraph" w:customStyle="1" w:styleId="Bodynarrow">
    <w:name w:val="Body narrow"/>
    <w:basedOn w:val="Normal"/>
    <w:uiPriority w:val="9"/>
    <w:qFormat/>
    <w:rsid w:val="00F70B7E"/>
    <w:pPr>
      <w:spacing w:before="40" w:after="120"/>
      <w:ind w:left="3402"/>
    </w:pPr>
  </w:style>
  <w:style w:type="paragraph" w:customStyle="1" w:styleId="Bodynarrowbullet">
    <w:name w:val="Body narrow bullet"/>
    <w:basedOn w:val="Bodynarrow"/>
    <w:uiPriority w:val="10"/>
    <w:qFormat/>
    <w:rsid w:val="00CD27CA"/>
    <w:pPr>
      <w:numPr>
        <w:numId w:val="12"/>
      </w:numPr>
      <w:tabs>
        <w:tab w:val="left" w:pos="198"/>
      </w:tabs>
      <w:spacing w:after="60"/>
    </w:pPr>
  </w:style>
  <w:style w:type="paragraph" w:customStyle="1" w:styleId="Bodynarrowarrow">
    <w:name w:val="Body narrow arrow"/>
    <w:basedOn w:val="Bodynarrowbullet"/>
    <w:uiPriority w:val="10"/>
    <w:qFormat/>
    <w:rsid w:val="00CD27CA"/>
    <w:pPr>
      <w:numPr>
        <w:ilvl w:val="1"/>
      </w:numPr>
      <w:tabs>
        <w:tab w:val="clear" w:pos="198"/>
      </w:tabs>
    </w:pPr>
  </w:style>
  <w:style w:type="paragraph" w:customStyle="1" w:styleId="Disclaimer1">
    <w:name w:val="Disclaimer 1"/>
    <w:basedOn w:val="Normal"/>
    <w:semiHidden/>
    <w:unhideWhenUsed/>
    <w:rsid w:val="00AD7CFC"/>
    <w:pPr>
      <w:framePr w:hSpace="181" w:wrap="around" w:vAnchor="page" w:hAnchor="margin" w:y="12811"/>
      <w:spacing w:after="200" w:line="200" w:lineRule="exact"/>
    </w:pPr>
    <w:rPr>
      <w:b/>
      <w:color w:val="999999"/>
      <w:sz w:val="17"/>
    </w:rPr>
  </w:style>
  <w:style w:type="paragraph" w:customStyle="1" w:styleId="Disclaimer2">
    <w:name w:val="Disclaimer 2"/>
    <w:basedOn w:val="Disclaimer1"/>
    <w:semiHidden/>
    <w:unhideWhenUsed/>
    <w:rsid w:val="00AD7CFC"/>
    <w:pPr>
      <w:framePr w:wrap="around"/>
      <w:spacing w:before="80" w:after="40" w:line="180" w:lineRule="atLeast"/>
    </w:pPr>
    <w:rPr>
      <w:sz w:val="14"/>
    </w:rPr>
  </w:style>
  <w:style w:type="paragraph" w:customStyle="1" w:styleId="Para0narrow">
    <w:name w:val="Para 0 narrow"/>
    <w:basedOn w:val="Para0"/>
    <w:next w:val="Para0"/>
    <w:semiHidden/>
    <w:qFormat/>
    <w:rsid w:val="00264230"/>
  </w:style>
  <w:style w:type="paragraph" w:customStyle="1" w:styleId="Para0narrowbullet">
    <w:name w:val="Para 0 narrow bullet"/>
    <w:basedOn w:val="Para0bullet"/>
    <w:next w:val="Para0bullet"/>
    <w:semiHidden/>
    <w:qFormat/>
    <w:rsid w:val="00101052"/>
  </w:style>
  <w:style w:type="paragraph" w:customStyle="1" w:styleId="SummaryHeading">
    <w:name w:val="SummaryHeading"/>
    <w:basedOn w:val="Sectionheading"/>
    <w:semiHidden/>
    <w:qFormat/>
    <w:rsid w:val="00AD7CFC"/>
  </w:style>
  <w:style w:type="paragraph" w:customStyle="1" w:styleId="Para0bold">
    <w:name w:val="Para 0 bold"/>
    <w:basedOn w:val="Para0"/>
    <w:uiPriority w:val="4"/>
    <w:qFormat/>
    <w:rsid w:val="00264230"/>
    <w:rPr>
      <w:b/>
    </w:rPr>
  </w:style>
  <w:style w:type="paragraph" w:customStyle="1" w:styleId="Para0number">
    <w:name w:val="Para 0 number"/>
    <w:basedOn w:val="Para0"/>
    <w:uiPriority w:val="4"/>
    <w:qFormat/>
    <w:rsid w:val="00264230"/>
    <w:pPr>
      <w:numPr>
        <w:numId w:val="17"/>
      </w:numPr>
      <w:tabs>
        <w:tab w:val="left" w:pos="851"/>
      </w:tabs>
      <w:spacing w:before="0"/>
    </w:pPr>
  </w:style>
  <w:style w:type="paragraph" w:customStyle="1" w:styleId="Para0arrow">
    <w:name w:val="Para 0 arrow"/>
    <w:basedOn w:val="Para0"/>
    <w:uiPriority w:val="4"/>
    <w:qFormat/>
    <w:rsid w:val="00264230"/>
    <w:pPr>
      <w:numPr>
        <w:numId w:val="15"/>
      </w:numPr>
      <w:tabs>
        <w:tab w:val="left" w:pos="851"/>
      </w:tabs>
      <w:spacing w:before="0"/>
    </w:pPr>
  </w:style>
  <w:style w:type="paragraph" w:customStyle="1" w:styleId="Para0dash">
    <w:name w:val="Para 0 dash"/>
    <w:basedOn w:val="Para0"/>
    <w:uiPriority w:val="4"/>
    <w:qFormat/>
    <w:rsid w:val="00264230"/>
    <w:pPr>
      <w:numPr>
        <w:numId w:val="14"/>
      </w:numPr>
      <w:tabs>
        <w:tab w:val="left" w:pos="851"/>
      </w:tabs>
      <w:spacing w:before="0"/>
    </w:pPr>
  </w:style>
  <w:style w:type="paragraph" w:customStyle="1" w:styleId="Para0roman">
    <w:name w:val="Para 0 roman"/>
    <w:basedOn w:val="Para0"/>
    <w:uiPriority w:val="4"/>
    <w:qFormat/>
    <w:rsid w:val="00264230"/>
    <w:pPr>
      <w:numPr>
        <w:numId w:val="19"/>
      </w:numPr>
      <w:tabs>
        <w:tab w:val="left" w:pos="851"/>
      </w:tabs>
      <w:spacing w:before="0"/>
    </w:pPr>
  </w:style>
  <w:style w:type="paragraph" w:customStyle="1" w:styleId="Para0letter">
    <w:name w:val="Para 0 letter"/>
    <w:basedOn w:val="Para0"/>
    <w:uiPriority w:val="4"/>
    <w:qFormat/>
    <w:rsid w:val="00264230"/>
    <w:pPr>
      <w:numPr>
        <w:numId w:val="18"/>
      </w:numPr>
      <w:tabs>
        <w:tab w:val="left" w:pos="851"/>
      </w:tabs>
      <w:spacing w:before="0"/>
    </w:pPr>
  </w:style>
  <w:style w:type="paragraph" w:customStyle="1" w:styleId="Para0bullet">
    <w:name w:val="Para 0 bullet"/>
    <w:basedOn w:val="Para0"/>
    <w:uiPriority w:val="4"/>
    <w:qFormat/>
    <w:rsid w:val="00264230"/>
    <w:pPr>
      <w:numPr>
        <w:numId w:val="13"/>
      </w:numPr>
      <w:tabs>
        <w:tab w:val="left" w:pos="851"/>
      </w:tabs>
      <w:spacing w:before="0"/>
    </w:pPr>
  </w:style>
  <w:style w:type="paragraph" w:styleId="TOC9">
    <w:name w:val="toc 9"/>
    <w:basedOn w:val="Normal"/>
    <w:next w:val="Normal"/>
    <w:autoRedefine/>
    <w:uiPriority w:val="39"/>
    <w:unhideWhenUsed/>
    <w:rsid w:val="00997940"/>
    <w:pPr>
      <w:tabs>
        <w:tab w:val="right" w:leader="dot" w:pos="9923"/>
      </w:tabs>
      <w:spacing w:after="100"/>
    </w:pPr>
    <w:rPr>
      <w:b/>
      <w:noProof/>
    </w:rPr>
  </w:style>
  <w:style w:type="paragraph" w:customStyle="1" w:styleId="CVName">
    <w:name w:val="CVName"/>
    <w:basedOn w:val="Normal"/>
    <w:semiHidden/>
    <w:rsid w:val="00AD7CFC"/>
  </w:style>
  <w:style w:type="paragraph" w:customStyle="1" w:styleId="Content">
    <w:name w:val="Content"/>
    <w:basedOn w:val="Normal"/>
    <w:semiHidden/>
    <w:unhideWhenUsed/>
    <w:qFormat/>
    <w:rsid w:val="00AD7CFC"/>
    <w:pPr>
      <w:spacing w:line="280" w:lineRule="exact"/>
    </w:pPr>
  </w:style>
  <w:style w:type="paragraph" w:styleId="TOC4">
    <w:name w:val="toc 4"/>
    <w:basedOn w:val="Normal"/>
    <w:next w:val="Normal"/>
    <w:autoRedefine/>
    <w:uiPriority w:val="39"/>
    <w:semiHidden/>
    <w:unhideWhenUsed/>
    <w:rsid w:val="00997940"/>
    <w:pPr>
      <w:tabs>
        <w:tab w:val="right" w:leader="dot" w:pos="9906"/>
      </w:tabs>
      <w:spacing w:after="100"/>
      <w:ind w:left="1315" w:hanging="1315"/>
    </w:pPr>
  </w:style>
  <w:style w:type="paragraph" w:styleId="TOC5">
    <w:name w:val="toc 5"/>
    <w:basedOn w:val="Normal"/>
    <w:next w:val="Normal"/>
    <w:autoRedefine/>
    <w:uiPriority w:val="39"/>
    <w:semiHidden/>
    <w:unhideWhenUsed/>
    <w:rsid w:val="00997940"/>
    <w:pPr>
      <w:tabs>
        <w:tab w:val="right" w:leader="dot" w:pos="9923"/>
      </w:tabs>
      <w:spacing w:after="100"/>
      <w:ind w:left="1315" w:hanging="1315"/>
    </w:pPr>
  </w:style>
  <w:style w:type="paragraph" w:styleId="TOC6">
    <w:name w:val="toc 6"/>
    <w:basedOn w:val="Normal"/>
    <w:next w:val="Normal"/>
    <w:autoRedefine/>
    <w:uiPriority w:val="39"/>
    <w:semiHidden/>
    <w:unhideWhenUsed/>
    <w:rsid w:val="00997940"/>
    <w:pPr>
      <w:tabs>
        <w:tab w:val="left" w:pos="1315"/>
        <w:tab w:val="right" w:leader="dot" w:pos="9923"/>
      </w:tabs>
      <w:spacing w:after="100"/>
      <w:ind w:left="675" w:hanging="675"/>
    </w:pPr>
  </w:style>
  <w:style w:type="paragraph" w:styleId="TOC7">
    <w:name w:val="toc 7"/>
    <w:basedOn w:val="Normal"/>
    <w:next w:val="Normal"/>
    <w:autoRedefine/>
    <w:uiPriority w:val="39"/>
    <w:semiHidden/>
    <w:unhideWhenUsed/>
    <w:rsid w:val="00997940"/>
    <w:pPr>
      <w:tabs>
        <w:tab w:val="left" w:pos="1315"/>
        <w:tab w:val="right" w:leader="dot" w:pos="9923"/>
      </w:tabs>
      <w:spacing w:after="100"/>
      <w:ind w:left="675" w:hanging="675"/>
    </w:pPr>
  </w:style>
  <w:style w:type="paragraph" w:styleId="TOC8">
    <w:name w:val="toc 8"/>
    <w:basedOn w:val="Normal"/>
    <w:next w:val="Normal"/>
    <w:autoRedefine/>
    <w:uiPriority w:val="39"/>
    <w:semiHidden/>
    <w:unhideWhenUsed/>
    <w:rsid w:val="00997940"/>
    <w:pPr>
      <w:tabs>
        <w:tab w:val="left" w:pos="1315"/>
        <w:tab w:val="right" w:leader="dot" w:pos="9923"/>
      </w:tabs>
      <w:spacing w:after="100"/>
      <w:ind w:left="675" w:hanging="675"/>
    </w:pPr>
  </w:style>
  <w:style w:type="paragraph" w:customStyle="1" w:styleId="Para1narrowarrow">
    <w:name w:val="Para 1 narrow arrow"/>
    <w:basedOn w:val="Para0narrowbullet"/>
    <w:uiPriority w:val="5"/>
    <w:unhideWhenUsed/>
    <w:rsid w:val="00264230"/>
    <w:pPr>
      <w:numPr>
        <w:ilvl w:val="1"/>
      </w:numPr>
    </w:pPr>
  </w:style>
  <w:style w:type="paragraph" w:customStyle="1" w:styleId="Bodyheading">
    <w:name w:val="Body heading"/>
    <w:basedOn w:val="Collateralheading"/>
    <w:next w:val="Bodynarrow"/>
    <w:uiPriority w:val="9"/>
    <w:qFormat/>
    <w:rsid w:val="00CD27CA"/>
    <w:pPr>
      <w:widowControl w:val="0"/>
      <w:ind w:left="3402"/>
    </w:pPr>
  </w:style>
  <w:style w:type="paragraph" w:customStyle="1" w:styleId="Bodysubheading">
    <w:name w:val="Body sub heading"/>
    <w:basedOn w:val="Bodynarrow"/>
    <w:next w:val="Bodynarrow"/>
    <w:uiPriority w:val="9"/>
    <w:qFormat/>
    <w:rsid w:val="00CD27CA"/>
    <w:pPr>
      <w:spacing w:before="120"/>
    </w:pPr>
    <w:rPr>
      <w:b/>
    </w:rPr>
  </w:style>
  <w:style w:type="paragraph" w:customStyle="1" w:styleId="CVTitle">
    <w:name w:val="CVTitle"/>
    <w:basedOn w:val="Projectrole1"/>
    <w:semiHidden/>
    <w:rsid w:val="00AD7CFC"/>
  </w:style>
  <w:style w:type="paragraph" w:customStyle="1" w:styleId="CVHead">
    <w:name w:val="CVHead"/>
    <w:basedOn w:val="Collateralheading"/>
    <w:semiHidden/>
    <w:rsid w:val="00AD7CFC"/>
  </w:style>
  <w:style w:type="paragraph" w:customStyle="1" w:styleId="PHHeading1">
    <w:name w:val="PHHeading 1"/>
    <w:basedOn w:val="CVHead"/>
    <w:semiHidden/>
    <w:rsid w:val="00AD7CFC"/>
  </w:style>
  <w:style w:type="paragraph" w:customStyle="1" w:styleId="PHHeading2">
    <w:name w:val="PHHeading 2"/>
    <w:basedOn w:val="Collateralsubheading"/>
    <w:semiHidden/>
    <w:rsid w:val="00AD7CFC"/>
  </w:style>
  <w:style w:type="paragraph" w:customStyle="1" w:styleId="PHHeading3">
    <w:name w:val="PHHeading 3"/>
    <w:basedOn w:val="PHHeading2"/>
    <w:semiHidden/>
    <w:rsid w:val="00AD7CFC"/>
  </w:style>
  <w:style w:type="paragraph" w:customStyle="1" w:styleId="Para1">
    <w:name w:val="Para 1"/>
    <w:basedOn w:val="Para0"/>
    <w:uiPriority w:val="5"/>
    <w:rsid w:val="00E33614"/>
    <w:pPr>
      <w:ind w:left="425"/>
    </w:pPr>
  </w:style>
  <w:style w:type="paragraph" w:customStyle="1" w:styleId="Para1bullet">
    <w:name w:val="Para 1 bullet"/>
    <w:basedOn w:val="Para0bullet"/>
    <w:uiPriority w:val="5"/>
    <w:rsid w:val="00101052"/>
    <w:pPr>
      <w:ind w:left="850"/>
    </w:pPr>
  </w:style>
  <w:style w:type="paragraph" w:customStyle="1" w:styleId="Para1dash">
    <w:name w:val="Para 1 dash"/>
    <w:basedOn w:val="Para0dash"/>
    <w:uiPriority w:val="5"/>
    <w:rsid w:val="00101052"/>
    <w:pPr>
      <w:ind w:left="850"/>
    </w:pPr>
  </w:style>
  <w:style w:type="paragraph" w:customStyle="1" w:styleId="Para1letter">
    <w:name w:val="Para 1 letter"/>
    <w:basedOn w:val="Para0letter"/>
    <w:uiPriority w:val="5"/>
    <w:rsid w:val="00101052"/>
    <w:pPr>
      <w:ind w:left="850"/>
    </w:pPr>
  </w:style>
  <w:style w:type="paragraph" w:customStyle="1" w:styleId="Para1number">
    <w:name w:val="Para 1 number"/>
    <w:basedOn w:val="Para1bullet"/>
    <w:uiPriority w:val="5"/>
    <w:rsid w:val="00534198"/>
    <w:pPr>
      <w:numPr>
        <w:numId w:val="9"/>
      </w:numPr>
      <w:ind w:left="850" w:hanging="425"/>
    </w:pPr>
  </w:style>
  <w:style w:type="paragraph" w:customStyle="1" w:styleId="Summary">
    <w:name w:val="Summary"/>
    <w:basedOn w:val="Normal"/>
    <w:next w:val="Para0"/>
    <w:uiPriority w:val="1"/>
    <w:qFormat/>
    <w:rsid w:val="00AD7CFC"/>
    <w:pPr>
      <w:pageBreakBefore/>
      <w:spacing w:after="120" w:line="320" w:lineRule="exact"/>
    </w:pPr>
    <w:rPr>
      <w:b/>
      <w:color w:val="00338D"/>
      <w:sz w:val="32"/>
    </w:rPr>
  </w:style>
  <w:style w:type="paragraph" w:customStyle="1" w:styleId="SectionSubheading1">
    <w:name w:val="Section Sub heading 1"/>
    <w:basedOn w:val="Heading2"/>
    <w:next w:val="Para0"/>
    <w:uiPriority w:val="1"/>
    <w:qFormat/>
    <w:rsid w:val="00AD7CFC"/>
    <w:pPr>
      <w:numPr>
        <w:ilvl w:val="0"/>
        <w:numId w:val="0"/>
      </w:numPr>
    </w:pPr>
  </w:style>
  <w:style w:type="paragraph" w:customStyle="1" w:styleId="SectionSubheading2">
    <w:name w:val="Section Sub heading 2"/>
    <w:basedOn w:val="Heading3"/>
    <w:next w:val="Para0"/>
    <w:uiPriority w:val="1"/>
    <w:qFormat/>
    <w:rsid w:val="00AD7CFC"/>
    <w:pPr>
      <w:numPr>
        <w:ilvl w:val="0"/>
        <w:numId w:val="0"/>
      </w:numPr>
    </w:pPr>
  </w:style>
  <w:style w:type="paragraph" w:customStyle="1" w:styleId="DocumentTitle">
    <w:name w:val="Document Title"/>
    <w:basedOn w:val="Normal"/>
    <w:uiPriority w:val="19"/>
    <w:rsid w:val="00267DD3"/>
    <w:pPr>
      <w:spacing w:after="60"/>
    </w:pPr>
  </w:style>
  <w:style w:type="paragraph" w:customStyle="1" w:styleId="Para2">
    <w:name w:val="Para 2"/>
    <w:basedOn w:val="Para1"/>
    <w:uiPriority w:val="6"/>
    <w:rsid w:val="00264230"/>
    <w:pPr>
      <w:ind w:left="851"/>
    </w:pPr>
  </w:style>
  <w:style w:type="paragraph" w:customStyle="1" w:styleId="Para2bullet">
    <w:name w:val="Para 2 bullet"/>
    <w:basedOn w:val="Para1bullet"/>
    <w:uiPriority w:val="6"/>
    <w:rsid w:val="00534198"/>
    <w:pPr>
      <w:ind w:left="1276"/>
    </w:pPr>
  </w:style>
  <w:style w:type="paragraph" w:customStyle="1" w:styleId="Para2dash">
    <w:name w:val="Para 2 dash"/>
    <w:basedOn w:val="Para1dash"/>
    <w:uiPriority w:val="6"/>
    <w:rsid w:val="00534198"/>
    <w:pPr>
      <w:ind w:left="1276"/>
    </w:pPr>
  </w:style>
  <w:style w:type="paragraph" w:customStyle="1" w:styleId="Para2letter">
    <w:name w:val="Para 2 letter"/>
    <w:basedOn w:val="Para1letter"/>
    <w:uiPriority w:val="6"/>
    <w:rsid w:val="00534198"/>
    <w:pPr>
      <w:ind w:left="1276"/>
    </w:pPr>
  </w:style>
  <w:style w:type="paragraph" w:customStyle="1" w:styleId="Contents">
    <w:name w:val="Contents"/>
    <w:basedOn w:val="PageHeading"/>
    <w:next w:val="Para0"/>
    <w:uiPriority w:val="24"/>
    <w:rsid w:val="004300A0"/>
    <w:pPr>
      <w:pageBreakBefore/>
      <w:spacing w:after="100"/>
      <w:ind w:left="0"/>
    </w:pPr>
    <w:rPr>
      <w:rFonts w:ascii="Arial" w:hAnsi="Arial"/>
      <w:b/>
      <w:color w:val="00338D"/>
      <w:sz w:val="24"/>
    </w:rPr>
  </w:style>
  <w:style w:type="paragraph" w:customStyle="1" w:styleId="Tablecaption">
    <w:name w:val="Table caption"/>
    <w:basedOn w:val="Caption"/>
    <w:next w:val="Para0"/>
    <w:rsid w:val="0083301B"/>
    <w:rPr>
      <w:rFonts w:ascii="Arial" w:hAnsi="Arial"/>
    </w:rPr>
  </w:style>
  <w:style w:type="paragraph" w:customStyle="1" w:styleId="Figurecaption">
    <w:name w:val="Figure caption"/>
    <w:basedOn w:val="Caption"/>
    <w:next w:val="Para0"/>
    <w:semiHidden/>
    <w:rsid w:val="00AD7CFC"/>
  </w:style>
  <w:style w:type="paragraph" w:customStyle="1" w:styleId="Appendixsubheading1">
    <w:name w:val="Appendix subheading 1"/>
    <w:basedOn w:val="Normal"/>
    <w:next w:val="Para0"/>
    <w:uiPriority w:val="2"/>
    <w:qFormat/>
    <w:rsid w:val="005E3F0E"/>
    <w:pPr>
      <w:numPr>
        <w:ilvl w:val="1"/>
        <w:numId w:val="8"/>
      </w:numPr>
      <w:spacing w:before="240" w:after="120" w:line="280" w:lineRule="exact"/>
    </w:pPr>
    <w:rPr>
      <w:b/>
      <w:color w:val="00338D"/>
      <w:sz w:val="24"/>
    </w:rPr>
  </w:style>
  <w:style w:type="paragraph" w:customStyle="1" w:styleId="Appendixsubheading2">
    <w:name w:val="Appendix subheading 2"/>
    <w:basedOn w:val="Normal"/>
    <w:next w:val="Para0"/>
    <w:uiPriority w:val="2"/>
    <w:qFormat/>
    <w:rsid w:val="005E3F0E"/>
    <w:pPr>
      <w:numPr>
        <w:ilvl w:val="2"/>
        <w:numId w:val="8"/>
      </w:numPr>
      <w:spacing w:before="240" w:after="120"/>
    </w:pPr>
    <w:rPr>
      <w:b/>
      <w:color w:val="00338D"/>
    </w:rPr>
  </w:style>
  <w:style w:type="paragraph" w:customStyle="1" w:styleId="Image">
    <w:name w:val="Image"/>
    <w:basedOn w:val="Normal"/>
    <w:semiHidden/>
    <w:rsid w:val="00AD7CFC"/>
    <w:pPr>
      <w:spacing w:after="0" w:line="240" w:lineRule="auto"/>
    </w:pPr>
  </w:style>
  <w:style w:type="paragraph" w:customStyle="1" w:styleId="Para1bold">
    <w:name w:val="Para 1 bold"/>
    <w:basedOn w:val="Para1"/>
    <w:uiPriority w:val="5"/>
    <w:rsid w:val="00264230"/>
    <w:rPr>
      <w:b/>
    </w:rPr>
  </w:style>
  <w:style w:type="paragraph" w:customStyle="1" w:styleId="Para1roman">
    <w:name w:val="Para 1 roman"/>
    <w:basedOn w:val="Para0roman"/>
    <w:uiPriority w:val="5"/>
    <w:rsid w:val="00534198"/>
    <w:pPr>
      <w:ind w:left="850"/>
    </w:pPr>
  </w:style>
  <w:style w:type="paragraph" w:customStyle="1" w:styleId="Para2bold">
    <w:name w:val="Para 2 bold"/>
    <w:basedOn w:val="Para2"/>
    <w:uiPriority w:val="6"/>
    <w:rsid w:val="00264230"/>
    <w:rPr>
      <w:b/>
    </w:rPr>
  </w:style>
  <w:style w:type="paragraph" w:customStyle="1" w:styleId="Para2number">
    <w:name w:val="Para 2 number"/>
    <w:basedOn w:val="Para1number"/>
    <w:uiPriority w:val="6"/>
    <w:rsid w:val="007C1375"/>
    <w:pPr>
      <w:ind w:left="1276"/>
    </w:pPr>
  </w:style>
  <w:style w:type="paragraph" w:customStyle="1" w:styleId="Para2roman">
    <w:name w:val="Para 2 roman"/>
    <w:basedOn w:val="Para2number"/>
    <w:uiPriority w:val="6"/>
    <w:rsid w:val="00264230"/>
    <w:pPr>
      <w:numPr>
        <w:ilvl w:val="2"/>
        <w:numId w:val="17"/>
      </w:numPr>
    </w:pPr>
  </w:style>
  <w:style w:type="paragraph" w:customStyle="1" w:styleId="TableContent">
    <w:name w:val="Table Content"/>
    <w:basedOn w:val="Normal"/>
    <w:semiHidden/>
    <w:qFormat/>
    <w:rsid w:val="00AD7CFC"/>
    <w:pPr>
      <w:spacing w:before="60" w:after="60" w:line="240" w:lineRule="exact"/>
    </w:pPr>
  </w:style>
  <w:style w:type="character" w:customStyle="1" w:styleId="Bodynarrowbold">
    <w:name w:val="Body narrow bold"/>
    <w:uiPriority w:val="10"/>
    <w:rsid w:val="00F70B7E"/>
    <w:rPr>
      <w:rFonts w:ascii="Arial" w:hAnsi="Arial"/>
      <w:b/>
      <w:sz w:val="20"/>
    </w:rPr>
  </w:style>
  <w:style w:type="numbering" w:customStyle="1" w:styleId="JacobsNumberedList1">
    <w:name w:val="Jacobs Numbered List 1"/>
    <w:uiPriority w:val="99"/>
    <w:rsid w:val="007A33C5"/>
    <w:pPr>
      <w:numPr>
        <w:numId w:val="17"/>
      </w:numPr>
    </w:pPr>
  </w:style>
  <w:style w:type="numbering" w:customStyle="1" w:styleId="JacobsNumberedList2">
    <w:name w:val="Jacobs Numbered List 2"/>
    <w:uiPriority w:val="99"/>
    <w:rsid w:val="007A33C5"/>
    <w:pPr>
      <w:numPr>
        <w:numId w:val="18"/>
      </w:numPr>
    </w:pPr>
  </w:style>
  <w:style w:type="numbering" w:customStyle="1" w:styleId="JacobsNumberedList3">
    <w:name w:val="Jacobs Numbered List 3"/>
    <w:uiPriority w:val="99"/>
    <w:rsid w:val="007A33C5"/>
    <w:pPr>
      <w:numPr>
        <w:numId w:val="19"/>
      </w:numPr>
    </w:pPr>
  </w:style>
  <w:style w:type="numbering" w:customStyle="1" w:styleId="JacobsBulletList1">
    <w:name w:val="Jacobs Bullet List 1"/>
    <w:uiPriority w:val="99"/>
    <w:rsid w:val="007A33C5"/>
    <w:pPr>
      <w:numPr>
        <w:numId w:val="13"/>
      </w:numPr>
    </w:pPr>
  </w:style>
  <w:style w:type="numbering" w:customStyle="1" w:styleId="JacobsBulletList2">
    <w:name w:val="Jacobs Bullet List 2"/>
    <w:uiPriority w:val="99"/>
    <w:rsid w:val="007A33C5"/>
    <w:pPr>
      <w:numPr>
        <w:numId w:val="14"/>
      </w:numPr>
    </w:pPr>
  </w:style>
  <w:style w:type="paragraph" w:customStyle="1" w:styleId="PurpleHeading">
    <w:name w:val="Purple Heading"/>
    <w:basedOn w:val="Normal"/>
    <w:semiHidden/>
    <w:rsid w:val="00AD7CFC"/>
    <w:pPr>
      <w:framePr w:hSpace="181" w:wrap="around" w:vAnchor="text" w:hAnchor="margin" w:x="142" w:y="456"/>
      <w:spacing w:before="80" w:after="0" w:line="320" w:lineRule="atLeast"/>
      <w:suppressOverlap/>
    </w:pPr>
    <w:rPr>
      <w:rFonts w:ascii="Arial Black" w:hAnsi="Arial Black"/>
      <w:b/>
      <w:color w:val="00338D"/>
      <w:sz w:val="24"/>
    </w:rPr>
  </w:style>
  <w:style w:type="paragraph" w:customStyle="1" w:styleId="Purplenarrow">
    <w:name w:val="Purple narrow"/>
    <w:basedOn w:val="PurpleHeading"/>
    <w:semiHidden/>
    <w:rsid w:val="00AD7CFC"/>
    <w:pPr>
      <w:framePr w:wrap="around"/>
      <w:spacing w:before="0"/>
    </w:pPr>
    <w:rPr>
      <w:rFonts w:ascii="Arial" w:hAnsi="Arial"/>
      <w:b w:val="0"/>
      <w:caps/>
      <w:sz w:val="18"/>
    </w:rPr>
  </w:style>
  <w:style w:type="table" w:styleId="MediumList2">
    <w:name w:val="Medium List 2"/>
    <w:basedOn w:val="TableNormal"/>
    <w:uiPriority w:val="66"/>
    <w:rsid w:val="00AD7CFC"/>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1">
    <w:name w:val="Medium Grid 1 Accent 1"/>
    <w:basedOn w:val="TableNormal"/>
    <w:uiPriority w:val="67"/>
    <w:rsid w:val="00AD7CFC"/>
    <w:tblPr>
      <w:tblStyleRowBandSize w:val="1"/>
      <w:tblStyleColBandSize w:val="1"/>
      <w:tblBorders>
        <w:top w:val="single" w:sz="8" w:space="0" w:color="0054E9" w:themeColor="accent1" w:themeTint="BF"/>
        <w:left w:val="single" w:sz="8" w:space="0" w:color="0054E9" w:themeColor="accent1" w:themeTint="BF"/>
        <w:bottom w:val="single" w:sz="8" w:space="0" w:color="0054E9" w:themeColor="accent1" w:themeTint="BF"/>
        <w:right w:val="single" w:sz="8" w:space="0" w:color="0054E9" w:themeColor="accent1" w:themeTint="BF"/>
        <w:insideH w:val="single" w:sz="8" w:space="0" w:color="0054E9" w:themeColor="accent1" w:themeTint="BF"/>
        <w:insideV w:val="single" w:sz="8" w:space="0" w:color="0054E9" w:themeColor="accent1" w:themeTint="BF"/>
      </w:tblBorders>
    </w:tblPr>
    <w:tcPr>
      <w:shd w:val="clear" w:color="auto" w:fill="A3C4FF" w:themeFill="accent1" w:themeFillTint="3F"/>
    </w:tcPr>
    <w:tblStylePr w:type="firstRow">
      <w:rPr>
        <w:b/>
        <w:bCs/>
      </w:rPr>
    </w:tblStylePr>
    <w:tblStylePr w:type="lastRow">
      <w:rPr>
        <w:b/>
        <w:bCs/>
      </w:rPr>
      <w:tblPr/>
      <w:tcPr>
        <w:tcBorders>
          <w:top w:val="single" w:sz="18" w:space="0" w:color="0054E9" w:themeColor="accent1" w:themeTint="BF"/>
        </w:tcBorders>
      </w:tcPr>
    </w:tblStylePr>
    <w:tblStylePr w:type="firstCol">
      <w:rPr>
        <w:b/>
        <w:bCs/>
      </w:rPr>
    </w:tblStylePr>
    <w:tblStylePr w:type="lastCol">
      <w:rPr>
        <w:b/>
        <w:bCs/>
      </w:rPr>
    </w:tblStylePr>
    <w:tblStylePr w:type="band1Vert">
      <w:tblPr/>
      <w:tcPr>
        <w:shd w:val="clear" w:color="auto" w:fill="4789FF" w:themeFill="accent1" w:themeFillTint="7F"/>
      </w:tcPr>
    </w:tblStylePr>
    <w:tblStylePr w:type="band1Horz">
      <w:tblPr/>
      <w:tcPr>
        <w:shd w:val="clear" w:color="auto" w:fill="4789FF" w:themeFill="accent1" w:themeFillTint="7F"/>
      </w:tcPr>
    </w:tblStylePr>
  </w:style>
  <w:style w:type="table" w:customStyle="1" w:styleId="Table1">
    <w:name w:val="Table1"/>
    <w:basedOn w:val="TableNormal"/>
    <w:uiPriority w:val="99"/>
    <w:rsid w:val="00AD7CFC"/>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tblStylePr w:type="firstCol">
      <w:tblPr/>
      <w:tcPr>
        <w:shd w:val="clear" w:color="auto" w:fill="E6E5E3"/>
      </w:tcPr>
    </w:tblStylePr>
  </w:style>
  <w:style w:type="table" w:customStyle="1" w:styleId="Table2">
    <w:name w:val="Table2"/>
    <w:basedOn w:val="TableNormal"/>
    <w:uiPriority w:val="99"/>
    <w:rsid w:val="00AD7CFC"/>
    <w:rPr>
      <w:rFonts w:ascii="Arial" w:hAnsi="Arial"/>
      <w:sz w:val="20"/>
    </w:rPr>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style>
  <w:style w:type="paragraph" w:customStyle="1" w:styleId="PenPicBodyheading">
    <w:name w:val="Pen Pic Body heading"/>
    <w:basedOn w:val="Bodyheading"/>
    <w:semiHidden/>
    <w:rsid w:val="00AD7CFC"/>
    <w:pPr>
      <w:ind w:left="284"/>
    </w:pPr>
  </w:style>
  <w:style w:type="paragraph" w:customStyle="1" w:styleId="PenPicSidebartext">
    <w:name w:val="Pen Pic Sidebar text"/>
    <w:basedOn w:val="Normal"/>
    <w:semiHidden/>
    <w:rsid w:val="00AD7CFC"/>
    <w:pPr>
      <w:suppressAutoHyphens/>
      <w:autoSpaceDE w:val="0"/>
      <w:autoSpaceDN w:val="0"/>
      <w:adjustRightInd w:val="0"/>
      <w:spacing w:before="60" w:after="60"/>
      <w:ind w:left="284"/>
      <w:textAlignment w:val="center"/>
    </w:pPr>
    <w:rPr>
      <w:rFonts w:cs="Arial Narrow"/>
      <w:color w:val="000000"/>
      <w:sz w:val="19"/>
      <w:szCs w:val="19"/>
    </w:rPr>
  </w:style>
  <w:style w:type="paragraph" w:customStyle="1" w:styleId="PenPicSidebarbullet">
    <w:name w:val="Pen Pic Sidebar bullet"/>
    <w:basedOn w:val="Sidebarbullet"/>
    <w:rsid w:val="000A0E10"/>
    <w:pPr>
      <w:framePr w:hSpace="0" w:wrap="auto" w:hAnchor="text" w:xAlign="left" w:yAlign="inline"/>
      <w:numPr>
        <w:numId w:val="10"/>
      </w:numPr>
    </w:pPr>
    <w:rPr>
      <w:color w:val="000000"/>
      <w:sz w:val="19"/>
    </w:rPr>
  </w:style>
  <w:style w:type="numbering" w:customStyle="1" w:styleId="JacobsBulletList3">
    <w:name w:val="Jacobs Bullet List 3"/>
    <w:uiPriority w:val="99"/>
    <w:rsid w:val="007A33C5"/>
    <w:pPr>
      <w:numPr>
        <w:numId w:val="15"/>
      </w:numPr>
    </w:pPr>
  </w:style>
  <w:style w:type="numbering" w:customStyle="1" w:styleId="JacobsTableList1">
    <w:name w:val="Jacobs Table List 1"/>
    <w:uiPriority w:val="99"/>
    <w:rsid w:val="007A33C5"/>
    <w:pPr>
      <w:numPr>
        <w:numId w:val="25"/>
      </w:numPr>
    </w:pPr>
  </w:style>
  <w:style w:type="numbering" w:customStyle="1" w:styleId="JacobsTableNumberedList1">
    <w:name w:val="Jacobs Table Numbered List 1"/>
    <w:uiPriority w:val="99"/>
    <w:rsid w:val="007A33C5"/>
    <w:pPr>
      <w:numPr>
        <w:numId w:val="26"/>
      </w:numPr>
    </w:pPr>
  </w:style>
  <w:style w:type="numbering" w:customStyle="1" w:styleId="JacobsTableNumberedList2">
    <w:name w:val="Jacobs Table Numbered List 2"/>
    <w:uiPriority w:val="99"/>
    <w:rsid w:val="007A33C5"/>
    <w:pPr>
      <w:numPr>
        <w:numId w:val="27"/>
      </w:numPr>
    </w:pPr>
  </w:style>
  <w:style w:type="numbering" w:customStyle="1" w:styleId="JacobsSmallTableList1">
    <w:name w:val="Jacobs Small Table List 1"/>
    <w:uiPriority w:val="99"/>
    <w:rsid w:val="007A33C5"/>
    <w:pPr>
      <w:numPr>
        <w:numId w:val="21"/>
      </w:numPr>
    </w:pPr>
  </w:style>
  <w:style w:type="numbering" w:customStyle="1" w:styleId="JacobsSmallTableNumberedList1">
    <w:name w:val="Jacobs Small Table Numbered List 1"/>
    <w:uiPriority w:val="99"/>
    <w:rsid w:val="007A33C5"/>
    <w:pPr>
      <w:numPr>
        <w:numId w:val="22"/>
      </w:numPr>
    </w:pPr>
  </w:style>
  <w:style w:type="numbering" w:customStyle="1" w:styleId="JacobsSmallTableNumberedList2">
    <w:name w:val="Jacobs Small Table Numbered List 2"/>
    <w:uiPriority w:val="99"/>
    <w:rsid w:val="007A33C5"/>
    <w:pPr>
      <w:numPr>
        <w:numId w:val="23"/>
      </w:numPr>
    </w:pPr>
  </w:style>
  <w:style w:type="numbering" w:customStyle="1" w:styleId="JacobsBodyList">
    <w:name w:val="Jacobs Body List"/>
    <w:uiPriority w:val="99"/>
    <w:rsid w:val="007A33C5"/>
    <w:pPr>
      <w:numPr>
        <w:numId w:val="12"/>
      </w:numPr>
    </w:pPr>
  </w:style>
  <w:style w:type="numbering" w:customStyle="1" w:styleId="JacobsNarrowList">
    <w:name w:val="Jacobs Narrow List"/>
    <w:uiPriority w:val="99"/>
    <w:rsid w:val="007A33C5"/>
    <w:pPr>
      <w:numPr>
        <w:numId w:val="16"/>
      </w:numPr>
    </w:pPr>
  </w:style>
  <w:style w:type="numbering" w:customStyle="1" w:styleId="JacobsSidebarList">
    <w:name w:val="Jacobs Sidebar List"/>
    <w:uiPriority w:val="99"/>
    <w:rsid w:val="007A33C5"/>
    <w:pPr>
      <w:numPr>
        <w:numId w:val="20"/>
      </w:numPr>
    </w:pPr>
  </w:style>
  <w:style w:type="paragraph" w:customStyle="1" w:styleId="Reference">
    <w:name w:val="Reference"/>
    <w:basedOn w:val="Para0"/>
    <w:uiPriority w:val="24"/>
    <w:rsid w:val="00AD7CFC"/>
    <w:pPr>
      <w:spacing w:before="0"/>
      <w:contextualSpacing/>
    </w:pPr>
    <w:rPr>
      <w:i/>
      <w:sz w:val="14"/>
    </w:rPr>
  </w:style>
  <w:style w:type="paragraph" w:styleId="EndnoteText">
    <w:name w:val="endnote text"/>
    <w:basedOn w:val="Normal"/>
    <w:link w:val="EndnoteTextChar"/>
    <w:uiPriority w:val="24"/>
    <w:rsid w:val="00AD7CFC"/>
    <w:pPr>
      <w:spacing w:after="240" w:line="240" w:lineRule="auto"/>
      <w:ind w:left="170" w:hanging="170"/>
      <w:contextualSpacing/>
    </w:pPr>
    <w:rPr>
      <w:sz w:val="15"/>
      <w:szCs w:val="20"/>
    </w:rPr>
  </w:style>
  <w:style w:type="character" w:customStyle="1" w:styleId="EndnoteTextChar">
    <w:name w:val="Endnote Text Char"/>
    <w:basedOn w:val="DefaultParagraphFont"/>
    <w:link w:val="EndnoteText"/>
    <w:uiPriority w:val="24"/>
    <w:rsid w:val="008B6D44"/>
    <w:rPr>
      <w:rFonts w:ascii="Arial" w:hAnsi="Arial"/>
      <w:sz w:val="15"/>
      <w:szCs w:val="20"/>
      <w:lang w:val="en-AU"/>
    </w:rPr>
  </w:style>
  <w:style w:type="character" w:styleId="EndnoteReference">
    <w:name w:val="endnote reference"/>
    <w:basedOn w:val="DefaultParagraphFont"/>
    <w:uiPriority w:val="24"/>
    <w:rsid w:val="00AD7CFC"/>
    <w:rPr>
      <w:rFonts w:ascii="Arial" w:hAnsi="Arial"/>
      <w:sz w:val="15"/>
      <w:vertAlign w:val="superscript"/>
    </w:rPr>
  </w:style>
  <w:style w:type="paragraph" w:customStyle="1" w:styleId="CoverTitle">
    <w:name w:val="Cover Title"/>
    <w:basedOn w:val="CoverHeading2"/>
    <w:rsid w:val="00AD7CFC"/>
    <w:rPr>
      <w:sz w:val="24"/>
    </w:rPr>
  </w:style>
  <w:style w:type="paragraph" w:customStyle="1" w:styleId="CoverHeading2">
    <w:name w:val="Cover Heading 2"/>
    <w:basedOn w:val="CoverHeading"/>
    <w:rsid w:val="00AD7CFC"/>
    <w:rPr>
      <w:color w:val="00338D"/>
    </w:rPr>
  </w:style>
  <w:style w:type="paragraph" w:customStyle="1" w:styleId="CoverSubheading2">
    <w:name w:val="Cover Subheading 2"/>
    <w:basedOn w:val="CoverHeading2"/>
    <w:rsid w:val="00903EC7"/>
    <w:pPr>
      <w:spacing w:line="280" w:lineRule="exact"/>
    </w:pPr>
    <w:rPr>
      <w:rFonts w:ascii="Arial" w:hAnsi="Arial"/>
      <w:color w:val="6C6F70"/>
      <w:sz w:val="24"/>
    </w:rPr>
  </w:style>
  <w:style w:type="paragraph" w:customStyle="1" w:styleId="CoverDate2">
    <w:name w:val="Cover Date 2"/>
    <w:basedOn w:val="CoverDate"/>
    <w:rsid w:val="00AD7CFC"/>
    <w:rPr>
      <w:color w:val="6C6F70"/>
      <w:sz w:val="24"/>
    </w:rPr>
  </w:style>
  <w:style w:type="paragraph" w:customStyle="1" w:styleId="Tableitem">
    <w:name w:val="Table item"/>
    <w:basedOn w:val="Tabletext"/>
    <w:uiPriority w:val="14"/>
    <w:rsid w:val="00AD7CFC"/>
    <w:pPr>
      <w:numPr>
        <w:numId w:val="24"/>
      </w:numPr>
    </w:pPr>
  </w:style>
  <w:style w:type="paragraph" w:customStyle="1" w:styleId="Tablesmallitem">
    <w:name w:val="Table small item"/>
    <w:basedOn w:val="Tablesmalltext"/>
    <w:rsid w:val="00AD7CFC"/>
    <w:pPr>
      <w:numPr>
        <w:numId w:val="28"/>
      </w:numPr>
    </w:pPr>
  </w:style>
  <w:style w:type="numbering" w:customStyle="1" w:styleId="JacobsTableItem">
    <w:name w:val="Jacobs Table Item"/>
    <w:uiPriority w:val="99"/>
    <w:rsid w:val="007A33C5"/>
    <w:pPr>
      <w:numPr>
        <w:numId w:val="24"/>
      </w:numPr>
    </w:pPr>
  </w:style>
  <w:style w:type="numbering" w:customStyle="1" w:styleId="JacobsTablesmallitem">
    <w:name w:val="Jacobs Table small item"/>
    <w:uiPriority w:val="99"/>
    <w:rsid w:val="007A33C5"/>
    <w:pPr>
      <w:numPr>
        <w:numId w:val="28"/>
      </w:numPr>
    </w:pPr>
  </w:style>
  <w:style w:type="paragraph" w:customStyle="1" w:styleId="Appendixsubheading3">
    <w:name w:val="Appendix subheading 3"/>
    <w:basedOn w:val="Appendixsubheading2"/>
    <w:next w:val="Para0"/>
    <w:uiPriority w:val="2"/>
    <w:rsid w:val="001F418B"/>
    <w:pPr>
      <w:numPr>
        <w:ilvl w:val="3"/>
      </w:numPr>
    </w:pPr>
    <w:rPr>
      <w:color w:val="auto"/>
    </w:rPr>
  </w:style>
  <w:style w:type="paragraph" w:customStyle="1" w:styleId="Para3">
    <w:name w:val="Para 3"/>
    <w:basedOn w:val="Para2"/>
    <w:uiPriority w:val="7"/>
    <w:rsid w:val="00AD7CFC"/>
    <w:pPr>
      <w:ind w:left="1276"/>
    </w:pPr>
  </w:style>
  <w:style w:type="paragraph" w:customStyle="1" w:styleId="Para3bold">
    <w:name w:val="Para 3 bold"/>
    <w:basedOn w:val="Para2bold"/>
    <w:uiPriority w:val="7"/>
    <w:rsid w:val="00AD7CFC"/>
    <w:pPr>
      <w:ind w:left="1276"/>
    </w:pPr>
  </w:style>
  <w:style w:type="paragraph" w:customStyle="1" w:styleId="Para3bullet">
    <w:name w:val="Para 3 bullet"/>
    <w:basedOn w:val="Para2bullet"/>
    <w:uiPriority w:val="7"/>
    <w:rsid w:val="007C1375"/>
    <w:pPr>
      <w:ind w:left="1701"/>
    </w:pPr>
  </w:style>
  <w:style w:type="paragraph" w:customStyle="1" w:styleId="Para3dash">
    <w:name w:val="Para 3 dash"/>
    <w:basedOn w:val="Para2dash"/>
    <w:uiPriority w:val="7"/>
    <w:rsid w:val="007C1375"/>
    <w:pPr>
      <w:ind w:left="1701"/>
    </w:pPr>
  </w:style>
  <w:style w:type="paragraph" w:customStyle="1" w:styleId="Para3number">
    <w:name w:val="Para 3 number"/>
    <w:basedOn w:val="Para2number"/>
    <w:uiPriority w:val="7"/>
    <w:rsid w:val="007C1375"/>
    <w:pPr>
      <w:ind w:left="1701"/>
    </w:pPr>
  </w:style>
  <w:style w:type="paragraph" w:customStyle="1" w:styleId="Para3letter">
    <w:name w:val="Para 3 letter"/>
    <w:basedOn w:val="Para2letter"/>
    <w:uiPriority w:val="7"/>
    <w:rsid w:val="007C1375"/>
    <w:pPr>
      <w:ind w:left="1701"/>
    </w:pPr>
  </w:style>
  <w:style w:type="paragraph" w:customStyle="1" w:styleId="Para3roman">
    <w:name w:val="Para 3 roman"/>
    <w:basedOn w:val="Para2roman"/>
    <w:uiPriority w:val="7"/>
    <w:rsid w:val="007C1375"/>
    <w:pPr>
      <w:ind w:left="1701"/>
    </w:pPr>
  </w:style>
  <w:style w:type="paragraph" w:customStyle="1" w:styleId="Para4">
    <w:name w:val="Para 4"/>
    <w:basedOn w:val="Para3"/>
    <w:uiPriority w:val="8"/>
    <w:rsid w:val="00AD7CFC"/>
    <w:pPr>
      <w:ind w:left="1701"/>
    </w:pPr>
  </w:style>
  <w:style w:type="paragraph" w:customStyle="1" w:styleId="Para4bold">
    <w:name w:val="Para 4 bold"/>
    <w:basedOn w:val="Para3bold"/>
    <w:uiPriority w:val="8"/>
    <w:rsid w:val="00AD7CFC"/>
    <w:pPr>
      <w:ind w:left="1701"/>
    </w:pPr>
  </w:style>
  <w:style w:type="paragraph" w:customStyle="1" w:styleId="Para4bullet">
    <w:name w:val="Para 4 bullet"/>
    <w:basedOn w:val="Para3bullet"/>
    <w:uiPriority w:val="8"/>
    <w:rsid w:val="0066339A"/>
    <w:pPr>
      <w:ind w:left="2126"/>
    </w:pPr>
  </w:style>
  <w:style w:type="paragraph" w:customStyle="1" w:styleId="Para4dash">
    <w:name w:val="Para 4 dash"/>
    <w:basedOn w:val="Para3dash"/>
    <w:uiPriority w:val="8"/>
    <w:rsid w:val="0066339A"/>
    <w:pPr>
      <w:ind w:left="2126"/>
    </w:pPr>
  </w:style>
  <w:style w:type="paragraph" w:customStyle="1" w:styleId="Para4number">
    <w:name w:val="Para 4 number"/>
    <w:basedOn w:val="Para3number"/>
    <w:uiPriority w:val="8"/>
    <w:rsid w:val="0066339A"/>
    <w:pPr>
      <w:ind w:left="2126"/>
    </w:pPr>
  </w:style>
  <w:style w:type="paragraph" w:customStyle="1" w:styleId="Para4letter">
    <w:name w:val="Para 4 letter"/>
    <w:basedOn w:val="Para3letter"/>
    <w:uiPriority w:val="8"/>
    <w:rsid w:val="0066339A"/>
    <w:pPr>
      <w:ind w:left="2126"/>
    </w:pPr>
  </w:style>
  <w:style w:type="paragraph" w:customStyle="1" w:styleId="Para4roman">
    <w:name w:val="Para 4 roman"/>
    <w:basedOn w:val="Para3roman"/>
    <w:uiPriority w:val="8"/>
    <w:rsid w:val="0066339A"/>
    <w:pPr>
      <w:ind w:left="2126"/>
    </w:pPr>
  </w:style>
  <w:style w:type="paragraph" w:customStyle="1" w:styleId="ClientName">
    <w:name w:val="Client Name"/>
    <w:basedOn w:val="Tabletext"/>
    <w:uiPriority w:val="19"/>
    <w:qFormat/>
    <w:rsid w:val="00AD7CFC"/>
    <w:pPr>
      <w:spacing w:before="0"/>
    </w:pPr>
  </w:style>
  <w:style w:type="character" w:customStyle="1" w:styleId="Para0Char">
    <w:name w:val="Para 0 Char"/>
    <w:basedOn w:val="DefaultParagraphFont"/>
    <w:link w:val="Para0"/>
    <w:uiPriority w:val="4"/>
    <w:rsid w:val="00E33614"/>
    <w:rPr>
      <w:rFonts w:ascii="Arial" w:hAnsi="Arial"/>
      <w:sz w:val="20"/>
      <w:lang w:val="en-GB"/>
    </w:rPr>
  </w:style>
  <w:style w:type="paragraph" w:styleId="IntenseQuote">
    <w:name w:val="Intense Quote"/>
    <w:basedOn w:val="Normal"/>
    <w:next w:val="Normal"/>
    <w:link w:val="IntenseQuoteChar"/>
    <w:uiPriority w:val="30"/>
    <w:semiHidden/>
    <w:rsid w:val="00AD7CFC"/>
    <w:pPr>
      <w:pBdr>
        <w:bottom w:val="single" w:sz="4" w:space="4" w:color="00338D" w:themeColor="accent1"/>
      </w:pBdr>
      <w:spacing w:before="200" w:after="280"/>
      <w:ind w:left="936" w:right="936"/>
    </w:pPr>
    <w:rPr>
      <w:b/>
      <w:bCs/>
      <w:i/>
      <w:iCs/>
      <w:color w:val="00338D" w:themeColor="accent1"/>
    </w:rPr>
  </w:style>
  <w:style w:type="character" w:customStyle="1" w:styleId="IntenseQuoteChar">
    <w:name w:val="Intense Quote Char"/>
    <w:basedOn w:val="DefaultParagraphFont"/>
    <w:link w:val="IntenseQuote"/>
    <w:uiPriority w:val="30"/>
    <w:semiHidden/>
    <w:rsid w:val="00AD7CFC"/>
    <w:rPr>
      <w:rFonts w:ascii="Arial" w:hAnsi="Arial"/>
      <w:b/>
      <w:bCs/>
      <w:i/>
      <w:iCs/>
      <w:color w:val="00338D" w:themeColor="accent1"/>
      <w:sz w:val="20"/>
      <w:lang w:val="en-AU"/>
    </w:rPr>
  </w:style>
  <w:style w:type="paragraph" w:customStyle="1" w:styleId="ProjectNo">
    <w:name w:val="Project No"/>
    <w:basedOn w:val="Tabletext"/>
    <w:rsid w:val="00AD7CFC"/>
    <w:pPr>
      <w:spacing w:before="0"/>
    </w:pPr>
  </w:style>
  <w:style w:type="paragraph" w:styleId="Quote">
    <w:name w:val="Quote"/>
    <w:basedOn w:val="Normal"/>
    <w:next w:val="Normal"/>
    <w:link w:val="QuoteChar"/>
    <w:uiPriority w:val="29"/>
    <w:semiHidden/>
    <w:rsid w:val="00AD7CFC"/>
    <w:rPr>
      <w:i/>
      <w:iCs/>
      <w:color w:val="00338D"/>
    </w:rPr>
  </w:style>
  <w:style w:type="character" w:customStyle="1" w:styleId="QuoteChar">
    <w:name w:val="Quote Char"/>
    <w:basedOn w:val="DefaultParagraphFont"/>
    <w:link w:val="Quote"/>
    <w:uiPriority w:val="29"/>
    <w:semiHidden/>
    <w:rsid w:val="00AD7CFC"/>
    <w:rPr>
      <w:rFonts w:ascii="Arial" w:hAnsi="Arial"/>
      <w:i/>
      <w:iCs/>
      <w:color w:val="00338D"/>
      <w:sz w:val="20"/>
      <w:lang w:val="en-AU"/>
    </w:rPr>
  </w:style>
  <w:style w:type="paragraph" w:styleId="Subtitle">
    <w:name w:val="Subtitle"/>
    <w:basedOn w:val="Normal"/>
    <w:next w:val="Normal"/>
    <w:link w:val="SubtitleChar"/>
    <w:uiPriority w:val="11"/>
    <w:semiHidden/>
    <w:rsid w:val="00AD7CFC"/>
    <w:pPr>
      <w:numPr>
        <w:ilvl w:val="1"/>
      </w:numPr>
    </w:pPr>
    <w:rPr>
      <w:rFonts w:asciiTheme="majorHAnsi" w:eastAsiaTheme="majorEastAsia" w:hAnsiTheme="majorHAnsi" w:cstheme="majorBidi"/>
      <w:i/>
      <w:iCs/>
      <w:color w:val="00338D" w:themeColor="accent1"/>
      <w:spacing w:val="15"/>
      <w:sz w:val="24"/>
    </w:rPr>
  </w:style>
  <w:style w:type="character" w:customStyle="1" w:styleId="SubtitleChar">
    <w:name w:val="Subtitle Char"/>
    <w:basedOn w:val="DefaultParagraphFont"/>
    <w:link w:val="Subtitle"/>
    <w:uiPriority w:val="11"/>
    <w:semiHidden/>
    <w:rsid w:val="00AD7CFC"/>
    <w:rPr>
      <w:rFonts w:asciiTheme="majorHAnsi" w:eastAsiaTheme="majorEastAsia" w:hAnsiTheme="majorHAnsi" w:cstheme="majorBidi"/>
      <w:i/>
      <w:iCs/>
      <w:color w:val="00338D" w:themeColor="accent1"/>
      <w:spacing w:val="15"/>
      <w:lang w:val="en-AU"/>
    </w:rPr>
  </w:style>
  <w:style w:type="paragraph" w:customStyle="1" w:styleId="EmptyHeader">
    <w:name w:val="Empty Header"/>
    <w:basedOn w:val="Header"/>
    <w:rsid w:val="0085252A"/>
    <w:pPr>
      <w:spacing w:line="20" w:lineRule="exact"/>
    </w:pPr>
    <w:rPr>
      <w:sz w:val="2"/>
    </w:rPr>
  </w:style>
  <w:style w:type="paragraph" w:customStyle="1" w:styleId="HeaderSpacer">
    <w:name w:val="Header Spacer"/>
    <w:basedOn w:val="Header"/>
    <w:rsid w:val="00014CF3"/>
    <w:pPr>
      <w:spacing w:line="480" w:lineRule="exact"/>
      <w:ind w:left="0"/>
    </w:pPr>
  </w:style>
  <w:style w:type="table" w:customStyle="1" w:styleId="JacobsBlue">
    <w:name w:val="Jacobs Blue"/>
    <w:basedOn w:val="TableGrid"/>
    <w:uiPriority w:val="99"/>
    <w:rsid w:val="00254801"/>
    <w:tblPr>
      <w:tblStyleRowBandSize w:val="1"/>
      <w:tblStyleColBandSize w:val="1"/>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tblPr/>
      <w:tcPr>
        <w:tcBorders>
          <w:top w:val="single" w:sz="4" w:space="0" w:color="808080"/>
          <w:left w:val="single" w:sz="4" w:space="0" w:color="808080"/>
          <w:bottom w:val="single" w:sz="4" w:space="0" w:color="808080"/>
          <w:right w:val="single" w:sz="4" w:space="0" w:color="808080"/>
          <w:insideH w:val="nil"/>
          <w:insideV w:val="single" w:sz="4" w:space="0" w:color="FFFFFF" w:themeColor="background1"/>
          <w:tl2br w:val="nil"/>
          <w:tr2bl w:val="nil"/>
        </w:tcBorders>
        <w:shd w:val="clear" w:color="auto" w:fill="00338D"/>
      </w:tcPr>
    </w:tblStylePr>
    <w:tblStylePr w:type="lastRow">
      <w:rPr>
        <w:b/>
      </w:rPr>
      <w:tblPr/>
      <w:tcPr>
        <w:tcBorders>
          <w:top w:val="single" w:sz="12" w:space="0" w:color="808080"/>
          <w:left w:val="single" w:sz="4" w:space="0" w:color="808080"/>
          <w:bottom w:val="single" w:sz="4" w:space="0" w:color="808080"/>
          <w:right w:val="single" w:sz="4" w:space="0" w:color="808080"/>
          <w:insideH w:val="nil"/>
          <w:insideV w:val="single" w:sz="4" w:space="0" w:color="808080"/>
          <w:tl2br w:val="nil"/>
          <w:tr2bl w:val="nil"/>
        </w:tcBorders>
        <w:shd w:val="clear" w:color="auto" w:fill="CFCAC7"/>
      </w:tcPr>
    </w:tblStylePr>
    <w:tblStylePr w:type="firstCol">
      <w:tblPr/>
      <w:tcPr>
        <w:shd w:val="clear" w:color="auto" w:fill="E6E5E3"/>
      </w:tcPr>
    </w:tblStylePr>
    <w:tblStylePr w:type="lastCol">
      <w:tblPr/>
      <w:tcPr>
        <w:tcBorders>
          <w:top w:val="single" w:sz="4" w:space="0" w:color="808080"/>
          <w:left w:val="single" w:sz="12" w:space="0" w:color="808080"/>
          <w:bottom w:val="single" w:sz="4" w:space="0" w:color="808080"/>
          <w:right w:val="single" w:sz="4" w:space="0" w:color="808080"/>
          <w:insideH w:val="nil"/>
          <w:insideV w:val="nil"/>
          <w:tl2br w:val="nil"/>
          <w:tr2bl w:val="nil"/>
        </w:tcBorders>
        <w:shd w:val="clear" w:color="auto" w:fill="CFCAC7"/>
      </w:tcPr>
    </w:tblStylePr>
    <w:tblStylePr w:type="band2Vert">
      <w:tblPr/>
      <w:tcPr>
        <w:shd w:val="clear" w:color="auto" w:fill="E6E5E3"/>
      </w:tcPr>
    </w:tblStylePr>
    <w:tblStylePr w:type="band2Horz">
      <w:tblPr/>
      <w:tcPr>
        <w:shd w:val="clear" w:color="auto" w:fill="E6E5E3"/>
      </w:tcPr>
    </w:tblStylePr>
    <w:tblStylePr w:type="neCell">
      <w:rPr>
        <w:b/>
      </w:rPr>
    </w:tblStylePr>
    <w:tblStylePr w:type="seCell">
      <w:tblPr/>
      <w:tcPr>
        <w:tcBorders>
          <w:top w:val="single" w:sz="12" w:space="0" w:color="808080"/>
          <w:left w:val="single" w:sz="12" w:space="0" w:color="808080"/>
          <w:bottom w:val="single" w:sz="4" w:space="0" w:color="808080"/>
          <w:right w:val="single" w:sz="4" w:space="0" w:color="808080"/>
          <w:insideH w:val="nil"/>
          <w:insideV w:val="nil"/>
          <w:tl2br w:val="nil"/>
          <w:tr2bl w:val="nil"/>
        </w:tcBorders>
      </w:tcPr>
    </w:tblStylePr>
    <w:tblStylePr w:type="swCell">
      <w:rPr>
        <w:b/>
      </w:rPr>
    </w:tblStylePr>
  </w:style>
  <w:style w:type="table" w:customStyle="1" w:styleId="JacobsGrey">
    <w:name w:val="Jacobs Grey"/>
    <w:basedOn w:val="TableGrid"/>
    <w:uiPriority w:val="99"/>
    <w:rsid w:val="00254801"/>
    <w:tblPr>
      <w:tblStyleRowBandSize w:val="1"/>
      <w:tblStyleColBandSize w:val="1"/>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tblPr/>
      <w:tcPr>
        <w:shd w:val="clear" w:color="auto" w:fill="CFCAC7"/>
      </w:tcPr>
    </w:tblStylePr>
    <w:tblStylePr w:type="lastRow">
      <w:rPr>
        <w:b/>
      </w:rPr>
      <w:tblPr/>
      <w:tcPr>
        <w:tcBorders>
          <w:top w:val="single" w:sz="12" w:space="0" w:color="808080"/>
          <w:left w:val="single" w:sz="4" w:space="0" w:color="808080"/>
          <w:bottom w:val="single" w:sz="4" w:space="0" w:color="808080"/>
          <w:right w:val="single" w:sz="4" w:space="0" w:color="808080"/>
          <w:insideH w:val="nil"/>
          <w:insideV w:val="single" w:sz="4" w:space="0" w:color="808080"/>
          <w:tl2br w:val="nil"/>
          <w:tr2bl w:val="nil"/>
        </w:tcBorders>
        <w:shd w:val="clear" w:color="auto" w:fill="CFCAC7"/>
      </w:tcPr>
    </w:tblStylePr>
    <w:tblStylePr w:type="firstCol">
      <w:tblPr/>
      <w:tcPr>
        <w:shd w:val="clear" w:color="auto" w:fill="E6E5E3"/>
      </w:tcPr>
    </w:tblStylePr>
    <w:tblStylePr w:type="lastCol">
      <w:rPr>
        <w:b/>
      </w:rPr>
      <w:tblPr/>
      <w:tcPr>
        <w:tcBorders>
          <w:top w:val="single" w:sz="4" w:space="0" w:color="808080"/>
          <w:left w:val="single" w:sz="12" w:space="0" w:color="808080"/>
          <w:bottom w:val="single" w:sz="4" w:space="0" w:color="808080"/>
          <w:right w:val="single" w:sz="4" w:space="0" w:color="808080"/>
          <w:insideH w:val="nil"/>
          <w:insideV w:val="nil"/>
          <w:tl2br w:val="nil"/>
          <w:tr2bl w:val="nil"/>
        </w:tcBorders>
        <w:shd w:val="clear" w:color="auto" w:fill="CFCAC7"/>
      </w:tcPr>
    </w:tblStylePr>
    <w:tblStylePr w:type="band2Vert">
      <w:tblPr/>
      <w:tcPr>
        <w:shd w:val="clear" w:color="auto" w:fill="E6E5E3"/>
      </w:tcPr>
    </w:tblStylePr>
    <w:tblStylePr w:type="band2Horz">
      <w:tblPr/>
      <w:tcPr>
        <w:shd w:val="clear" w:color="auto" w:fill="E6E5E3"/>
      </w:tcPr>
    </w:tblStylePr>
    <w:tblStylePr w:type="neCell">
      <w:rPr>
        <w:b/>
      </w:rPr>
    </w:tblStylePr>
    <w:tblStylePr w:type="seCell">
      <w:tblPr/>
      <w:tcPr>
        <w:tcBorders>
          <w:top w:val="single" w:sz="12" w:space="0" w:color="808080"/>
          <w:left w:val="single" w:sz="12" w:space="0" w:color="808080"/>
          <w:bottom w:val="single" w:sz="4" w:space="0" w:color="808080"/>
          <w:right w:val="single" w:sz="4" w:space="0" w:color="808080"/>
          <w:insideH w:val="nil"/>
          <w:insideV w:val="nil"/>
          <w:tl2br w:val="nil"/>
          <w:tr2bl w:val="nil"/>
        </w:tcBorders>
      </w:tcPr>
    </w:tblStylePr>
    <w:tblStylePr w:type="swCell">
      <w:rPr>
        <w:b/>
      </w:rPr>
    </w:tblStylePr>
  </w:style>
  <w:style w:type="paragraph" w:customStyle="1" w:styleId="CVName0">
    <w:name w:val="CV Name"/>
    <w:basedOn w:val="Name1"/>
    <w:uiPriority w:val="2"/>
    <w:rsid w:val="00CD27CA"/>
    <w:pPr>
      <w:ind w:left="3402"/>
      <w:jc w:val="left"/>
    </w:pPr>
  </w:style>
  <w:style w:type="paragraph" w:customStyle="1" w:styleId="CVRole">
    <w:name w:val="CV Role"/>
    <w:basedOn w:val="Projectrole1"/>
    <w:next w:val="Bodynarrow"/>
    <w:uiPriority w:val="2"/>
    <w:rsid w:val="00CD27CA"/>
    <w:pPr>
      <w:ind w:left="3402"/>
      <w:jc w:val="left"/>
    </w:pPr>
  </w:style>
  <w:style w:type="paragraph" w:customStyle="1" w:styleId="Name3">
    <w:name w:val="Name 3"/>
    <w:basedOn w:val="Name1"/>
    <w:semiHidden/>
    <w:rsid w:val="00CD27CA"/>
    <w:pPr>
      <w:ind w:left="3402"/>
      <w:jc w:val="left"/>
    </w:pPr>
  </w:style>
  <w:style w:type="paragraph" w:customStyle="1" w:styleId="PDLocation">
    <w:name w:val="PD Location"/>
    <w:basedOn w:val="Normal"/>
    <w:rsid w:val="00CD27CA"/>
    <w:pPr>
      <w:spacing w:after="160"/>
      <w:ind w:left="3402"/>
    </w:pPr>
    <w:rPr>
      <w:caps/>
      <w:color w:val="00338D"/>
    </w:rPr>
  </w:style>
  <w:style w:type="paragraph" w:customStyle="1" w:styleId="PDName">
    <w:name w:val="PD Name"/>
    <w:basedOn w:val="Normal"/>
    <w:rsid w:val="001449D8"/>
    <w:pPr>
      <w:spacing w:after="160" w:line="400" w:lineRule="exact"/>
      <w:ind w:left="3402"/>
    </w:pPr>
    <w:rPr>
      <w:rFonts w:ascii="Arial Black" w:hAnsi="Arial Black"/>
      <w:color w:val="00338D"/>
      <w:sz w:val="36"/>
    </w:rPr>
  </w:style>
  <w:style w:type="paragraph" w:customStyle="1" w:styleId="SummaryBoxBullet">
    <w:name w:val="Summary Box Bullet"/>
    <w:basedOn w:val="Normal"/>
    <w:unhideWhenUsed/>
    <w:rsid w:val="00C01030"/>
    <w:pPr>
      <w:numPr>
        <w:numId w:val="11"/>
      </w:numPr>
    </w:pPr>
    <w:rPr>
      <w:rFonts w:cs="Arial"/>
      <w:color w:val="666666"/>
      <w:szCs w:val="18"/>
    </w:rPr>
  </w:style>
  <w:style w:type="paragraph" w:customStyle="1" w:styleId="SummaryBoxHeading">
    <w:name w:val="Summary Box Heading"/>
    <w:basedOn w:val="Normal"/>
    <w:next w:val="Normal"/>
    <w:unhideWhenUsed/>
    <w:rsid w:val="00C01030"/>
    <w:pPr>
      <w:autoSpaceDE w:val="0"/>
      <w:autoSpaceDN w:val="0"/>
      <w:adjustRightInd w:val="0"/>
      <w:spacing w:after="0" w:line="240" w:lineRule="auto"/>
    </w:pPr>
    <w:rPr>
      <w:rFonts w:cs="Arial"/>
      <w:b/>
      <w:bCs/>
      <w:color w:val="000000"/>
      <w:sz w:val="22"/>
      <w:szCs w:val="22"/>
    </w:rPr>
  </w:style>
  <w:style w:type="paragraph" w:customStyle="1" w:styleId="SummaryBoxText">
    <w:name w:val="Summary Box Text"/>
    <w:basedOn w:val="Normal"/>
    <w:unhideWhenUsed/>
    <w:rsid w:val="00C01030"/>
    <w:pPr>
      <w:autoSpaceDE w:val="0"/>
      <w:autoSpaceDN w:val="0"/>
      <w:adjustRightInd w:val="0"/>
      <w:spacing w:after="60" w:line="240" w:lineRule="auto"/>
    </w:pPr>
    <w:rPr>
      <w:rFonts w:cs="Arial"/>
      <w:bCs/>
      <w:color w:val="666666"/>
      <w:sz w:val="18"/>
      <w:szCs w:val="18"/>
    </w:rPr>
  </w:style>
  <w:style w:type="paragraph" w:customStyle="1" w:styleId="QuoteBoxSubtext">
    <w:name w:val="Quote Box Subtext"/>
    <w:basedOn w:val="Normal"/>
    <w:unhideWhenUsed/>
    <w:rsid w:val="00C01030"/>
    <w:pPr>
      <w:spacing w:after="60" w:line="240" w:lineRule="auto"/>
    </w:pPr>
    <w:rPr>
      <w:rFonts w:cs="Arial"/>
      <w:b/>
      <w:color w:val="00338D"/>
      <w:szCs w:val="20"/>
    </w:rPr>
  </w:style>
  <w:style w:type="paragraph" w:customStyle="1" w:styleId="QuoteBoxSubtextItalics">
    <w:name w:val="Quote Box Subtext Italics"/>
    <w:basedOn w:val="QuoteBoxSubtext"/>
    <w:unhideWhenUsed/>
    <w:rsid w:val="00C01030"/>
    <w:rPr>
      <w:b w:val="0"/>
      <w:i/>
    </w:rPr>
  </w:style>
  <w:style w:type="paragraph" w:customStyle="1" w:styleId="QuoteBoxText">
    <w:name w:val="Quote Box Text"/>
    <w:basedOn w:val="Normal"/>
    <w:unhideWhenUsed/>
    <w:rsid w:val="00C01030"/>
    <w:rPr>
      <w:rFonts w:cs="Arial"/>
      <w:b/>
      <w:color w:val="00338D"/>
      <w:sz w:val="24"/>
    </w:rPr>
  </w:style>
  <w:style w:type="paragraph" w:customStyle="1" w:styleId="ImageCaptionHeading">
    <w:name w:val="Image Caption Heading"/>
    <w:basedOn w:val="Normal"/>
    <w:next w:val="Normal"/>
    <w:unhideWhenUsed/>
    <w:rsid w:val="00C01030"/>
    <w:pPr>
      <w:spacing w:after="0" w:line="200" w:lineRule="exact"/>
    </w:pPr>
    <w:rPr>
      <w:rFonts w:cs="Arial"/>
      <w:b/>
      <w:color w:val="999999"/>
      <w:sz w:val="16"/>
      <w:szCs w:val="16"/>
    </w:rPr>
  </w:style>
  <w:style w:type="paragraph" w:customStyle="1" w:styleId="ImageCaptionSubtext">
    <w:name w:val="Image Caption Subtext"/>
    <w:basedOn w:val="ImageCaptionHeading"/>
    <w:unhideWhenUsed/>
    <w:rsid w:val="00C01030"/>
    <w:rPr>
      <w:b w:val="0"/>
    </w:rPr>
  </w:style>
  <w:style w:type="paragraph" w:customStyle="1" w:styleId="Default">
    <w:name w:val="Default"/>
    <w:rsid w:val="003F255E"/>
    <w:pPr>
      <w:autoSpaceDE w:val="0"/>
      <w:autoSpaceDN w:val="0"/>
      <w:adjustRightInd w:val="0"/>
    </w:pPr>
    <w:rPr>
      <w:rFonts w:ascii="Arial" w:hAnsi="Arial" w:cs="Arial"/>
      <w:color w:val="000000"/>
      <w:lang w:val="en-AU"/>
    </w:rPr>
  </w:style>
  <w:style w:type="character" w:customStyle="1" w:styleId="TabletextChar">
    <w:name w:val="Table text Char"/>
    <w:basedOn w:val="DefaultParagraphFont"/>
    <w:link w:val="Tabletext"/>
    <w:uiPriority w:val="14"/>
    <w:rsid w:val="00023E64"/>
    <w:rPr>
      <w:rFonts w:ascii="Arial" w:hAnsi="Arial"/>
      <w:sz w:val="20"/>
      <w:lang w:val="en-GB"/>
    </w:rPr>
  </w:style>
  <w:style w:type="character" w:customStyle="1" w:styleId="TableheadingChar">
    <w:name w:val="Table heading Char"/>
    <w:basedOn w:val="DefaultParagraphFont"/>
    <w:link w:val="Tableheading"/>
    <w:rsid w:val="00023E64"/>
    <w:rPr>
      <w:rFonts w:ascii="Arial Black" w:hAnsi="Arial Black"/>
      <w:sz w:val="16"/>
      <w:lang w:val="en-GB"/>
    </w:rPr>
  </w:style>
  <w:style w:type="paragraph" w:styleId="NormalWeb">
    <w:name w:val="Normal (Web)"/>
    <w:basedOn w:val="Normal"/>
    <w:uiPriority w:val="99"/>
    <w:semiHidden/>
    <w:unhideWhenUsed/>
    <w:rsid w:val="005966E5"/>
    <w:pPr>
      <w:spacing w:before="100" w:beforeAutospacing="1" w:after="100" w:afterAutospacing="1" w:line="240" w:lineRule="auto"/>
    </w:pPr>
    <w:rPr>
      <w:rFonts w:ascii="Times New Roman" w:eastAsia="Times New Roman" w:hAnsi="Times New Roman" w:cs="Times New Roman"/>
      <w:sz w:val="24"/>
      <w:lang w:eastAsia="en-AU"/>
    </w:rPr>
  </w:style>
  <w:style w:type="character" w:customStyle="1" w:styleId="apple-converted-space">
    <w:name w:val="apple-converted-space"/>
    <w:basedOn w:val="DefaultParagraphFont"/>
    <w:rsid w:val="005966E5"/>
  </w:style>
  <w:style w:type="paragraph" w:styleId="ListParagraph">
    <w:name w:val="List Paragraph"/>
    <w:basedOn w:val="Normal"/>
    <w:uiPriority w:val="34"/>
    <w:qFormat/>
    <w:rsid w:val="00D81421"/>
    <w:pPr>
      <w:ind w:left="720"/>
      <w:contextualSpacing/>
    </w:pPr>
  </w:style>
  <w:style w:type="character" w:styleId="CommentReference">
    <w:name w:val="annotation reference"/>
    <w:basedOn w:val="DefaultParagraphFont"/>
    <w:uiPriority w:val="99"/>
    <w:semiHidden/>
    <w:unhideWhenUsed/>
    <w:rsid w:val="00760E6C"/>
    <w:rPr>
      <w:sz w:val="16"/>
      <w:szCs w:val="16"/>
    </w:rPr>
  </w:style>
  <w:style w:type="paragraph" w:styleId="CommentText">
    <w:name w:val="annotation text"/>
    <w:basedOn w:val="Normal"/>
    <w:link w:val="CommentTextChar"/>
    <w:uiPriority w:val="99"/>
    <w:semiHidden/>
    <w:unhideWhenUsed/>
    <w:rsid w:val="00760E6C"/>
    <w:pPr>
      <w:spacing w:line="240" w:lineRule="auto"/>
    </w:pPr>
    <w:rPr>
      <w:szCs w:val="20"/>
    </w:rPr>
  </w:style>
  <w:style w:type="character" w:customStyle="1" w:styleId="CommentTextChar">
    <w:name w:val="Comment Text Char"/>
    <w:basedOn w:val="DefaultParagraphFont"/>
    <w:link w:val="CommentText"/>
    <w:uiPriority w:val="99"/>
    <w:semiHidden/>
    <w:rsid w:val="00760E6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760E6C"/>
    <w:rPr>
      <w:b/>
      <w:bCs/>
    </w:rPr>
  </w:style>
  <w:style w:type="character" w:customStyle="1" w:styleId="CommentSubjectChar">
    <w:name w:val="Comment Subject Char"/>
    <w:basedOn w:val="CommentTextChar"/>
    <w:link w:val="CommentSubject"/>
    <w:uiPriority w:val="99"/>
    <w:semiHidden/>
    <w:rsid w:val="00760E6C"/>
    <w:rPr>
      <w:rFonts w:ascii="Arial" w:hAnsi="Arial"/>
      <w:b/>
      <w:bCs/>
      <w:sz w:val="20"/>
      <w:szCs w:val="20"/>
      <w:lang w:val="en-GB"/>
    </w:rPr>
  </w:style>
  <w:style w:type="paragraph" w:styleId="Revision">
    <w:name w:val="Revision"/>
    <w:hidden/>
    <w:uiPriority w:val="99"/>
    <w:semiHidden/>
    <w:rsid w:val="00713B9E"/>
    <w:rPr>
      <w:rFonts w:ascii="Arial" w:hAnsi="Arial"/>
      <w:sz w:val="20"/>
      <w:lang w:val="en-GB"/>
    </w:rPr>
  </w:style>
  <w:style w:type="character" w:styleId="FollowedHyperlink">
    <w:name w:val="FollowedHyperlink"/>
    <w:basedOn w:val="DefaultParagraphFont"/>
    <w:uiPriority w:val="99"/>
    <w:semiHidden/>
    <w:unhideWhenUsed/>
    <w:rsid w:val="00D375F3"/>
    <w:rPr>
      <w:color w:val="800080" w:themeColor="followedHyperlink"/>
      <w:u w:val="single"/>
    </w:rPr>
  </w:style>
  <w:style w:type="numbering" w:customStyle="1" w:styleId="SKMTablesmallitem">
    <w:name w:val="SKM Table small item"/>
    <w:uiPriority w:val="99"/>
    <w:rsid w:val="00DB4C82"/>
    <w:pPr>
      <w:numPr>
        <w:numId w:val="6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547712">
      <w:bodyDiv w:val="1"/>
      <w:marLeft w:val="0"/>
      <w:marRight w:val="0"/>
      <w:marTop w:val="0"/>
      <w:marBottom w:val="0"/>
      <w:divBdr>
        <w:top w:val="none" w:sz="0" w:space="0" w:color="auto"/>
        <w:left w:val="none" w:sz="0" w:space="0" w:color="auto"/>
        <w:bottom w:val="none" w:sz="0" w:space="0" w:color="auto"/>
        <w:right w:val="none" w:sz="0" w:space="0" w:color="auto"/>
      </w:divBdr>
    </w:div>
    <w:div w:id="402488105">
      <w:bodyDiv w:val="1"/>
      <w:marLeft w:val="0"/>
      <w:marRight w:val="0"/>
      <w:marTop w:val="0"/>
      <w:marBottom w:val="0"/>
      <w:divBdr>
        <w:top w:val="none" w:sz="0" w:space="0" w:color="auto"/>
        <w:left w:val="none" w:sz="0" w:space="0" w:color="auto"/>
        <w:bottom w:val="none" w:sz="0" w:space="0" w:color="auto"/>
        <w:right w:val="none" w:sz="0" w:space="0" w:color="auto"/>
      </w:divBdr>
    </w:div>
    <w:div w:id="459306791">
      <w:bodyDiv w:val="1"/>
      <w:marLeft w:val="0"/>
      <w:marRight w:val="0"/>
      <w:marTop w:val="0"/>
      <w:marBottom w:val="0"/>
      <w:divBdr>
        <w:top w:val="none" w:sz="0" w:space="0" w:color="auto"/>
        <w:left w:val="none" w:sz="0" w:space="0" w:color="auto"/>
        <w:bottom w:val="none" w:sz="0" w:space="0" w:color="auto"/>
        <w:right w:val="none" w:sz="0" w:space="0" w:color="auto"/>
      </w:divBdr>
    </w:div>
    <w:div w:id="461730774">
      <w:bodyDiv w:val="1"/>
      <w:marLeft w:val="0"/>
      <w:marRight w:val="0"/>
      <w:marTop w:val="0"/>
      <w:marBottom w:val="0"/>
      <w:divBdr>
        <w:top w:val="none" w:sz="0" w:space="0" w:color="auto"/>
        <w:left w:val="none" w:sz="0" w:space="0" w:color="auto"/>
        <w:bottom w:val="none" w:sz="0" w:space="0" w:color="auto"/>
        <w:right w:val="none" w:sz="0" w:space="0" w:color="auto"/>
      </w:divBdr>
      <w:divsChild>
        <w:div w:id="247884941">
          <w:marLeft w:val="504"/>
          <w:marRight w:val="0"/>
          <w:marTop w:val="120"/>
          <w:marBottom w:val="0"/>
          <w:divBdr>
            <w:top w:val="none" w:sz="0" w:space="0" w:color="auto"/>
            <w:left w:val="none" w:sz="0" w:space="0" w:color="auto"/>
            <w:bottom w:val="none" w:sz="0" w:space="0" w:color="auto"/>
            <w:right w:val="none" w:sz="0" w:space="0" w:color="auto"/>
          </w:divBdr>
        </w:div>
        <w:div w:id="1861431619">
          <w:marLeft w:val="504"/>
          <w:marRight w:val="0"/>
          <w:marTop w:val="120"/>
          <w:marBottom w:val="0"/>
          <w:divBdr>
            <w:top w:val="none" w:sz="0" w:space="0" w:color="auto"/>
            <w:left w:val="none" w:sz="0" w:space="0" w:color="auto"/>
            <w:bottom w:val="none" w:sz="0" w:space="0" w:color="auto"/>
            <w:right w:val="none" w:sz="0" w:space="0" w:color="auto"/>
          </w:divBdr>
        </w:div>
        <w:div w:id="1748578959">
          <w:marLeft w:val="2722"/>
          <w:marRight w:val="0"/>
          <w:marTop w:val="120"/>
          <w:marBottom w:val="0"/>
          <w:divBdr>
            <w:top w:val="none" w:sz="0" w:space="0" w:color="auto"/>
            <w:left w:val="none" w:sz="0" w:space="0" w:color="auto"/>
            <w:bottom w:val="none" w:sz="0" w:space="0" w:color="auto"/>
            <w:right w:val="none" w:sz="0" w:space="0" w:color="auto"/>
          </w:divBdr>
        </w:div>
        <w:div w:id="1174760868">
          <w:marLeft w:val="2722"/>
          <w:marRight w:val="0"/>
          <w:marTop w:val="120"/>
          <w:marBottom w:val="0"/>
          <w:divBdr>
            <w:top w:val="none" w:sz="0" w:space="0" w:color="auto"/>
            <w:left w:val="none" w:sz="0" w:space="0" w:color="auto"/>
            <w:bottom w:val="none" w:sz="0" w:space="0" w:color="auto"/>
            <w:right w:val="none" w:sz="0" w:space="0" w:color="auto"/>
          </w:divBdr>
        </w:div>
        <w:div w:id="1899321959">
          <w:marLeft w:val="2722"/>
          <w:marRight w:val="0"/>
          <w:marTop w:val="120"/>
          <w:marBottom w:val="0"/>
          <w:divBdr>
            <w:top w:val="none" w:sz="0" w:space="0" w:color="auto"/>
            <w:left w:val="none" w:sz="0" w:space="0" w:color="auto"/>
            <w:bottom w:val="none" w:sz="0" w:space="0" w:color="auto"/>
            <w:right w:val="none" w:sz="0" w:space="0" w:color="auto"/>
          </w:divBdr>
        </w:div>
        <w:div w:id="235474682">
          <w:marLeft w:val="504"/>
          <w:marRight w:val="0"/>
          <w:marTop w:val="120"/>
          <w:marBottom w:val="0"/>
          <w:divBdr>
            <w:top w:val="none" w:sz="0" w:space="0" w:color="auto"/>
            <w:left w:val="none" w:sz="0" w:space="0" w:color="auto"/>
            <w:bottom w:val="none" w:sz="0" w:space="0" w:color="auto"/>
            <w:right w:val="none" w:sz="0" w:space="0" w:color="auto"/>
          </w:divBdr>
        </w:div>
        <w:div w:id="914359547">
          <w:marLeft w:val="2722"/>
          <w:marRight w:val="0"/>
          <w:marTop w:val="120"/>
          <w:marBottom w:val="0"/>
          <w:divBdr>
            <w:top w:val="none" w:sz="0" w:space="0" w:color="auto"/>
            <w:left w:val="none" w:sz="0" w:space="0" w:color="auto"/>
            <w:bottom w:val="none" w:sz="0" w:space="0" w:color="auto"/>
            <w:right w:val="none" w:sz="0" w:space="0" w:color="auto"/>
          </w:divBdr>
        </w:div>
      </w:divsChild>
    </w:div>
    <w:div w:id="474761410">
      <w:bodyDiv w:val="1"/>
      <w:marLeft w:val="0"/>
      <w:marRight w:val="0"/>
      <w:marTop w:val="0"/>
      <w:marBottom w:val="0"/>
      <w:divBdr>
        <w:top w:val="none" w:sz="0" w:space="0" w:color="auto"/>
        <w:left w:val="none" w:sz="0" w:space="0" w:color="auto"/>
        <w:bottom w:val="none" w:sz="0" w:space="0" w:color="auto"/>
        <w:right w:val="none" w:sz="0" w:space="0" w:color="auto"/>
      </w:divBdr>
    </w:div>
    <w:div w:id="564028655">
      <w:bodyDiv w:val="1"/>
      <w:marLeft w:val="0"/>
      <w:marRight w:val="0"/>
      <w:marTop w:val="0"/>
      <w:marBottom w:val="0"/>
      <w:divBdr>
        <w:top w:val="none" w:sz="0" w:space="0" w:color="auto"/>
        <w:left w:val="none" w:sz="0" w:space="0" w:color="auto"/>
        <w:bottom w:val="none" w:sz="0" w:space="0" w:color="auto"/>
        <w:right w:val="none" w:sz="0" w:space="0" w:color="auto"/>
      </w:divBdr>
    </w:div>
    <w:div w:id="818159203">
      <w:bodyDiv w:val="1"/>
      <w:marLeft w:val="0"/>
      <w:marRight w:val="0"/>
      <w:marTop w:val="0"/>
      <w:marBottom w:val="0"/>
      <w:divBdr>
        <w:top w:val="none" w:sz="0" w:space="0" w:color="auto"/>
        <w:left w:val="none" w:sz="0" w:space="0" w:color="auto"/>
        <w:bottom w:val="none" w:sz="0" w:space="0" w:color="auto"/>
        <w:right w:val="none" w:sz="0" w:space="0" w:color="auto"/>
      </w:divBdr>
    </w:div>
    <w:div w:id="1021131558">
      <w:bodyDiv w:val="1"/>
      <w:marLeft w:val="0"/>
      <w:marRight w:val="0"/>
      <w:marTop w:val="0"/>
      <w:marBottom w:val="0"/>
      <w:divBdr>
        <w:top w:val="none" w:sz="0" w:space="0" w:color="auto"/>
        <w:left w:val="none" w:sz="0" w:space="0" w:color="auto"/>
        <w:bottom w:val="none" w:sz="0" w:space="0" w:color="auto"/>
        <w:right w:val="none" w:sz="0" w:space="0" w:color="auto"/>
      </w:divBdr>
      <w:divsChild>
        <w:div w:id="17126016">
          <w:marLeft w:val="504"/>
          <w:marRight w:val="0"/>
          <w:marTop w:val="120"/>
          <w:marBottom w:val="0"/>
          <w:divBdr>
            <w:top w:val="none" w:sz="0" w:space="0" w:color="auto"/>
            <w:left w:val="none" w:sz="0" w:space="0" w:color="auto"/>
            <w:bottom w:val="none" w:sz="0" w:space="0" w:color="auto"/>
            <w:right w:val="none" w:sz="0" w:space="0" w:color="auto"/>
          </w:divBdr>
        </w:div>
        <w:div w:id="905998230">
          <w:marLeft w:val="2722"/>
          <w:marRight w:val="0"/>
          <w:marTop w:val="120"/>
          <w:marBottom w:val="0"/>
          <w:divBdr>
            <w:top w:val="none" w:sz="0" w:space="0" w:color="auto"/>
            <w:left w:val="none" w:sz="0" w:space="0" w:color="auto"/>
            <w:bottom w:val="none" w:sz="0" w:space="0" w:color="auto"/>
            <w:right w:val="none" w:sz="0" w:space="0" w:color="auto"/>
          </w:divBdr>
        </w:div>
        <w:div w:id="851145817">
          <w:marLeft w:val="2722"/>
          <w:marRight w:val="0"/>
          <w:marTop w:val="120"/>
          <w:marBottom w:val="0"/>
          <w:divBdr>
            <w:top w:val="none" w:sz="0" w:space="0" w:color="auto"/>
            <w:left w:val="none" w:sz="0" w:space="0" w:color="auto"/>
            <w:bottom w:val="none" w:sz="0" w:space="0" w:color="auto"/>
            <w:right w:val="none" w:sz="0" w:space="0" w:color="auto"/>
          </w:divBdr>
        </w:div>
        <w:div w:id="385224894">
          <w:marLeft w:val="504"/>
          <w:marRight w:val="0"/>
          <w:marTop w:val="120"/>
          <w:marBottom w:val="0"/>
          <w:divBdr>
            <w:top w:val="none" w:sz="0" w:space="0" w:color="auto"/>
            <w:left w:val="none" w:sz="0" w:space="0" w:color="auto"/>
            <w:bottom w:val="none" w:sz="0" w:space="0" w:color="auto"/>
            <w:right w:val="none" w:sz="0" w:space="0" w:color="auto"/>
          </w:divBdr>
        </w:div>
        <w:div w:id="1239248374">
          <w:marLeft w:val="504"/>
          <w:marRight w:val="0"/>
          <w:marTop w:val="120"/>
          <w:marBottom w:val="0"/>
          <w:divBdr>
            <w:top w:val="none" w:sz="0" w:space="0" w:color="auto"/>
            <w:left w:val="none" w:sz="0" w:space="0" w:color="auto"/>
            <w:bottom w:val="none" w:sz="0" w:space="0" w:color="auto"/>
            <w:right w:val="none" w:sz="0" w:space="0" w:color="auto"/>
          </w:divBdr>
        </w:div>
        <w:div w:id="731079109">
          <w:marLeft w:val="2722"/>
          <w:marRight w:val="0"/>
          <w:marTop w:val="120"/>
          <w:marBottom w:val="0"/>
          <w:divBdr>
            <w:top w:val="none" w:sz="0" w:space="0" w:color="auto"/>
            <w:left w:val="none" w:sz="0" w:space="0" w:color="auto"/>
            <w:bottom w:val="none" w:sz="0" w:space="0" w:color="auto"/>
            <w:right w:val="none" w:sz="0" w:space="0" w:color="auto"/>
          </w:divBdr>
        </w:div>
        <w:div w:id="1896886981">
          <w:marLeft w:val="2722"/>
          <w:marRight w:val="0"/>
          <w:marTop w:val="120"/>
          <w:marBottom w:val="0"/>
          <w:divBdr>
            <w:top w:val="none" w:sz="0" w:space="0" w:color="auto"/>
            <w:left w:val="none" w:sz="0" w:space="0" w:color="auto"/>
            <w:bottom w:val="none" w:sz="0" w:space="0" w:color="auto"/>
            <w:right w:val="none" w:sz="0" w:space="0" w:color="auto"/>
          </w:divBdr>
        </w:div>
      </w:divsChild>
    </w:div>
    <w:div w:id="1089621833">
      <w:bodyDiv w:val="1"/>
      <w:marLeft w:val="0"/>
      <w:marRight w:val="0"/>
      <w:marTop w:val="0"/>
      <w:marBottom w:val="0"/>
      <w:divBdr>
        <w:top w:val="none" w:sz="0" w:space="0" w:color="auto"/>
        <w:left w:val="none" w:sz="0" w:space="0" w:color="auto"/>
        <w:bottom w:val="none" w:sz="0" w:space="0" w:color="auto"/>
        <w:right w:val="none" w:sz="0" w:space="0" w:color="auto"/>
      </w:divBdr>
    </w:div>
    <w:div w:id="1354190656">
      <w:bodyDiv w:val="1"/>
      <w:marLeft w:val="0"/>
      <w:marRight w:val="0"/>
      <w:marTop w:val="0"/>
      <w:marBottom w:val="0"/>
      <w:divBdr>
        <w:top w:val="none" w:sz="0" w:space="0" w:color="auto"/>
        <w:left w:val="none" w:sz="0" w:space="0" w:color="auto"/>
        <w:bottom w:val="none" w:sz="0" w:space="0" w:color="auto"/>
        <w:right w:val="none" w:sz="0" w:space="0" w:color="auto"/>
      </w:divBdr>
    </w:div>
    <w:div w:id="1563981055">
      <w:bodyDiv w:val="1"/>
      <w:marLeft w:val="0"/>
      <w:marRight w:val="0"/>
      <w:marTop w:val="0"/>
      <w:marBottom w:val="0"/>
      <w:divBdr>
        <w:top w:val="none" w:sz="0" w:space="0" w:color="auto"/>
        <w:left w:val="none" w:sz="0" w:space="0" w:color="auto"/>
        <w:bottom w:val="none" w:sz="0" w:space="0" w:color="auto"/>
        <w:right w:val="none" w:sz="0" w:space="0" w:color="auto"/>
      </w:divBdr>
    </w:div>
    <w:div w:id="1622371664">
      <w:bodyDiv w:val="1"/>
      <w:marLeft w:val="0"/>
      <w:marRight w:val="0"/>
      <w:marTop w:val="0"/>
      <w:marBottom w:val="0"/>
      <w:divBdr>
        <w:top w:val="none" w:sz="0" w:space="0" w:color="auto"/>
        <w:left w:val="none" w:sz="0" w:space="0" w:color="auto"/>
        <w:bottom w:val="none" w:sz="0" w:space="0" w:color="auto"/>
        <w:right w:val="none" w:sz="0" w:space="0" w:color="auto"/>
      </w:divBdr>
    </w:div>
    <w:div w:id="1722748660">
      <w:bodyDiv w:val="1"/>
      <w:marLeft w:val="0"/>
      <w:marRight w:val="0"/>
      <w:marTop w:val="0"/>
      <w:marBottom w:val="0"/>
      <w:divBdr>
        <w:top w:val="none" w:sz="0" w:space="0" w:color="auto"/>
        <w:left w:val="none" w:sz="0" w:space="0" w:color="auto"/>
        <w:bottom w:val="none" w:sz="0" w:space="0" w:color="auto"/>
        <w:right w:val="none" w:sz="0" w:space="0" w:color="auto"/>
      </w:divBdr>
    </w:div>
    <w:div w:id="18802453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yperlink" Target="http://www.austlii.edu.au/au/legis/vic/consol_act/paea1987254/s3.html" TargetMode="External"/><Relationship Id="rId39" Type="http://schemas.openxmlformats.org/officeDocument/2006/relationships/hyperlink" Target="https://www.environment.gov.au/epbc/protect/heritage.html" TargetMode="External"/><Relationship Id="rId21" Type="http://schemas.openxmlformats.org/officeDocument/2006/relationships/oleObject" Target="embeddings/oleObject1.bin"/><Relationship Id="rId34" Type="http://schemas.openxmlformats.org/officeDocument/2006/relationships/oleObject" Target="embeddings/oleObject2.bin"/><Relationship Id="rId42" Type="http://schemas.openxmlformats.org/officeDocument/2006/relationships/hyperlink" Target="https://www.environment.gov.au/epbc/protect/species-communities.html" TargetMode="External"/><Relationship Id="rId47" Type="http://schemas.openxmlformats.org/officeDocument/2006/relationships/hyperlink" Target="https://www.environment.gov.au/epbc/what-is-protected/water-resources" TargetMode="External"/><Relationship Id="rId50" Type="http://schemas.openxmlformats.org/officeDocument/2006/relationships/oleObject" Target="embeddings/oleObject4.bin"/><Relationship Id="rId55" Type="http://schemas.openxmlformats.org/officeDocument/2006/relationships/image" Target="media/image17.emf"/><Relationship Id="rId63" Type="http://schemas.openxmlformats.org/officeDocument/2006/relationships/hyperlink" Target="https://www.environment.gov.au/epbc/what-is-protected" TargetMode="External"/><Relationship Id="rId68"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www.austlii.edu.au/au/legis/vic/consol_act/paea1987254/s3.html" TargetMode="External"/><Relationship Id="rId32" Type="http://schemas.openxmlformats.org/officeDocument/2006/relationships/footer" Target="footer5.xml"/><Relationship Id="rId37" Type="http://schemas.openxmlformats.org/officeDocument/2006/relationships/header" Target="header6.xml"/><Relationship Id="rId40" Type="http://schemas.openxmlformats.org/officeDocument/2006/relationships/hyperlink" Target="https://www.environment.gov.au/epbc/protect/heritage.html" TargetMode="External"/><Relationship Id="rId45" Type="http://schemas.openxmlformats.org/officeDocument/2006/relationships/hyperlink" Target="https://www.environment.gov.au/epbc/protect/great-barrier-reef.html" TargetMode="External"/><Relationship Id="rId53" Type="http://schemas.openxmlformats.org/officeDocument/2006/relationships/image" Target="media/image16.emf"/><Relationship Id="rId58" Type="http://schemas.openxmlformats.org/officeDocument/2006/relationships/hyperlink" Target="http://www.austlii.edu.au/au/legis/vic/consol_act/paea1987254/s18.html" TargetMode="External"/><Relationship Id="rId66"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www.austlii.edu.au/au/legis/vic/consol_act/paea1987254/s3.html" TargetMode="External"/><Relationship Id="rId28" Type="http://schemas.openxmlformats.org/officeDocument/2006/relationships/image" Target="media/image5.png"/><Relationship Id="rId36" Type="http://schemas.openxmlformats.org/officeDocument/2006/relationships/oleObject" Target="embeddings/oleObject3.bin"/><Relationship Id="rId49" Type="http://schemas.openxmlformats.org/officeDocument/2006/relationships/image" Target="media/image13.emf"/><Relationship Id="rId57" Type="http://schemas.openxmlformats.org/officeDocument/2006/relationships/hyperlink" Target="http://www.austlii.edu.au/au/legis/vic/consol_act/paea1987254/s17.html" TargetMode="External"/><Relationship Id="rId61" Type="http://schemas.openxmlformats.org/officeDocument/2006/relationships/image" Target="media/image18.emf"/><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8.png"/><Relationship Id="rId44" Type="http://schemas.openxmlformats.org/officeDocument/2006/relationships/hyperlink" Target="https://www.environment.gov.au/epbc/protect/marine.html" TargetMode="External"/><Relationship Id="rId52" Type="http://schemas.openxmlformats.org/officeDocument/2006/relationships/image" Target="media/image15.png"/><Relationship Id="rId60" Type="http://schemas.openxmlformats.org/officeDocument/2006/relationships/hyperlink" Target="http://www.austlii.edu.au/au/legis/vic/consol_act/paea1987254/s3.html" TargetMode="External"/><Relationship Id="rId65"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2.jpg"/><Relationship Id="rId22" Type="http://schemas.openxmlformats.org/officeDocument/2006/relationships/hyperlink" Target="http://www.austlii.edu.au/au/legis/vic/consol_act/paea1987254/s3.html" TargetMode="External"/><Relationship Id="rId27" Type="http://schemas.openxmlformats.org/officeDocument/2006/relationships/hyperlink" Target="http://www.austlii.edu.au/au/legis/vic/consol_act/paea1987254/s3.html" TargetMode="External"/><Relationship Id="rId30" Type="http://schemas.openxmlformats.org/officeDocument/2006/relationships/image" Target="media/image7.png"/><Relationship Id="rId35" Type="http://schemas.openxmlformats.org/officeDocument/2006/relationships/image" Target="media/image10.emf"/><Relationship Id="rId43" Type="http://schemas.openxmlformats.org/officeDocument/2006/relationships/hyperlink" Target="https://www.environment.gov.au/epbc/protect/migratory.html" TargetMode="External"/><Relationship Id="rId48" Type="http://schemas.openxmlformats.org/officeDocument/2006/relationships/image" Target="media/image12.png"/><Relationship Id="rId56" Type="http://schemas.openxmlformats.org/officeDocument/2006/relationships/oleObject" Target="embeddings/oleObject6.bin"/><Relationship Id="rId64" Type="http://schemas.openxmlformats.org/officeDocument/2006/relationships/header" Target="header7.xml"/><Relationship Id="rId69" Type="http://schemas.openxmlformats.org/officeDocument/2006/relationships/fontTable" Target="fontTable.xml"/><Relationship Id="rId77"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yperlink" Target="http://www.austlii.edu.au/au/legis/vic/consol_act/paea1987254/s3.html" TargetMode="External"/><Relationship Id="rId33" Type="http://schemas.openxmlformats.org/officeDocument/2006/relationships/image" Target="media/image9.emf"/><Relationship Id="rId38" Type="http://schemas.openxmlformats.org/officeDocument/2006/relationships/footer" Target="footer6.xml"/><Relationship Id="rId46" Type="http://schemas.openxmlformats.org/officeDocument/2006/relationships/hyperlink" Target="https://www.environment.gov.au/epbc/protect/nuclear.html" TargetMode="External"/><Relationship Id="rId59" Type="http://schemas.openxmlformats.org/officeDocument/2006/relationships/hyperlink" Target="http://www.austlii.edu.au/au/legis/vic/consol_act/paea1987254/s19.html" TargetMode="External"/><Relationship Id="rId67" Type="http://schemas.openxmlformats.org/officeDocument/2006/relationships/footer" Target="footer8.xml"/><Relationship Id="rId20" Type="http://schemas.openxmlformats.org/officeDocument/2006/relationships/image" Target="media/image4.emf"/><Relationship Id="rId41" Type="http://schemas.openxmlformats.org/officeDocument/2006/relationships/hyperlink" Target="https://www.environment.gov.au/epbc/protect/wetlands.html" TargetMode="External"/><Relationship Id="rId54" Type="http://schemas.openxmlformats.org/officeDocument/2006/relationships/oleObject" Target="embeddings/oleObject5.bin"/><Relationship Id="rId62" Type="http://schemas.openxmlformats.org/officeDocument/2006/relationships/oleObject" Target="embeddings/oleObject7.bin"/><Relationship Id="rId7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11.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Corporate%20Templates\Templates\Report.dotm" TargetMode="External"/></Relationships>
</file>

<file path=word/theme/theme1.xml><?xml version="1.0" encoding="utf-8"?>
<a:theme xmlns:a="http://schemas.openxmlformats.org/drawingml/2006/main" name="Jacobs Document">
  <a:themeElements>
    <a:clrScheme name="Jacobs Document">
      <a:dk1>
        <a:sysClr val="windowText" lastClr="000000"/>
      </a:dk1>
      <a:lt1>
        <a:sysClr val="window" lastClr="FFFFFF"/>
      </a:lt1>
      <a:dk2>
        <a:srgbClr val="00338D"/>
      </a:dk2>
      <a:lt2>
        <a:srgbClr val="CCCCCC"/>
      </a:lt2>
      <a:accent1>
        <a:srgbClr val="00338D"/>
      </a:accent1>
      <a:accent2>
        <a:srgbClr val="CCCCCC"/>
      </a:accent2>
      <a:accent3>
        <a:srgbClr val="2CC6CE"/>
      </a:accent3>
      <a:accent4>
        <a:srgbClr val="97BC33"/>
      </a:accent4>
      <a:accent5>
        <a:srgbClr val="FFDE00"/>
      </a:accent5>
      <a:accent6>
        <a:srgbClr val="EF821D"/>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D982C2-78C1-496E-9CDF-8EFADD3BB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dotm</Template>
  <TotalTime>0</TotalTime>
  <Pages>47</Pages>
  <Words>13563</Words>
  <Characters>77315</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0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6-07T01:39:00Z</dcterms:created>
  <dcterms:modified xsi:type="dcterms:W3CDTF">2017-07-27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ver Heading">
    <vt:lpwstr>Project Name</vt:lpwstr>
  </property>
  <property fmtid="{D5CDD505-2E9C-101B-9397-08002B2CF9AE}" pid="3" name="Cover Subheading">
    <vt:lpwstr>Strategic Extractive Resources Areas and the Existing Planning System</vt:lpwstr>
  </property>
  <property fmtid="{D5CDD505-2E9C-101B-9397-08002B2CF9AE}" pid="4" name="Cover Date">
    <vt:lpwstr>25 July 2016</vt:lpwstr>
  </property>
  <property fmtid="{D5CDD505-2E9C-101B-9397-08002B2CF9AE}" pid="5" name="Project Name">
    <vt:lpwstr>Project Name</vt:lpwstr>
  </property>
  <property fmtid="{D5CDD505-2E9C-101B-9397-08002B2CF9AE}" pid="6" name="NewDocument">
    <vt:lpwstr>False</vt:lpwstr>
  </property>
  <property fmtid="{D5CDD505-2E9C-101B-9397-08002B2CF9AE}" pid="7" name="DocumentGroup">
    <vt:lpwstr>ProposalReport</vt:lpwstr>
  </property>
  <property fmtid="{D5CDD505-2E9C-101B-9397-08002B2CF9AE}" pid="8" name="DocumentSubGroup">
    <vt:lpwstr>Report</vt:lpwstr>
  </property>
  <property fmtid="{D5CDD505-2E9C-101B-9397-08002B2CF9AE}" pid="9" name="Document Title">
    <vt:lpwstr>Strategic Extractive Resources Areas and the Existing Planning System</vt:lpwstr>
  </property>
  <property fmtid="{D5CDD505-2E9C-101B-9397-08002B2CF9AE}" pid="10" name="Date">
    <vt:lpwstr>25 July 2016</vt:lpwstr>
  </property>
  <property fmtid="{D5CDD505-2E9C-101B-9397-08002B2CF9AE}" pid="11" name="Prepared By">
    <vt:lpwstr>&lt;prepared by&gt;</vt:lpwstr>
  </property>
  <property fmtid="{D5CDD505-2E9C-101B-9397-08002B2CF9AE}" pid="12" name="Approved By">
    <vt:lpwstr>&lt;approved by&gt;</vt:lpwstr>
  </property>
  <property fmtid="{D5CDD505-2E9C-101B-9397-08002B2CF9AE}" pid="13" name="Document Number">
    <vt:lpwstr>Document No.</vt:lpwstr>
  </property>
  <property fmtid="{D5CDD505-2E9C-101B-9397-08002B2CF9AE}" pid="14" name="Revision">
    <vt:lpwstr>&lt;revision&gt;</vt:lpwstr>
  </property>
  <property fmtid="{D5CDD505-2E9C-101B-9397-08002B2CF9AE}" pid="15" name="Cover Reference">
    <vt:lpwstr>Client Reference</vt:lpwstr>
  </property>
  <property fmtid="{D5CDD505-2E9C-101B-9397-08002B2CF9AE}" pid="16" name="Project Manager">
    <vt:lpwstr>Project Manager</vt:lpwstr>
  </property>
  <property fmtid="{D5CDD505-2E9C-101B-9397-08002B2CF9AE}" pid="17" name="Client Name">
    <vt:lpwstr> </vt:lpwstr>
  </property>
  <property fmtid="{D5CDD505-2E9C-101B-9397-08002B2CF9AE}" pid="18" name="Project Number">
    <vt:lpwstr>Project Number</vt:lpwstr>
  </property>
  <property fmtid="{D5CDD505-2E9C-101B-9397-08002B2CF9AE}" pid="19" name="Client Reference">
    <vt:lpwstr>Client Reference</vt:lpwstr>
  </property>
  <property fmtid="{D5CDD505-2E9C-101B-9397-08002B2CF9AE}" pid="20" name="CVHeading">
    <vt:lpwstr>Curriculum Vitae</vt:lpwstr>
  </property>
  <property fmtid="{D5CDD505-2E9C-101B-9397-08002B2CF9AE}" pid="21" name="PHHeading">
    <vt:lpwstr>Project Description</vt:lpwstr>
  </property>
  <property fmtid="{D5CDD505-2E9C-101B-9397-08002B2CF9AE}" pid="22" name="Document Type">
    <vt:lpwstr>Report</vt:lpwstr>
  </property>
</Properties>
</file>